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D43029" w14:textId="374DBEEB" w:rsidR="00A50022" w:rsidRPr="005100D7" w:rsidRDefault="000F0962" w:rsidP="000E117A">
      <w:pPr>
        <w:pStyle w:val="a6"/>
        <w:spacing w:line="360" w:lineRule="auto"/>
        <w:rPr>
          <w:rFonts w:ascii="微软雅黑" w:eastAsia="微软雅黑" w:hAnsi="微软雅黑"/>
          <w:sz w:val="44"/>
          <w:szCs w:val="44"/>
        </w:rPr>
      </w:pPr>
      <w:r>
        <w:rPr>
          <w:rFonts w:ascii="微软雅黑" w:eastAsia="微软雅黑" w:hAnsi="微软雅黑" w:hint="eastAsia"/>
          <w:sz w:val="44"/>
          <w:szCs w:val="44"/>
        </w:rPr>
        <w:t>U</w:t>
      </w:r>
      <w:r>
        <w:rPr>
          <w:rFonts w:ascii="微软雅黑" w:eastAsia="微软雅黑" w:hAnsi="微软雅黑"/>
          <w:sz w:val="44"/>
          <w:szCs w:val="44"/>
        </w:rPr>
        <w:t>P</w:t>
      </w:r>
      <w:r w:rsidR="00A9534D">
        <w:rPr>
          <w:rFonts w:ascii="微软雅黑" w:eastAsia="微软雅黑" w:hAnsi="微软雅黑"/>
          <w:sz w:val="44"/>
          <w:szCs w:val="44"/>
        </w:rPr>
        <w:t>V1.0</w:t>
      </w:r>
      <w:r>
        <w:rPr>
          <w:rFonts w:ascii="微软雅黑" w:eastAsia="微软雅黑" w:hAnsi="微软雅黑" w:hint="eastAsia"/>
          <w:sz w:val="44"/>
          <w:szCs w:val="44"/>
        </w:rPr>
        <w:t>-</w:t>
      </w:r>
      <w:r w:rsidR="00A9534D">
        <w:rPr>
          <w:rFonts w:ascii="微软雅黑" w:eastAsia="微软雅黑" w:hAnsi="微软雅黑" w:hint="eastAsia"/>
          <w:sz w:val="44"/>
          <w:szCs w:val="44"/>
        </w:rPr>
        <w:t>详细需求</w:t>
      </w:r>
      <w:r w:rsidR="00C459CA">
        <w:rPr>
          <w:rFonts w:ascii="微软雅黑" w:eastAsia="微软雅黑" w:hAnsi="微软雅黑" w:hint="eastAsia"/>
          <w:sz w:val="44"/>
          <w:szCs w:val="44"/>
        </w:rPr>
        <w:t>-销售</w:t>
      </w:r>
      <w:r w:rsidR="00A9534D">
        <w:rPr>
          <w:rFonts w:ascii="微软雅黑" w:eastAsia="微软雅黑" w:hAnsi="微软雅黑" w:hint="eastAsia"/>
          <w:sz w:val="44"/>
          <w:szCs w:val="44"/>
        </w:rPr>
        <w:t>价格管理</w:t>
      </w:r>
    </w:p>
    <w:p w14:paraId="514892C6" w14:textId="3E68FA34" w:rsidR="00A50022" w:rsidRPr="005100D7" w:rsidRDefault="00313DFE" w:rsidP="000E117A">
      <w:pPr>
        <w:spacing w:before="120" w:after="120" w:line="360" w:lineRule="auto"/>
        <w:rPr>
          <w:rFonts w:ascii="宋体" w:hAnsi="宋体"/>
        </w:rPr>
      </w:pPr>
      <w:r w:rsidRPr="005100D7">
        <w:rPr>
          <w:rFonts w:ascii="宋体" w:hAnsi="宋体" w:hint="eastAsia"/>
        </w:rPr>
        <w:t>主题序号/</w:t>
      </w:r>
      <w:r w:rsidR="00C72502" w:rsidRPr="005100D7">
        <w:rPr>
          <w:rFonts w:ascii="宋体" w:hAnsi="宋体" w:hint="eastAsia"/>
        </w:rPr>
        <w:t>名称：</w:t>
      </w:r>
      <w:r w:rsidR="00A9534D">
        <w:rPr>
          <w:rFonts w:ascii="宋体" w:hAnsi="宋体" w:hint="eastAsia"/>
        </w:rPr>
        <w:t>销售价格</w:t>
      </w:r>
      <w:r w:rsidR="0068462D" w:rsidRPr="005100D7">
        <w:rPr>
          <w:rFonts w:ascii="宋体" w:hAnsi="宋体" w:hint="eastAsia"/>
        </w:rPr>
        <w:t xml:space="preserve"> </w:t>
      </w:r>
      <w:r w:rsidR="0058032D" w:rsidRPr="005100D7">
        <w:rPr>
          <w:rFonts w:ascii="宋体" w:hAnsi="宋体" w:hint="eastAsia"/>
        </w:rPr>
        <w:t xml:space="preserve"> </w:t>
      </w:r>
      <w:r w:rsidR="008C4ADC" w:rsidRPr="005100D7">
        <w:rPr>
          <w:rFonts w:ascii="宋体" w:hAnsi="宋体" w:hint="eastAsia"/>
        </w:rPr>
        <w:t xml:space="preserve">         </w:t>
      </w:r>
      <w:r w:rsidR="00EB7407" w:rsidRPr="005100D7">
        <w:rPr>
          <w:rFonts w:ascii="宋体" w:hAnsi="宋体" w:hint="eastAsia"/>
        </w:rPr>
        <w:t xml:space="preserve"> </w:t>
      </w:r>
      <w:r w:rsidR="00C72502" w:rsidRPr="005100D7">
        <w:rPr>
          <w:rFonts w:ascii="宋体" w:hAnsi="宋体"/>
        </w:rPr>
        <w:t xml:space="preserve">                       </w:t>
      </w:r>
      <w:r w:rsidR="004B021A">
        <w:rPr>
          <w:rFonts w:ascii="宋体" w:hAnsi="宋体" w:hint="eastAsia"/>
        </w:rPr>
        <w:t xml:space="preserve">      </w:t>
      </w:r>
      <w:r w:rsidR="00C72502" w:rsidRPr="005100D7">
        <w:rPr>
          <w:rFonts w:ascii="宋体" w:hAnsi="宋体" w:hint="eastAsia"/>
        </w:rPr>
        <w:t>版本号：</w:t>
      </w:r>
      <w:r w:rsidR="00A9534D">
        <w:rPr>
          <w:rFonts w:ascii="宋体" w:hAnsi="宋体" w:hint="eastAsia"/>
        </w:rPr>
        <w:t>V</w:t>
      </w:r>
      <w:r w:rsidR="00A9534D">
        <w:rPr>
          <w:rFonts w:ascii="宋体" w:hAnsi="宋体"/>
        </w:rPr>
        <w:t>1.0</w:t>
      </w:r>
    </w:p>
    <w:p w14:paraId="683395C3" w14:textId="05B19BA2" w:rsidR="00A50022" w:rsidRPr="005100D7" w:rsidRDefault="00C72502" w:rsidP="000E117A">
      <w:pPr>
        <w:spacing w:line="360" w:lineRule="auto"/>
        <w:rPr>
          <w:rFonts w:ascii="宋体" w:hAnsi="宋体"/>
          <w:u w:val="single"/>
        </w:rPr>
      </w:pPr>
      <w:r w:rsidRPr="005100D7">
        <w:rPr>
          <w:rFonts w:ascii="宋体" w:hAnsi="宋体" w:hint="eastAsia"/>
          <w:u w:val="single"/>
        </w:rPr>
        <w:t>编制部门</w:t>
      </w:r>
      <w:r w:rsidRPr="005100D7">
        <w:rPr>
          <w:rFonts w:ascii="宋体" w:hAnsi="宋体"/>
          <w:u w:val="single"/>
        </w:rPr>
        <w:t>/</w:t>
      </w:r>
      <w:r w:rsidRPr="005100D7">
        <w:rPr>
          <w:rFonts w:ascii="宋体" w:hAnsi="宋体" w:hint="eastAsia"/>
          <w:u w:val="single"/>
        </w:rPr>
        <w:t>人员：</w:t>
      </w:r>
      <w:r w:rsidR="00A9534D">
        <w:rPr>
          <w:rFonts w:ascii="宋体" w:hAnsi="宋体" w:hint="eastAsia"/>
          <w:u w:val="single"/>
        </w:rPr>
        <w:t>yh</w:t>
      </w:r>
      <w:r w:rsidR="0068462D" w:rsidRPr="005100D7">
        <w:rPr>
          <w:rFonts w:ascii="宋体" w:hAnsi="宋体" w:hint="eastAsia"/>
          <w:u w:val="single"/>
        </w:rPr>
        <w:t xml:space="preserve">  </w:t>
      </w:r>
      <w:r w:rsidR="00313DFE" w:rsidRPr="005100D7">
        <w:rPr>
          <w:rFonts w:ascii="宋体" w:hAnsi="宋体" w:hint="eastAsia"/>
          <w:u w:val="single"/>
        </w:rPr>
        <w:t xml:space="preserve"> </w:t>
      </w:r>
      <w:r w:rsidR="00194A94" w:rsidRPr="005100D7">
        <w:rPr>
          <w:rFonts w:ascii="宋体" w:hAnsi="宋体"/>
          <w:u w:val="single"/>
        </w:rPr>
        <w:t xml:space="preserve">             </w:t>
      </w:r>
      <w:r w:rsidR="00976932" w:rsidRPr="005100D7">
        <w:rPr>
          <w:rFonts w:ascii="宋体" w:hAnsi="宋体" w:hint="eastAsia"/>
          <w:u w:val="single"/>
        </w:rPr>
        <w:t xml:space="preserve"> </w:t>
      </w:r>
      <w:r w:rsidR="004B021A">
        <w:rPr>
          <w:rFonts w:ascii="宋体" w:hAnsi="宋体" w:hint="eastAsia"/>
          <w:u w:val="single"/>
        </w:rPr>
        <w:t xml:space="preserve">          </w:t>
      </w:r>
      <w:r w:rsidR="00194A94" w:rsidRPr="005100D7">
        <w:rPr>
          <w:rFonts w:ascii="宋体" w:hAnsi="宋体"/>
          <w:u w:val="single"/>
        </w:rPr>
        <w:t xml:space="preserve">      </w:t>
      </w:r>
      <w:r w:rsidR="004B021A">
        <w:rPr>
          <w:rFonts w:ascii="宋体" w:hAnsi="宋体" w:hint="eastAsia"/>
          <w:u w:val="single"/>
        </w:rPr>
        <w:t xml:space="preserve">         </w:t>
      </w:r>
      <w:r w:rsidR="00194A94" w:rsidRPr="005100D7">
        <w:rPr>
          <w:rFonts w:ascii="宋体" w:hAnsi="宋体"/>
          <w:u w:val="single"/>
        </w:rPr>
        <w:t xml:space="preserve">  </w:t>
      </w:r>
      <w:r w:rsidR="004B021A">
        <w:rPr>
          <w:rFonts w:ascii="宋体" w:hAnsi="宋体" w:hint="eastAsia"/>
          <w:u w:val="single"/>
        </w:rPr>
        <w:t xml:space="preserve"> </w:t>
      </w:r>
      <w:r w:rsidR="00194A94" w:rsidRPr="005100D7">
        <w:rPr>
          <w:rFonts w:ascii="宋体" w:hAnsi="宋体"/>
          <w:u w:val="single"/>
        </w:rPr>
        <w:t xml:space="preserve"> </w:t>
      </w:r>
      <w:r w:rsidR="00C600BE">
        <w:rPr>
          <w:rFonts w:ascii="宋体" w:hAnsi="宋体"/>
          <w:u w:val="single"/>
        </w:rPr>
        <w:t xml:space="preserve"> </w:t>
      </w:r>
      <w:r w:rsidRPr="005100D7">
        <w:rPr>
          <w:rFonts w:ascii="宋体" w:hAnsi="宋体" w:hint="eastAsia"/>
          <w:u w:val="single"/>
        </w:rPr>
        <w:t>定稿时间：</w:t>
      </w:r>
      <w:r w:rsidR="00801C3F">
        <w:rPr>
          <w:rFonts w:ascii="宋体" w:hAnsi="宋体" w:hint="eastAsia"/>
          <w:u w:val="single"/>
        </w:rPr>
        <w:t xml:space="preserve"> </w:t>
      </w:r>
      <w:r w:rsidR="00A50022" w:rsidRPr="005100D7">
        <w:rPr>
          <w:rFonts w:ascii="宋体" w:hAnsi="宋体" w:hint="eastAsia"/>
          <w:u w:val="single"/>
        </w:rPr>
        <w:t xml:space="preserve"> </w:t>
      </w:r>
      <w:r w:rsidR="004B021A">
        <w:rPr>
          <w:rFonts w:ascii="宋体" w:hAnsi="宋体" w:hint="eastAsia"/>
          <w:u w:val="single"/>
        </w:rPr>
        <w:t xml:space="preserve">         </w:t>
      </w:r>
    </w:p>
    <w:p w14:paraId="1E053FE5" w14:textId="77777777" w:rsidR="00EF16F8" w:rsidRPr="005100D7" w:rsidRDefault="005F0D89" w:rsidP="000E117A">
      <w:pPr>
        <w:spacing w:line="360" w:lineRule="auto"/>
      </w:pPr>
      <w:r w:rsidRPr="005100D7">
        <w:rPr>
          <w:rFonts w:hint="eastAsia"/>
        </w:rPr>
        <w:t xml:space="preserve">    </w:t>
      </w:r>
    </w:p>
    <w:p w14:paraId="4A70F6CD" w14:textId="77777777" w:rsidR="00B863C9" w:rsidRPr="00B863C9" w:rsidRDefault="00B863C9" w:rsidP="00B863C9"/>
    <w:p w14:paraId="6AB902AB" w14:textId="77777777" w:rsidR="006D6584" w:rsidRPr="000C466C" w:rsidRDefault="00473C25" w:rsidP="000C466C">
      <w:pPr>
        <w:pStyle w:val="10"/>
      </w:pPr>
      <w:r w:rsidRPr="000C466C">
        <w:rPr>
          <w:rFonts w:hint="eastAsia"/>
        </w:rPr>
        <w:t>变更历史</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2692"/>
        <w:gridCol w:w="1119"/>
        <w:gridCol w:w="950"/>
        <w:gridCol w:w="1051"/>
      </w:tblGrid>
      <w:tr w:rsidR="007A0A68" w:rsidRPr="004B021A" w14:paraId="23DB12F3" w14:textId="77777777" w:rsidTr="004B021A">
        <w:trPr>
          <w:trHeight w:val="20"/>
        </w:trPr>
        <w:tc>
          <w:tcPr>
            <w:tcW w:w="1101" w:type="dxa"/>
            <w:shd w:val="clear" w:color="auto" w:fill="D9D9D9" w:themeFill="background1" w:themeFillShade="D9"/>
            <w:vAlign w:val="center"/>
          </w:tcPr>
          <w:p w14:paraId="56A83F0C"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变更阶段</w:t>
            </w:r>
          </w:p>
        </w:tc>
        <w:tc>
          <w:tcPr>
            <w:tcW w:w="1275" w:type="dxa"/>
            <w:shd w:val="clear" w:color="auto" w:fill="D9D9D9" w:themeFill="background1" w:themeFillShade="D9"/>
            <w:vAlign w:val="center"/>
          </w:tcPr>
          <w:p w14:paraId="0F87A2E7"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期日</w:t>
            </w:r>
          </w:p>
        </w:tc>
        <w:tc>
          <w:tcPr>
            <w:tcW w:w="1134" w:type="dxa"/>
            <w:shd w:val="clear" w:color="auto" w:fill="D9D9D9" w:themeFill="background1" w:themeFillShade="D9"/>
          </w:tcPr>
          <w:p w14:paraId="61812ED7"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变更类型</w:t>
            </w:r>
          </w:p>
        </w:tc>
        <w:tc>
          <w:tcPr>
            <w:tcW w:w="2692" w:type="dxa"/>
            <w:shd w:val="clear" w:color="auto" w:fill="D9D9D9" w:themeFill="background1" w:themeFillShade="D9"/>
            <w:vAlign w:val="center"/>
          </w:tcPr>
          <w:p w14:paraId="33EECD6A"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变更内容</w:t>
            </w:r>
          </w:p>
        </w:tc>
        <w:tc>
          <w:tcPr>
            <w:tcW w:w="1119" w:type="dxa"/>
            <w:shd w:val="clear" w:color="auto" w:fill="D9D9D9" w:themeFill="background1" w:themeFillShade="D9"/>
          </w:tcPr>
          <w:p w14:paraId="6B4B3725"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变更原因</w:t>
            </w:r>
          </w:p>
        </w:tc>
        <w:tc>
          <w:tcPr>
            <w:tcW w:w="950" w:type="dxa"/>
            <w:shd w:val="clear" w:color="auto" w:fill="D9D9D9" w:themeFill="background1" w:themeFillShade="D9"/>
            <w:vAlign w:val="center"/>
          </w:tcPr>
          <w:p w14:paraId="3F8F65E7"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提出人</w:t>
            </w:r>
          </w:p>
        </w:tc>
        <w:tc>
          <w:tcPr>
            <w:tcW w:w="1051" w:type="dxa"/>
            <w:shd w:val="clear" w:color="auto" w:fill="D9D9D9" w:themeFill="background1" w:themeFillShade="D9"/>
            <w:vAlign w:val="center"/>
          </w:tcPr>
          <w:p w14:paraId="7B451246" w14:textId="77777777" w:rsidR="007A0A68" w:rsidRPr="004B021A" w:rsidRDefault="004B021A" w:rsidP="004B021A">
            <w:pPr>
              <w:spacing w:line="360" w:lineRule="auto"/>
              <w:jc w:val="center"/>
              <w:rPr>
                <w:rFonts w:ascii="宋体" w:hAnsi="宋体"/>
                <w:b/>
                <w:szCs w:val="21"/>
              </w:rPr>
            </w:pPr>
            <w:r w:rsidRPr="004B021A">
              <w:rPr>
                <w:rFonts w:ascii="宋体" w:hAnsi="宋体" w:hint="eastAsia"/>
                <w:b/>
                <w:szCs w:val="21"/>
              </w:rPr>
              <w:t>修改人</w:t>
            </w:r>
          </w:p>
        </w:tc>
      </w:tr>
      <w:tr w:rsidR="00CB0B5C" w:rsidRPr="005100D7" w14:paraId="0705FC9C" w14:textId="77777777" w:rsidTr="004B021A">
        <w:trPr>
          <w:trHeight w:val="20"/>
        </w:trPr>
        <w:tc>
          <w:tcPr>
            <w:tcW w:w="1101" w:type="dxa"/>
            <w:vAlign w:val="center"/>
          </w:tcPr>
          <w:p w14:paraId="5FA24065" w14:textId="2288A125" w:rsidR="00CB0B5C" w:rsidRDefault="00CB0B5C" w:rsidP="00CB0B5C">
            <w:pPr>
              <w:spacing w:line="360" w:lineRule="auto"/>
              <w:jc w:val="center"/>
              <w:rPr>
                <w:rFonts w:ascii="宋体" w:hAnsi="宋体"/>
                <w:szCs w:val="21"/>
              </w:rPr>
            </w:pPr>
            <w:r>
              <w:rPr>
                <w:rFonts w:hint="eastAsia"/>
              </w:rPr>
              <w:t>需求阶段</w:t>
            </w:r>
          </w:p>
        </w:tc>
        <w:tc>
          <w:tcPr>
            <w:tcW w:w="1275" w:type="dxa"/>
            <w:vAlign w:val="center"/>
          </w:tcPr>
          <w:p w14:paraId="6E8D575A" w14:textId="7153AC72" w:rsidR="00CB0B5C" w:rsidRDefault="00CB0B5C" w:rsidP="00646BB3">
            <w:pPr>
              <w:spacing w:line="360" w:lineRule="auto"/>
              <w:jc w:val="center"/>
              <w:rPr>
                <w:rFonts w:ascii="宋体" w:hAnsi="宋体"/>
                <w:szCs w:val="21"/>
              </w:rPr>
            </w:pPr>
            <w:r>
              <w:rPr>
                <w:rFonts w:ascii="宋体" w:hAnsi="宋体" w:hint="eastAsia"/>
                <w:szCs w:val="21"/>
              </w:rPr>
              <w:t>2</w:t>
            </w:r>
            <w:r>
              <w:rPr>
                <w:rFonts w:ascii="宋体" w:hAnsi="宋体"/>
                <w:szCs w:val="21"/>
              </w:rPr>
              <w:t>016</w:t>
            </w:r>
            <w:r w:rsidR="00646BB3">
              <w:rPr>
                <w:rFonts w:ascii="宋体" w:hAnsi="宋体"/>
                <w:szCs w:val="21"/>
              </w:rPr>
              <w:t>/</w:t>
            </w:r>
            <w:r>
              <w:rPr>
                <w:rFonts w:ascii="宋体" w:hAnsi="宋体"/>
                <w:szCs w:val="21"/>
              </w:rPr>
              <w:t>11</w:t>
            </w:r>
            <w:r w:rsidR="00646BB3">
              <w:rPr>
                <w:rFonts w:ascii="宋体" w:hAnsi="宋体" w:hint="eastAsia"/>
                <w:szCs w:val="21"/>
              </w:rPr>
              <w:t>/</w:t>
            </w:r>
            <w:r>
              <w:rPr>
                <w:rFonts w:ascii="宋体" w:hAnsi="宋体"/>
                <w:szCs w:val="21"/>
              </w:rPr>
              <w:t>15</w:t>
            </w:r>
          </w:p>
        </w:tc>
        <w:tc>
          <w:tcPr>
            <w:tcW w:w="1134" w:type="dxa"/>
          </w:tcPr>
          <w:p w14:paraId="3F5D10C8" w14:textId="30E83F7F" w:rsidR="00CB0B5C" w:rsidRDefault="00CB0B5C" w:rsidP="00CB0B5C">
            <w:pPr>
              <w:spacing w:line="360" w:lineRule="auto"/>
            </w:pPr>
            <w:r>
              <w:t>增加</w:t>
            </w:r>
          </w:p>
        </w:tc>
        <w:tc>
          <w:tcPr>
            <w:tcW w:w="2692" w:type="dxa"/>
            <w:vAlign w:val="center"/>
          </w:tcPr>
          <w:p w14:paraId="7733DB3B" w14:textId="77777777" w:rsidR="00CB0B5C" w:rsidRDefault="00CB0B5C" w:rsidP="00CB0B5C">
            <w:pPr>
              <w:spacing w:line="360" w:lineRule="auto"/>
              <w:rPr>
                <w:rFonts w:ascii="宋体" w:hAnsi="宋体"/>
                <w:szCs w:val="21"/>
              </w:rPr>
            </w:pPr>
            <w:r>
              <w:rPr>
                <w:rFonts w:ascii="宋体" w:hAnsi="宋体"/>
                <w:szCs w:val="21"/>
              </w:rPr>
              <w:t>补充未定义价格表和折扣表时的取价</w:t>
            </w:r>
            <w:r>
              <w:rPr>
                <w:rFonts w:ascii="宋体" w:hAnsi="宋体" w:hint="eastAsia"/>
                <w:szCs w:val="21"/>
              </w:rPr>
              <w:t>结果</w:t>
            </w:r>
          </w:p>
          <w:p w14:paraId="70599083" w14:textId="1B6E4F43" w:rsidR="0043371B" w:rsidRPr="00472E03" w:rsidRDefault="00F03587" w:rsidP="00CB0B5C">
            <w:pPr>
              <w:spacing w:line="360" w:lineRule="auto"/>
              <w:rPr>
                <w:rFonts w:ascii="宋体" w:hAnsi="宋体"/>
                <w:szCs w:val="21"/>
              </w:rPr>
            </w:pPr>
            <w:hyperlink w:anchor="_取价时点" w:history="1">
              <w:r w:rsidR="0043371B" w:rsidRPr="007E6912">
                <w:rPr>
                  <w:rStyle w:val="ab"/>
                  <w:rFonts w:ascii="宋体" w:hAnsi="宋体" w:hint="eastAsia"/>
                  <w:szCs w:val="21"/>
                </w:rPr>
                <w:t>取价时点</w:t>
              </w:r>
            </w:hyperlink>
          </w:p>
        </w:tc>
        <w:tc>
          <w:tcPr>
            <w:tcW w:w="1119" w:type="dxa"/>
          </w:tcPr>
          <w:p w14:paraId="3709D2D9" w14:textId="269317F9" w:rsidR="00CB0B5C" w:rsidRPr="009C14F2" w:rsidRDefault="0043371B" w:rsidP="00CB0B5C">
            <w:pPr>
              <w:spacing w:line="360" w:lineRule="auto"/>
              <w:jc w:val="left"/>
              <w:rPr>
                <w:rFonts w:ascii="宋体" w:hAnsi="宋体"/>
                <w:sz w:val="18"/>
                <w:szCs w:val="21"/>
              </w:rPr>
            </w:pPr>
            <w:r>
              <w:rPr>
                <w:rFonts w:ascii="宋体" w:hAnsi="宋体"/>
                <w:sz w:val="18"/>
                <w:szCs w:val="21"/>
              </w:rPr>
              <w:t>未描述</w:t>
            </w:r>
          </w:p>
        </w:tc>
        <w:tc>
          <w:tcPr>
            <w:tcW w:w="950" w:type="dxa"/>
            <w:vAlign w:val="center"/>
          </w:tcPr>
          <w:p w14:paraId="0EEA9FFC" w14:textId="35CCE5C0" w:rsidR="00CB0B5C" w:rsidRDefault="00CB0B5C" w:rsidP="00CB0B5C">
            <w:pPr>
              <w:spacing w:line="360" w:lineRule="auto"/>
              <w:jc w:val="center"/>
              <w:rPr>
                <w:rFonts w:ascii="宋体" w:hAnsi="宋体"/>
                <w:szCs w:val="21"/>
              </w:rPr>
            </w:pPr>
            <w:r w:rsidRPr="00CB0B5C">
              <w:rPr>
                <w:rFonts w:ascii="宋体" w:hAnsi="宋体" w:hint="eastAsia"/>
                <w:szCs w:val="21"/>
              </w:rPr>
              <w:t>李晓强</w:t>
            </w:r>
          </w:p>
        </w:tc>
        <w:tc>
          <w:tcPr>
            <w:tcW w:w="1051" w:type="dxa"/>
            <w:vAlign w:val="center"/>
          </w:tcPr>
          <w:p w14:paraId="5A082F28" w14:textId="58551203" w:rsidR="00CB0B5C" w:rsidRDefault="00CB0B5C" w:rsidP="00CB0B5C">
            <w:pPr>
              <w:spacing w:line="360" w:lineRule="auto"/>
              <w:jc w:val="center"/>
              <w:rPr>
                <w:rFonts w:ascii="宋体" w:hAnsi="宋体"/>
                <w:szCs w:val="21"/>
              </w:rPr>
            </w:pPr>
            <w:r>
              <w:rPr>
                <w:rFonts w:ascii="宋体" w:hAnsi="宋体"/>
                <w:szCs w:val="21"/>
              </w:rPr>
              <w:t>Yh</w:t>
            </w:r>
          </w:p>
        </w:tc>
      </w:tr>
      <w:tr w:rsidR="00646BB3" w:rsidRPr="005100D7" w14:paraId="652FEF3D" w14:textId="77777777" w:rsidTr="004B021A">
        <w:trPr>
          <w:trHeight w:val="20"/>
        </w:trPr>
        <w:tc>
          <w:tcPr>
            <w:tcW w:w="1101" w:type="dxa"/>
            <w:vAlign w:val="center"/>
          </w:tcPr>
          <w:p w14:paraId="6ED5F870" w14:textId="5CF35D3F" w:rsidR="00646BB3" w:rsidRDefault="00646BB3" w:rsidP="00CB0B5C">
            <w:pPr>
              <w:spacing w:line="360" w:lineRule="auto"/>
              <w:jc w:val="center"/>
            </w:pPr>
            <w:r>
              <w:rPr>
                <w:rFonts w:hint="eastAsia"/>
              </w:rPr>
              <w:t>需求阶段</w:t>
            </w:r>
          </w:p>
        </w:tc>
        <w:tc>
          <w:tcPr>
            <w:tcW w:w="1275" w:type="dxa"/>
            <w:vAlign w:val="center"/>
          </w:tcPr>
          <w:p w14:paraId="21A8D6A0" w14:textId="1EB2D7D5" w:rsidR="00646BB3" w:rsidRDefault="00646BB3" w:rsidP="00CB0B5C">
            <w:pPr>
              <w:spacing w:line="360" w:lineRule="auto"/>
              <w:jc w:val="center"/>
              <w:rPr>
                <w:rFonts w:ascii="宋体" w:hAnsi="宋体"/>
                <w:szCs w:val="21"/>
              </w:rPr>
            </w:pPr>
            <w:r>
              <w:rPr>
                <w:rFonts w:ascii="宋体" w:hAnsi="宋体"/>
                <w:szCs w:val="21"/>
              </w:rPr>
              <w:t>2016/11/29</w:t>
            </w:r>
          </w:p>
        </w:tc>
        <w:tc>
          <w:tcPr>
            <w:tcW w:w="1134" w:type="dxa"/>
          </w:tcPr>
          <w:p w14:paraId="653E8E5E" w14:textId="320B8B79" w:rsidR="00646BB3" w:rsidRDefault="00646BB3" w:rsidP="00CB0B5C">
            <w:pPr>
              <w:spacing w:line="360" w:lineRule="auto"/>
            </w:pPr>
            <w:r>
              <w:rPr>
                <w:rFonts w:hint="eastAsia"/>
              </w:rPr>
              <w:t>删除</w:t>
            </w:r>
          </w:p>
        </w:tc>
        <w:tc>
          <w:tcPr>
            <w:tcW w:w="2692" w:type="dxa"/>
            <w:vAlign w:val="center"/>
          </w:tcPr>
          <w:p w14:paraId="2BE8889D" w14:textId="06AA893E" w:rsidR="00646BB3" w:rsidRDefault="00646BB3" w:rsidP="00CB0B5C">
            <w:pPr>
              <w:spacing w:line="360" w:lineRule="auto"/>
              <w:rPr>
                <w:rFonts w:ascii="宋体" w:hAnsi="宋体"/>
                <w:szCs w:val="21"/>
              </w:rPr>
            </w:pPr>
            <w:r>
              <w:rPr>
                <w:rFonts w:ascii="宋体" w:hAnsi="宋体"/>
                <w:szCs w:val="21"/>
              </w:rPr>
              <w:t>删除折上折</w:t>
            </w:r>
            <w:r w:rsidR="008224FC">
              <w:rPr>
                <w:rFonts w:ascii="宋体" w:hAnsi="宋体" w:hint="eastAsia"/>
                <w:szCs w:val="21"/>
              </w:rPr>
              <w:t>、</w:t>
            </w:r>
            <w:r w:rsidR="008224FC">
              <w:rPr>
                <w:rFonts w:ascii="宋体" w:hAnsi="宋体"/>
                <w:szCs w:val="21"/>
              </w:rPr>
              <w:t>取最优</w:t>
            </w:r>
            <w:r w:rsidR="008224FC">
              <w:rPr>
                <w:rFonts w:ascii="宋体" w:hAnsi="宋体" w:hint="eastAsia"/>
                <w:szCs w:val="21"/>
              </w:rPr>
              <w:t>，</w:t>
            </w:r>
            <w:r w:rsidR="008224FC">
              <w:rPr>
                <w:rFonts w:ascii="宋体" w:hAnsi="宋体"/>
                <w:szCs w:val="21"/>
              </w:rPr>
              <w:t>折扣也只按优先级取</w:t>
            </w:r>
          </w:p>
        </w:tc>
        <w:tc>
          <w:tcPr>
            <w:tcW w:w="1119" w:type="dxa"/>
          </w:tcPr>
          <w:p w14:paraId="12CDA80F" w14:textId="58CBC791" w:rsidR="00646BB3" w:rsidRDefault="000A1F57" w:rsidP="0026768A">
            <w:pPr>
              <w:jc w:val="left"/>
              <w:rPr>
                <w:rFonts w:ascii="宋体" w:hAnsi="宋体"/>
                <w:sz w:val="18"/>
                <w:szCs w:val="21"/>
              </w:rPr>
            </w:pPr>
            <w:r>
              <w:rPr>
                <w:rFonts w:ascii="宋体" w:hAnsi="宋体" w:hint="eastAsia"/>
                <w:sz w:val="18"/>
                <w:szCs w:val="21"/>
              </w:rPr>
              <w:t>个别</w:t>
            </w:r>
            <w:r>
              <w:rPr>
                <w:rFonts w:ascii="宋体" w:hAnsi="宋体"/>
                <w:sz w:val="18"/>
                <w:szCs w:val="21"/>
              </w:rPr>
              <w:t>用户提出的</w:t>
            </w:r>
          </w:p>
        </w:tc>
        <w:tc>
          <w:tcPr>
            <w:tcW w:w="950" w:type="dxa"/>
            <w:vAlign w:val="center"/>
          </w:tcPr>
          <w:p w14:paraId="07C540DC" w14:textId="77777777" w:rsidR="00646BB3" w:rsidRDefault="00646BB3" w:rsidP="008224FC">
            <w:pPr>
              <w:jc w:val="center"/>
              <w:rPr>
                <w:rFonts w:ascii="宋体" w:hAnsi="宋体"/>
                <w:szCs w:val="21"/>
              </w:rPr>
            </w:pPr>
            <w:r>
              <w:rPr>
                <w:rFonts w:ascii="宋体" w:hAnsi="宋体" w:hint="eastAsia"/>
                <w:szCs w:val="21"/>
              </w:rPr>
              <w:t>张成雨</w:t>
            </w:r>
          </w:p>
          <w:p w14:paraId="76B503B0" w14:textId="3555E0E9" w:rsidR="000A1F57" w:rsidRPr="00CB0B5C" w:rsidRDefault="000A1F57" w:rsidP="008224FC">
            <w:pPr>
              <w:jc w:val="center"/>
              <w:rPr>
                <w:rFonts w:ascii="宋体" w:hAnsi="宋体"/>
                <w:szCs w:val="21"/>
              </w:rPr>
            </w:pPr>
            <w:r>
              <w:rPr>
                <w:rFonts w:ascii="宋体" w:hAnsi="宋体"/>
                <w:szCs w:val="21"/>
              </w:rPr>
              <w:t>范朝晖</w:t>
            </w:r>
          </w:p>
        </w:tc>
        <w:tc>
          <w:tcPr>
            <w:tcW w:w="1051" w:type="dxa"/>
            <w:vAlign w:val="center"/>
          </w:tcPr>
          <w:p w14:paraId="195B78A4" w14:textId="1E453552" w:rsidR="00646BB3" w:rsidRDefault="00646BB3" w:rsidP="00CB0B5C">
            <w:pPr>
              <w:spacing w:line="360" w:lineRule="auto"/>
              <w:jc w:val="center"/>
              <w:rPr>
                <w:rFonts w:ascii="宋体" w:hAnsi="宋体"/>
                <w:szCs w:val="21"/>
              </w:rPr>
            </w:pPr>
            <w:r>
              <w:rPr>
                <w:rFonts w:ascii="宋体" w:hAnsi="宋体"/>
                <w:szCs w:val="21"/>
              </w:rPr>
              <w:t>Yh</w:t>
            </w:r>
          </w:p>
        </w:tc>
      </w:tr>
      <w:tr w:rsidR="00E43AA5" w:rsidRPr="005100D7" w14:paraId="144487F5" w14:textId="77777777" w:rsidTr="004B021A">
        <w:trPr>
          <w:trHeight w:val="20"/>
        </w:trPr>
        <w:tc>
          <w:tcPr>
            <w:tcW w:w="1101" w:type="dxa"/>
            <w:vAlign w:val="center"/>
          </w:tcPr>
          <w:p w14:paraId="3D05D4D8" w14:textId="6FBE44A0" w:rsidR="00E43AA5" w:rsidRDefault="00E43AA5" w:rsidP="00E43AA5">
            <w:pPr>
              <w:spacing w:line="360" w:lineRule="auto"/>
              <w:jc w:val="center"/>
              <w:rPr>
                <w:rFonts w:hint="eastAsia"/>
              </w:rPr>
            </w:pPr>
            <w:r>
              <w:rPr>
                <w:rFonts w:hint="eastAsia"/>
              </w:rPr>
              <w:t>需求阶段</w:t>
            </w:r>
          </w:p>
        </w:tc>
        <w:tc>
          <w:tcPr>
            <w:tcW w:w="1275" w:type="dxa"/>
            <w:vAlign w:val="center"/>
          </w:tcPr>
          <w:p w14:paraId="23C34227" w14:textId="715BA303" w:rsidR="00E43AA5" w:rsidRDefault="00E43AA5" w:rsidP="00E43AA5">
            <w:pPr>
              <w:spacing w:line="360" w:lineRule="auto"/>
              <w:jc w:val="center"/>
              <w:rPr>
                <w:rFonts w:ascii="宋体" w:hAnsi="宋体"/>
                <w:szCs w:val="21"/>
              </w:rPr>
            </w:pPr>
            <w:r>
              <w:rPr>
                <w:rFonts w:ascii="宋体" w:hAnsi="宋体"/>
                <w:szCs w:val="21"/>
              </w:rPr>
              <w:t>2016/11/29</w:t>
            </w:r>
          </w:p>
        </w:tc>
        <w:tc>
          <w:tcPr>
            <w:tcW w:w="1134" w:type="dxa"/>
          </w:tcPr>
          <w:p w14:paraId="14CDAA49" w14:textId="2FA7FB6A" w:rsidR="00E43AA5" w:rsidRDefault="00E43AA5" w:rsidP="00E43AA5">
            <w:pPr>
              <w:spacing w:line="360" w:lineRule="auto"/>
              <w:rPr>
                <w:rFonts w:hint="eastAsia"/>
              </w:rPr>
            </w:pPr>
            <w:r>
              <w:rPr>
                <w:rFonts w:hint="eastAsia"/>
              </w:rPr>
              <w:t>增加</w:t>
            </w:r>
          </w:p>
        </w:tc>
        <w:tc>
          <w:tcPr>
            <w:tcW w:w="2692" w:type="dxa"/>
            <w:vAlign w:val="center"/>
          </w:tcPr>
          <w:p w14:paraId="310A7D60" w14:textId="4B83A478" w:rsidR="00E43AA5" w:rsidRDefault="00E43AA5" w:rsidP="00E43AA5">
            <w:pPr>
              <w:spacing w:line="360" w:lineRule="auto"/>
              <w:rPr>
                <w:rFonts w:ascii="宋体" w:hAnsi="宋体" w:hint="eastAsia"/>
                <w:szCs w:val="21"/>
              </w:rPr>
            </w:pPr>
            <w:r>
              <w:rPr>
                <w:rFonts w:ascii="宋体" w:hAnsi="宋体"/>
                <w:szCs w:val="21"/>
              </w:rPr>
              <w:t>按料品设置价格或折扣时</w:t>
            </w:r>
            <w:r>
              <w:rPr>
                <w:rFonts w:ascii="宋体" w:hAnsi="宋体" w:hint="eastAsia"/>
                <w:szCs w:val="21"/>
              </w:rPr>
              <w:t>，</w:t>
            </w:r>
            <w:r>
              <w:rPr>
                <w:rFonts w:ascii="宋体" w:hAnsi="宋体"/>
                <w:szCs w:val="21"/>
              </w:rPr>
              <w:t>可参照商品档案</w:t>
            </w:r>
            <w:r w:rsidR="00967F5B">
              <w:rPr>
                <w:rFonts w:ascii="宋体" w:hAnsi="宋体" w:hint="eastAsia"/>
                <w:szCs w:val="21"/>
              </w:rPr>
              <w:t>，</w:t>
            </w:r>
            <w:r w:rsidR="00967F5B">
              <w:rPr>
                <w:rFonts w:ascii="宋体" w:hAnsi="宋体"/>
                <w:szCs w:val="21"/>
              </w:rPr>
              <w:t>只是方便录入</w:t>
            </w:r>
            <w:r w:rsidR="00967F5B">
              <w:rPr>
                <w:rFonts w:ascii="宋体" w:hAnsi="宋体" w:hint="eastAsia"/>
                <w:szCs w:val="21"/>
              </w:rPr>
              <w:t>，</w:t>
            </w:r>
            <w:r w:rsidR="00967F5B">
              <w:rPr>
                <w:rFonts w:ascii="宋体" w:hAnsi="宋体"/>
                <w:szCs w:val="21"/>
              </w:rPr>
              <w:t>不存储</w:t>
            </w:r>
            <w:bookmarkStart w:id="0" w:name="_GoBack"/>
            <w:bookmarkEnd w:id="0"/>
          </w:p>
        </w:tc>
        <w:tc>
          <w:tcPr>
            <w:tcW w:w="1119" w:type="dxa"/>
          </w:tcPr>
          <w:p w14:paraId="7A7890F5" w14:textId="3B163C7E" w:rsidR="00E43AA5" w:rsidRDefault="00E43AA5" w:rsidP="00E43AA5">
            <w:pPr>
              <w:jc w:val="left"/>
              <w:rPr>
                <w:rFonts w:ascii="宋体" w:hAnsi="宋体" w:hint="eastAsia"/>
                <w:sz w:val="18"/>
                <w:szCs w:val="21"/>
              </w:rPr>
            </w:pPr>
            <w:r>
              <w:rPr>
                <w:rFonts w:ascii="宋体" w:hAnsi="宋体" w:hint="eastAsia"/>
                <w:sz w:val="18"/>
                <w:szCs w:val="21"/>
              </w:rPr>
              <w:t>方便设置</w:t>
            </w:r>
          </w:p>
        </w:tc>
        <w:tc>
          <w:tcPr>
            <w:tcW w:w="950" w:type="dxa"/>
            <w:vAlign w:val="center"/>
          </w:tcPr>
          <w:p w14:paraId="7E5DF2F9" w14:textId="5A64D47E" w:rsidR="00E43AA5" w:rsidRDefault="00E43AA5" w:rsidP="00E43AA5">
            <w:pPr>
              <w:jc w:val="center"/>
              <w:rPr>
                <w:rFonts w:ascii="宋体" w:hAnsi="宋体" w:hint="eastAsia"/>
                <w:szCs w:val="21"/>
              </w:rPr>
            </w:pPr>
            <w:r>
              <w:rPr>
                <w:rFonts w:ascii="宋体" w:hAnsi="宋体" w:hint="eastAsia"/>
                <w:szCs w:val="21"/>
              </w:rPr>
              <w:t>肖静</w:t>
            </w:r>
          </w:p>
        </w:tc>
        <w:tc>
          <w:tcPr>
            <w:tcW w:w="1051" w:type="dxa"/>
            <w:vAlign w:val="center"/>
          </w:tcPr>
          <w:p w14:paraId="753F30EA" w14:textId="2A72CE7F" w:rsidR="00E43AA5" w:rsidRDefault="00E43AA5" w:rsidP="00E43AA5">
            <w:pPr>
              <w:spacing w:line="360" w:lineRule="auto"/>
              <w:jc w:val="center"/>
              <w:rPr>
                <w:rFonts w:ascii="宋体" w:hAnsi="宋体"/>
                <w:szCs w:val="21"/>
              </w:rPr>
            </w:pPr>
            <w:r>
              <w:rPr>
                <w:rFonts w:ascii="宋体" w:hAnsi="宋体"/>
                <w:szCs w:val="21"/>
              </w:rPr>
              <w:t>Yh</w:t>
            </w:r>
          </w:p>
        </w:tc>
      </w:tr>
    </w:tbl>
    <w:p w14:paraId="40D672CF" w14:textId="5F699AAE" w:rsidR="004B1E72" w:rsidRPr="005100D7" w:rsidRDefault="004B1E72" w:rsidP="000E117A">
      <w:pPr>
        <w:pStyle w:val="af8"/>
        <w:spacing w:line="360" w:lineRule="auto"/>
        <w:ind w:left="425" w:firstLineChars="0" w:firstLine="0"/>
      </w:pPr>
    </w:p>
    <w:p w14:paraId="3EFB86CA" w14:textId="77777777" w:rsidR="00115174" w:rsidRPr="00BB42D6" w:rsidRDefault="00115174" w:rsidP="000C466C">
      <w:pPr>
        <w:pStyle w:val="10"/>
      </w:pPr>
      <w:r w:rsidRPr="00BB42D6">
        <w:rPr>
          <w:rFonts w:hint="eastAsia"/>
        </w:rPr>
        <w:t>名词解释</w:t>
      </w:r>
    </w:p>
    <w:p w14:paraId="526EBB03" w14:textId="312F7559" w:rsidR="00115174" w:rsidRPr="00BD7310" w:rsidRDefault="00115174" w:rsidP="00AD407B">
      <w:pPr>
        <w:spacing w:line="360" w:lineRule="auto"/>
        <w:rPr>
          <w:b/>
        </w:rPr>
      </w:pPr>
      <w:r w:rsidRPr="00BD7310">
        <w:rPr>
          <w:rFonts w:hint="eastAsia"/>
          <w:b/>
        </w:rPr>
        <w:t>销售</w:t>
      </w:r>
      <w:r w:rsidR="00F53BA8">
        <w:rPr>
          <w:rFonts w:hint="eastAsia"/>
          <w:b/>
        </w:rPr>
        <w:t>价格</w:t>
      </w:r>
      <w:r w:rsidRPr="00BD7310">
        <w:rPr>
          <w:rFonts w:hint="eastAsia"/>
          <w:b/>
        </w:rPr>
        <w:t>表</w:t>
      </w:r>
    </w:p>
    <w:p w14:paraId="7D0954CD" w14:textId="5E7E1334" w:rsidR="00115174" w:rsidRPr="00BD7310" w:rsidRDefault="008118B3" w:rsidP="001F205F">
      <w:pPr>
        <w:spacing w:line="360" w:lineRule="auto"/>
        <w:ind w:firstLine="420"/>
      </w:pPr>
      <w:r>
        <w:rPr>
          <w:rFonts w:hint="eastAsia"/>
        </w:rPr>
        <w:t>用于确定某个或某类商品向某个或某类客户销售时的价格清单</w:t>
      </w:r>
    </w:p>
    <w:p w14:paraId="6A074032" w14:textId="1D51E178" w:rsidR="00115174" w:rsidRPr="00BD7310" w:rsidRDefault="00F53BA8" w:rsidP="001F205F">
      <w:pPr>
        <w:spacing w:line="360" w:lineRule="auto"/>
        <w:ind w:firstLine="420"/>
      </w:pPr>
      <w:r>
        <w:rPr>
          <w:rFonts w:hint="eastAsia"/>
        </w:rPr>
        <w:t>价格</w:t>
      </w:r>
      <w:r w:rsidR="00115174" w:rsidRPr="00BD7310">
        <w:rPr>
          <w:rFonts w:hint="eastAsia"/>
        </w:rPr>
        <w:t>表满足一般工业企业及以批发为主的商业企业的销售基本价格管理应用需要。不支持零售、超市连锁、门店等的特殊价格管理需求（如，特价定到几点几分，卖几送几，卖</w:t>
      </w:r>
      <w:r w:rsidR="00115174" w:rsidRPr="00BD7310">
        <w:rPr>
          <w:rFonts w:hint="eastAsia"/>
        </w:rPr>
        <w:t>A</w:t>
      </w:r>
      <w:r w:rsidR="00115174" w:rsidRPr="00BD7310">
        <w:rPr>
          <w:rFonts w:hint="eastAsia"/>
        </w:rPr>
        <w:t>送</w:t>
      </w:r>
      <w:r w:rsidR="00115174" w:rsidRPr="00BD7310">
        <w:rPr>
          <w:rFonts w:hint="eastAsia"/>
        </w:rPr>
        <w:t>B</w:t>
      </w:r>
      <w:r w:rsidR="008118B3">
        <w:rPr>
          <w:rFonts w:hint="eastAsia"/>
        </w:rPr>
        <w:t>等促销价格政策）</w:t>
      </w:r>
    </w:p>
    <w:p w14:paraId="3336A498" w14:textId="04B5A51D" w:rsidR="00115174" w:rsidRPr="00BD7310" w:rsidRDefault="00115174" w:rsidP="00AD407B">
      <w:pPr>
        <w:spacing w:line="360" w:lineRule="auto"/>
        <w:rPr>
          <w:b/>
        </w:rPr>
      </w:pPr>
      <w:r w:rsidRPr="00BD7310">
        <w:rPr>
          <w:rFonts w:hint="eastAsia"/>
          <w:b/>
        </w:rPr>
        <w:t>销售折扣</w:t>
      </w:r>
    </w:p>
    <w:p w14:paraId="52551A4F" w14:textId="1FC5953A" w:rsidR="00115174" w:rsidRDefault="00115174" w:rsidP="001F205F">
      <w:pPr>
        <w:spacing w:line="360" w:lineRule="auto"/>
        <w:ind w:firstLine="420"/>
      </w:pPr>
      <w:r w:rsidRPr="00BD7310">
        <w:rPr>
          <w:rFonts w:hint="eastAsia"/>
        </w:rPr>
        <w:lastRenderedPageBreak/>
        <w:t>价格管理中的销售折扣是指企业根据市场供需情况，或针对</w:t>
      </w:r>
      <w:r w:rsidR="008118B3">
        <w:rPr>
          <w:rFonts w:hint="eastAsia"/>
        </w:rPr>
        <w:t>不同的状况，在商品标价上给予的扣除，即通常意义上的商业销售折扣</w:t>
      </w:r>
    </w:p>
    <w:p w14:paraId="25DF204B" w14:textId="7C289CF1" w:rsidR="00115174" w:rsidRDefault="00115174" w:rsidP="001F205F">
      <w:pPr>
        <w:spacing w:line="360" w:lineRule="auto"/>
        <w:ind w:firstLine="420"/>
      </w:pPr>
      <w:r w:rsidRPr="008A4E3D">
        <w:t>折扣的计算方式又包括数量折扣和金额折扣，数</w:t>
      </w:r>
      <w:r w:rsidR="008118B3">
        <w:t>量折扣是针对一定数量区间设定的，而金额折扣是针对销售金额设定的</w:t>
      </w:r>
    </w:p>
    <w:p w14:paraId="7BE69DAE" w14:textId="77777777" w:rsidR="00115174" w:rsidRPr="008A4E3D" w:rsidRDefault="00115174" w:rsidP="001F205F">
      <w:pPr>
        <w:spacing w:line="360" w:lineRule="auto"/>
        <w:ind w:firstLine="420"/>
      </w:pPr>
      <w:r>
        <w:t>数量</w:t>
      </w:r>
      <w:r w:rsidRPr="008A4E3D">
        <w:t>折扣</w:t>
      </w:r>
      <w:r>
        <w:t>又可</w:t>
      </w:r>
      <w:r w:rsidRPr="008A4E3D">
        <w:t>包括一次性折扣和累计折扣，一次性折扣是针对</w:t>
      </w:r>
      <w:r>
        <w:t>当前</w:t>
      </w:r>
      <w:r w:rsidRPr="008A4E3D">
        <w:t>一次交易</w:t>
      </w:r>
      <w:r>
        <w:t>的数量</w:t>
      </w:r>
      <w:r w:rsidRPr="008A4E3D">
        <w:t>而给予的价格优惠，累计折扣是</w:t>
      </w:r>
      <w:r>
        <w:t>根据</w:t>
      </w:r>
      <w:r>
        <w:rPr>
          <w:rFonts w:hint="eastAsia"/>
        </w:rPr>
        <w:t>在</w:t>
      </w:r>
      <w:r>
        <w:t>一定时间段内发生的业务的累计数量状况而给予的价格优惠</w:t>
      </w:r>
      <w:r w:rsidRPr="008A4E3D">
        <w:t>。</w:t>
      </w:r>
    </w:p>
    <w:p w14:paraId="593C2481" w14:textId="610AD20C" w:rsidR="00115174" w:rsidRDefault="00115174" w:rsidP="001F205F">
      <w:pPr>
        <w:spacing w:line="360" w:lineRule="auto"/>
        <w:ind w:firstLine="420"/>
      </w:pPr>
      <w:r w:rsidRPr="00BD7310">
        <w:rPr>
          <w:rFonts w:hint="eastAsia"/>
        </w:rPr>
        <w:t>销售基本价格管理只做简单的销售折扣管理，复杂的销售折扣管理，如整单销售折扣、金额销售折扣</w:t>
      </w:r>
      <w:r w:rsidR="007644B4">
        <w:rPr>
          <w:rFonts w:hint="eastAsia"/>
        </w:rPr>
        <w:t>、累计折扣</w:t>
      </w:r>
      <w:r w:rsidRPr="00BD7310">
        <w:rPr>
          <w:rFonts w:hint="eastAsia"/>
        </w:rPr>
        <w:t>等由促销</w:t>
      </w:r>
      <w:r w:rsidR="007644B4">
        <w:rPr>
          <w:rFonts w:hint="eastAsia"/>
        </w:rPr>
        <w:t>或返利</w:t>
      </w:r>
      <w:r w:rsidR="008118B3">
        <w:rPr>
          <w:rFonts w:hint="eastAsia"/>
        </w:rPr>
        <w:t>来实现</w:t>
      </w:r>
    </w:p>
    <w:p w14:paraId="4062D99C" w14:textId="77777777" w:rsidR="00115174" w:rsidRDefault="00115174" w:rsidP="00AD407B">
      <w:pPr>
        <w:spacing w:line="360" w:lineRule="auto"/>
        <w:rPr>
          <w:b/>
        </w:rPr>
      </w:pPr>
      <w:r w:rsidRPr="00865FF3">
        <w:rPr>
          <w:b/>
        </w:rPr>
        <w:t>定价</w:t>
      </w:r>
      <w:r>
        <w:rPr>
          <w:rFonts w:hint="eastAsia"/>
          <w:b/>
        </w:rPr>
        <w:t>因素</w:t>
      </w:r>
    </w:p>
    <w:p w14:paraId="2B431309" w14:textId="2716AF8A" w:rsidR="00115174" w:rsidRDefault="00AD407B" w:rsidP="001F205F">
      <w:pPr>
        <w:spacing w:line="360" w:lineRule="auto"/>
        <w:ind w:firstLine="420"/>
      </w:pPr>
      <w:r>
        <w:rPr>
          <w:rFonts w:hint="eastAsia"/>
        </w:rPr>
        <w:t>价格</w:t>
      </w:r>
      <w:r w:rsidR="00115174" w:rsidRPr="00F8234C">
        <w:t>表确定价格的方式</w:t>
      </w:r>
      <w:r w:rsidR="00115174" w:rsidRPr="00F8234C">
        <w:rPr>
          <w:rFonts w:hint="eastAsia"/>
        </w:rPr>
        <w:t>，</w:t>
      </w:r>
      <w:r w:rsidR="00115174" w:rsidRPr="00F8234C">
        <w:t>比如</w:t>
      </w:r>
      <w:r w:rsidR="00115174">
        <w:t>本价表是按客户</w:t>
      </w:r>
      <w:r w:rsidR="00115174">
        <w:rPr>
          <w:rFonts w:hint="eastAsia"/>
        </w:rPr>
        <w:t>/</w:t>
      </w:r>
      <w:r w:rsidR="00115174">
        <w:rPr>
          <w:rFonts w:hint="eastAsia"/>
        </w:rPr>
        <w:t>客户类确定的价格定价，按业务员确定的价格，还是按诸如成交方式、支付方式等等来确定的销售价格</w:t>
      </w:r>
    </w:p>
    <w:p w14:paraId="3099E297" w14:textId="6D0E666F" w:rsidR="00115174" w:rsidRPr="00F8234C" w:rsidRDefault="00115174" w:rsidP="001F205F">
      <w:pPr>
        <w:spacing w:line="360" w:lineRule="auto"/>
        <w:ind w:firstLine="420"/>
      </w:pPr>
      <w:r>
        <w:t>定价方式支持组合定价</w:t>
      </w:r>
      <w:r>
        <w:rPr>
          <w:rFonts w:hint="eastAsia"/>
        </w:rPr>
        <w:t>，</w:t>
      </w:r>
      <w:r>
        <w:t>比如按客户</w:t>
      </w:r>
      <w:r>
        <w:rPr>
          <w:rFonts w:hint="eastAsia"/>
        </w:rPr>
        <w:t>/</w:t>
      </w:r>
      <w:r>
        <w:rPr>
          <w:rFonts w:hint="eastAsia"/>
        </w:rPr>
        <w:t>客户类</w:t>
      </w:r>
      <w:r>
        <w:rPr>
          <w:rFonts w:hint="eastAsia"/>
        </w:rPr>
        <w:t>+</w:t>
      </w:r>
      <w:r>
        <w:rPr>
          <w:rFonts w:hint="eastAsia"/>
        </w:rPr>
        <w:t>成交方式定价</w:t>
      </w:r>
    </w:p>
    <w:p w14:paraId="51582E78" w14:textId="77777777" w:rsidR="00115174" w:rsidRPr="00115174" w:rsidRDefault="00115174" w:rsidP="00115174"/>
    <w:p w14:paraId="751A2A99" w14:textId="06523AA6" w:rsidR="00DC1306" w:rsidRPr="00DC1306" w:rsidRDefault="00DC1306" w:rsidP="000C466C">
      <w:pPr>
        <w:pStyle w:val="10"/>
      </w:pPr>
      <w:r>
        <w:rPr>
          <w:rFonts w:ascii="宋体" w:hAnsi="宋体"/>
        </w:rPr>
        <w:t>应用场景</w:t>
      </w:r>
    </w:p>
    <w:p w14:paraId="06E2C228" w14:textId="5451101D" w:rsidR="00A77064" w:rsidRPr="00AD407B" w:rsidRDefault="00A77064" w:rsidP="00847C12">
      <w:pPr>
        <w:pStyle w:val="2"/>
        <w:tabs>
          <w:tab w:val="clear" w:pos="1004"/>
          <w:tab w:val="num" w:pos="709"/>
        </w:tabs>
        <w:ind w:left="284"/>
      </w:pPr>
      <w:r w:rsidRPr="00AD407B">
        <w:rPr>
          <w:rFonts w:hint="eastAsia"/>
        </w:rPr>
        <w:t>场景：单组织应用</w:t>
      </w:r>
    </w:p>
    <w:p w14:paraId="578996F1" w14:textId="4A662C81" w:rsidR="005F4329" w:rsidRDefault="005F4329" w:rsidP="000C466C">
      <w:pPr>
        <w:pStyle w:val="3"/>
      </w:pPr>
      <w:r>
        <w:rPr>
          <w:rFonts w:hint="eastAsia"/>
        </w:rPr>
        <w:t>按定价方式直接</w:t>
      </w:r>
      <w:r w:rsidR="00163A0F">
        <w:rPr>
          <w:rFonts w:hint="eastAsia"/>
        </w:rPr>
        <w:t>制定</w:t>
      </w:r>
      <w:r w:rsidR="00EA00BD">
        <w:rPr>
          <w:rFonts w:hint="eastAsia"/>
        </w:rPr>
        <w:t>价格表</w:t>
      </w:r>
    </w:p>
    <w:p w14:paraId="4EECAA0B" w14:textId="48216633" w:rsidR="005F4329" w:rsidRDefault="005F4329" w:rsidP="00B1219D">
      <w:pPr>
        <w:spacing w:line="360" w:lineRule="auto"/>
        <w:ind w:firstLine="420"/>
      </w:pPr>
      <w:r>
        <w:t>用户可能采用多种定价方式来制定销售价</w:t>
      </w:r>
      <w:r w:rsidR="00163A0F">
        <w:rPr>
          <w:rFonts w:hint="eastAsia"/>
        </w:rPr>
        <w:t>目</w:t>
      </w:r>
      <w:r w:rsidR="00163A0F">
        <w:t>标</w:t>
      </w:r>
      <w:r>
        <w:rPr>
          <w:rFonts w:hint="eastAsia"/>
        </w:rPr>
        <w:t>，</w:t>
      </w:r>
      <w:r>
        <w:t>定价方式大体有如下几种</w:t>
      </w:r>
      <w:r>
        <w:rPr>
          <w:rFonts w:hint="eastAsia"/>
        </w:rPr>
        <w:t>：</w:t>
      </w:r>
    </w:p>
    <w:p w14:paraId="0921E1E8" w14:textId="77F8C0CA" w:rsidR="005F4329" w:rsidRDefault="005F4329" w:rsidP="00791A82">
      <w:pPr>
        <w:pStyle w:val="af8"/>
        <w:numPr>
          <w:ilvl w:val="0"/>
          <w:numId w:val="14"/>
        </w:numPr>
        <w:spacing w:line="360" w:lineRule="auto"/>
        <w:ind w:leftChars="202" w:left="849" w:firstLineChars="0" w:hanging="425"/>
      </w:pPr>
      <w:r>
        <w:t>基准</w:t>
      </w:r>
      <w:r w:rsidR="00EA00BD">
        <w:rPr>
          <w:rFonts w:hint="eastAsia"/>
        </w:rPr>
        <w:t>价格表</w:t>
      </w:r>
      <w:r w:rsidR="00163A0F">
        <w:rPr>
          <w:rFonts w:hint="eastAsia"/>
        </w:rPr>
        <w:t>，</w:t>
      </w:r>
      <w:r w:rsidR="00163A0F">
        <w:t>比如出厂价</w:t>
      </w:r>
      <w:r w:rsidR="00163A0F">
        <w:rPr>
          <w:rFonts w:hint="eastAsia"/>
        </w:rPr>
        <w:t>目标、基准销售</w:t>
      </w:r>
      <w:r w:rsidR="00EA00BD">
        <w:rPr>
          <w:rFonts w:hint="eastAsia"/>
        </w:rPr>
        <w:t>价格表</w:t>
      </w:r>
      <w:r w:rsidR="00163A0F">
        <w:rPr>
          <w:rFonts w:hint="eastAsia"/>
        </w:rPr>
        <w:t>等等</w:t>
      </w:r>
    </w:p>
    <w:p w14:paraId="2A829E5A" w14:textId="0A2B8AFF" w:rsidR="005F4329" w:rsidRDefault="005F4329" w:rsidP="00791A82">
      <w:pPr>
        <w:pStyle w:val="af8"/>
        <w:numPr>
          <w:ilvl w:val="0"/>
          <w:numId w:val="14"/>
        </w:numPr>
        <w:spacing w:line="360" w:lineRule="auto"/>
        <w:ind w:leftChars="202" w:left="849" w:firstLineChars="0" w:hanging="425"/>
      </w:pPr>
      <w:r>
        <w:t>按价格</w:t>
      </w:r>
      <w:r w:rsidR="00E5175A">
        <w:rPr>
          <w:rFonts w:hint="eastAsia"/>
        </w:rPr>
        <w:t>级别</w:t>
      </w:r>
      <w:r>
        <w:t>定价</w:t>
      </w:r>
      <w:r>
        <w:rPr>
          <w:rFonts w:hint="eastAsia"/>
        </w:rPr>
        <w:t>，</w:t>
      </w:r>
      <w:r>
        <w:t>比如制定一级经销价</w:t>
      </w:r>
      <w:r>
        <w:rPr>
          <w:rFonts w:hint="eastAsia"/>
        </w:rPr>
        <w:t>、</w:t>
      </w:r>
      <w:r>
        <w:t>二级经销价等等不同</w:t>
      </w:r>
      <w:r w:rsidR="00E5175A">
        <w:rPr>
          <w:rFonts w:hint="eastAsia"/>
        </w:rPr>
        <w:t>级别</w:t>
      </w:r>
      <w:r>
        <w:t>的</w:t>
      </w:r>
      <w:r w:rsidR="00EA00BD">
        <w:t>价格表</w:t>
      </w:r>
    </w:p>
    <w:p w14:paraId="36CE6D3E" w14:textId="68C67455" w:rsidR="000C2350" w:rsidRDefault="000C2350" w:rsidP="00791A82">
      <w:pPr>
        <w:pStyle w:val="af8"/>
        <w:numPr>
          <w:ilvl w:val="0"/>
          <w:numId w:val="14"/>
        </w:numPr>
        <w:spacing w:line="360" w:lineRule="auto"/>
        <w:ind w:leftChars="202" w:left="849" w:firstLineChars="0" w:hanging="425"/>
      </w:pPr>
      <w:r>
        <w:t>按地区定价</w:t>
      </w:r>
      <w:r>
        <w:rPr>
          <w:rFonts w:hint="eastAsia"/>
        </w:rPr>
        <w:t>，</w:t>
      </w:r>
      <w:r>
        <w:t>比如一线城市和三线城市价格不同</w:t>
      </w:r>
    </w:p>
    <w:p w14:paraId="331D5D6B" w14:textId="4A606F39" w:rsidR="005F4329" w:rsidRDefault="005F4329" w:rsidP="00791A82">
      <w:pPr>
        <w:pStyle w:val="af8"/>
        <w:numPr>
          <w:ilvl w:val="0"/>
          <w:numId w:val="14"/>
        </w:numPr>
        <w:spacing w:line="360" w:lineRule="auto"/>
        <w:ind w:leftChars="202" w:left="849" w:firstLineChars="0" w:hanging="425"/>
      </w:pPr>
      <w:r>
        <w:t>按客户定价</w:t>
      </w:r>
      <w:r>
        <w:rPr>
          <w:rFonts w:hint="eastAsia"/>
        </w:rPr>
        <w:t>，</w:t>
      </w:r>
      <w:r>
        <w:t>针对具体的客户</w:t>
      </w:r>
      <w:r>
        <w:rPr>
          <w:rFonts w:hint="eastAsia"/>
        </w:rPr>
        <w:t>/</w:t>
      </w:r>
      <w:r>
        <w:rPr>
          <w:rFonts w:hint="eastAsia"/>
        </w:rPr>
        <w:t>客户类制定不同的销售价格</w:t>
      </w:r>
    </w:p>
    <w:p w14:paraId="7097B884" w14:textId="6B8D87E8" w:rsidR="005F4329" w:rsidRDefault="005F4329" w:rsidP="00791A82">
      <w:pPr>
        <w:pStyle w:val="af8"/>
        <w:numPr>
          <w:ilvl w:val="0"/>
          <w:numId w:val="14"/>
        </w:numPr>
        <w:spacing w:line="360" w:lineRule="auto"/>
        <w:ind w:leftChars="202" w:left="849" w:firstLineChars="0" w:hanging="425"/>
      </w:pPr>
      <w:r>
        <w:t>按业务员定价</w:t>
      </w:r>
      <w:r>
        <w:rPr>
          <w:rFonts w:hint="eastAsia"/>
        </w:rPr>
        <w:t>，</w:t>
      </w:r>
      <w:r>
        <w:t>针对不同的业务员</w:t>
      </w:r>
      <w:r>
        <w:rPr>
          <w:rFonts w:hint="eastAsia"/>
        </w:rPr>
        <w:t>/</w:t>
      </w:r>
      <w:r>
        <w:rPr>
          <w:rFonts w:hint="eastAsia"/>
        </w:rPr>
        <w:t>级别制定不同的销售价格</w:t>
      </w:r>
    </w:p>
    <w:p w14:paraId="0CB01839" w14:textId="22CA9780" w:rsidR="00163A0F" w:rsidRDefault="00163A0F" w:rsidP="00791A82">
      <w:pPr>
        <w:pStyle w:val="af8"/>
        <w:numPr>
          <w:ilvl w:val="0"/>
          <w:numId w:val="14"/>
        </w:numPr>
        <w:spacing w:line="360" w:lineRule="auto"/>
        <w:ind w:leftChars="202" w:left="849" w:firstLineChars="0" w:hanging="425"/>
      </w:pPr>
      <w:r>
        <w:t>按渠道类型定价</w:t>
      </w:r>
      <w:r>
        <w:rPr>
          <w:rFonts w:hint="eastAsia"/>
        </w:rPr>
        <w:t>，</w:t>
      </w:r>
      <w:r>
        <w:t>针对不同渠道类型制定不同销售价格</w:t>
      </w:r>
      <w:r>
        <w:rPr>
          <w:rFonts w:hint="eastAsia"/>
        </w:rPr>
        <w:t>，</w:t>
      </w:r>
      <w:r>
        <w:t>比如电商价</w:t>
      </w:r>
      <w:r>
        <w:rPr>
          <w:rFonts w:hint="eastAsia"/>
        </w:rPr>
        <w:t>、</w:t>
      </w:r>
      <w:r w:rsidR="00E70D5D">
        <w:rPr>
          <w:rFonts w:hint="eastAsia"/>
        </w:rPr>
        <w:t>批发</w:t>
      </w:r>
      <w:r w:rsidR="00E70D5D">
        <w:t>价</w:t>
      </w:r>
      <w:r>
        <w:rPr>
          <w:rFonts w:hint="eastAsia"/>
        </w:rPr>
        <w:t>、</w:t>
      </w:r>
      <w:r>
        <w:t>零售价等</w:t>
      </w:r>
    </w:p>
    <w:p w14:paraId="66ECBE0D" w14:textId="5327EC03" w:rsidR="000B7329" w:rsidRPr="005F4329" w:rsidRDefault="000B7329" w:rsidP="00791A82">
      <w:pPr>
        <w:spacing w:line="360" w:lineRule="auto"/>
        <w:ind w:firstLine="420"/>
      </w:pPr>
      <w:r>
        <w:t>在制定</w:t>
      </w:r>
      <w:r w:rsidR="00EA00BD">
        <w:t>价格表</w:t>
      </w:r>
      <w:r>
        <w:t>时</w:t>
      </w:r>
      <w:r>
        <w:rPr>
          <w:rFonts w:hint="eastAsia"/>
        </w:rPr>
        <w:t>，</w:t>
      </w:r>
      <w:r>
        <w:t>可能不同的定价方式交叉定价</w:t>
      </w:r>
      <w:r>
        <w:rPr>
          <w:rFonts w:hint="eastAsia"/>
        </w:rPr>
        <w:t>，</w:t>
      </w:r>
      <w:r>
        <w:t>比如按</w:t>
      </w:r>
      <w:r w:rsidR="000C2350">
        <w:rPr>
          <w:rFonts w:hint="eastAsia"/>
        </w:rPr>
        <w:t>地区</w:t>
      </w:r>
      <w:r w:rsidR="000C2350">
        <w:rPr>
          <w:rFonts w:hint="eastAsia"/>
        </w:rPr>
        <w:t>+</w:t>
      </w:r>
      <w:r w:rsidR="000C2350">
        <w:rPr>
          <w:rFonts w:hint="eastAsia"/>
        </w:rPr>
        <w:t>价格级别</w:t>
      </w:r>
      <w:r w:rsidR="00E5175A">
        <w:rPr>
          <w:rFonts w:hint="eastAsia"/>
        </w:rPr>
        <w:t>订价</w:t>
      </w:r>
      <w:r>
        <w:t>等</w:t>
      </w:r>
    </w:p>
    <w:p w14:paraId="2E079E36" w14:textId="7A5D4B89" w:rsidR="00FA6F9E" w:rsidRDefault="005F4329" w:rsidP="000C466C">
      <w:pPr>
        <w:pStyle w:val="3"/>
      </w:pPr>
      <w:r>
        <w:lastRenderedPageBreak/>
        <w:t>确定基准价</w:t>
      </w:r>
      <w:r>
        <w:rPr>
          <w:rFonts w:hint="eastAsia"/>
        </w:rPr>
        <w:t>，</w:t>
      </w:r>
      <w:r>
        <w:t>按不同定价方式制定相应的折扣</w:t>
      </w:r>
    </w:p>
    <w:p w14:paraId="6827BD14" w14:textId="2C0D326F" w:rsidR="005F4329" w:rsidRDefault="005F4329" w:rsidP="00F43A0D">
      <w:pPr>
        <w:spacing w:line="360" w:lineRule="auto"/>
        <w:ind w:firstLine="420"/>
      </w:pPr>
      <w:r>
        <w:t>企业就制定一套基准价</w:t>
      </w:r>
      <w:r>
        <w:rPr>
          <w:rFonts w:hint="eastAsia"/>
        </w:rPr>
        <w:t>，</w:t>
      </w:r>
      <w:r>
        <w:t>但按不同的定价方式制定相应的折扣</w:t>
      </w:r>
      <w:r>
        <w:rPr>
          <w:rFonts w:hint="eastAsia"/>
        </w:rPr>
        <w:t>，</w:t>
      </w:r>
      <w:r w:rsidR="00F43A0D">
        <w:rPr>
          <w:rFonts w:hint="eastAsia"/>
        </w:rPr>
        <w:t>根据</w:t>
      </w:r>
      <w:r>
        <w:t>价表</w:t>
      </w:r>
      <w:r>
        <w:rPr>
          <w:rFonts w:hint="eastAsia"/>
        </w:rPr>
        <w:t>+</w:t>
      </w:r>
      <w:r>
        <w:t>折扣最终确定最终的销售价格</w:t>
      </w:r>
    </w:p>
    <w:p w14:paraId="7A8F729E" w14:textId="31FA0778" w:rsidR="005F4329" w:rsidRDefault="005F4329" w:rsidP="00865B86">
      <w:pPr>
        <w:pStyle w:val="af8"/>
        <w:numPr>
          <w:ilvl w:val="0"/>
          <w:numId w:val="14"/>
        </w:numPr>
        <w:spacing w:line="360" w:lineRule="auto"/>
        <w:ind w:leftChars="202" w:left="849" w:firstLineChars="0" w:hanging="425"/>
      </w:pPr>
      <w:r>
        <w:t>按价格</w:t>
      </w:r>
      <w:r w:rsidR="00AC1938">
        <w:rPr>
          <w:rFonts w:hint="eastAsia"/>
        </w:rPr>
        <w:t>级别</w:t>
      </w:r>
      <w:r>
        <w:t>定</w:t>
      </w:r>
      <w:r w:rsidR="00163A0F">
        <w:rPr>
          <w:rFonts w:hint="eastAsia"/>
        </w:rPr>
        <w:t>折扣</w:t>
      </w:r>
      <w:r>
        <w:rPr>
          <w:rFonts w:hint="eastAsia"/>
        </w:rPr>
        <w:t>，</w:t>
      </w:r>
      <w:r>
        <w:t>比如制定一级经销</w:t>
      </w:r>
      <w:r>
        <w:rPr>
          <w:rFonts w:hint="eastAsia"/>
        </w:rPr>
        <w:t>商</w:t>
      </w:r>
      <w:r>
        <w:t>折扣</w:t>
      </w:r>
      <w:r>
        <w:rPr>
          <w:rFonts w:hint="eastAsia"/>
        </w:rPr>
        <w:t>、</w:t>
      </w:r>
      <w:r>
        <w:t>二级经销</w:t>
      </w:r>
      <w:r>
        <w:rPr>
          <w:rFonts w:hint="eastAsia"/>
        </w:rPr>
        <w:t>商</w:t>
      </w:r>
      <w:r>
        <w:t>折扣等等不同</w:t>
      </w:r>
      <w:r>
        <w:rPr>
          <w:rFonts w:hint="eastAsia"/>
        </w:rPr>
        <w:t>折扣</w:t>
      </w:r>
      <w:r>
        <w:t>力度</w:t>
      </w:r>
    </w:p>
    <w:p w14:paraId="6C2D1234" w14:textId="4C8BE934" w:rsidR="005F4329" w:rsidRDefault="005F4329" w:rsidP="00865B86">
      <w:pPr>
        <w:pStyle w:val="af8"/>
        <w:numPr>
          <w:ilvl w:val="0"/>
          <w:numId w:val="14"/>
        </w:numPr>
        <w:spacing w:line="360" w:lineRule="auto"/>
        <w:ind w:leftChars="202" w:left="849" w:firstLineChars="0" w:hanging="425"/>
      </w:pPr>
      <w:r>
        <w:t>按客户定</w:t>
      </w:r>
      <w:r w:rsidR="00163A0F">
        <w:rPr>
          <w:rFonts w:hint="eastAsia"/>
        </w:rPr>
        <w:t>折扣</w:t>
      </w:r>
      <w:r>
        <w:rPr>
          <w:rFonts w:hint="eastAsia"/>
        </w:rPr>
        <w:t>，</w:t>
      </w:r>
      <w:r>
        <w:t>针对具体的客户</w:t>
      </w:r>
      <w:r>
        <w:rPr>
          <w:rFonts w:hint="eastAsia"/>
        </w:rPr>
        <w:t>/</w:t>
      </w:r>
      <w:r w:rsidR="00163A0F">
        <w:rPr>
          <w:rFonts w:hint="eastAsia"/>
        </w:rPr>
        <w:t>客户类制定不同的销售折扣</w:t>
      </w:r>
    </w:p>
    <w:p w14:paraId="18204A02" w14:textId="3BFC7255" w:rsidR="005F4329" w:rsidRDefault="005F4329" w:rsidP="00865B86">
      <w:pPr>
        <w:pStyle w:val="af8"/>
        <w:numPr>
          <w:ilvl w:val="0"/>
          <w:numId w:val="14"/>
        </w:numPr>
        <w:spacing w:line="360" w:lineRule="auto"/>
        <w:ind w:leftChars="202" w:left="849" w:firstLineChars="0" w:hanging="425"/>
      </w:pPr>
      <w:r>
        <w:t>按业务员定</w:t>
      </w:r>
      <w:r w:rsidR="00163A0F">
        <w:rPr>
          <w:rFonts w:hint="eastAsia"/>
        </w:rPr>
        <w:t>折扣</w:t>
      </w:r>
      <w:r>
        <w:rPr>
          <w:rFonts w:hint="eastAsia"/>
        </w:rPr>
        <w:t>，</w:t>
      </w:r>
      <w:r>
        <w:t>针对不同的业务员</w:t>
      </w:r>
      <w:r>
        <w:rPr>
          <w:rFonts w:hint="eastAsia"/>
        </w:rPr>
        <w:t>/</w:t>
      </w:r>
      <w:r>
        <w:rPr>
          <w:rFonts w:hint="eastAsia"/>
        </w:rPr>
        <w:t>级别制定不同的销售</w:t>
      </w:r>
      <w:r w:rsidR="00163A0F">
        <w:rPr>
          <w:rFonts w:hint="eastAsia"/>
        </w:rPr>
        <w:t>折扣</w:t>
      </w:r>
    </w:p>
    <w:p w14:paraId="7CE4B2E4" w14:textId="7471842D" w:rsidR="00163A0F" w:rsidRDefault="00163A0F" w:rsidP="00865B86">
      <w:pPr>
        <w:pStyle w:val="af8"/>
        <w:numPr>
          <w:ilvl w:val="0"/>
          <w:numId w:val="14"/>
        </w:numPr>
        <w:spacing w:line="360" w:lineRule="auto"/>
        <w:ind w:leftChars="202" w:left="849" w:firstLineChars="0" w:hanging="425"/>
      </w:pPr>
      <w:r>
        <w:t>按渠道类型定折扣</w:t>
      </w:r>
      <w:r>
        <w:rPr>
          <w:rFonts w:hint="eastAsia"/>
        </w:rPr>
        <w:t>，</w:t>
      </w:r>
      <w:r>
        <w:t>针对不同渠道类型制定不同销售</w:t>
      </w:r>
      <w:r w:rsidR="00AC1938">
        <w:rPr>
          <w:rFonts w:hint="eastAsia"/>
        </w:rPr>
        <w:t>折扣</w:t>
      </w:r>
      <w:r>
        <w:rPr>
          <w:rFonts w:hint="eastAsia"/>
        </w:rPr>
        <w:t>，</w:t>
      </w:r>
      <w:r>
        <w:t>比如电商</w:t>
      </w:r>
      <w:r>
        <w:rPr>
          <w:rFonts w:hint="eastAsia"/>
        </w:rPr>
        <w:t>折扣、</w:t>
      </w:r>
      <w:r>
        <w:t>批发</w:t>
      </w:r>
      <w:r>
        <w:rPr>
          <w:rFonts w:hint="eastAsia"/>
        </w:rPr>
        <w:t>折扣、</w:t>
      </w:r>
      <w:r>
        <w:t>零售</w:t>
      </w:r>
      <w:r>
        <w:rPr>
          <w:rFonts w:hint="eastAsia"/>
        </w:rPr>
        <w:t>折扣</w:t>
      </w:r>
      <w:r>
        <w:t>等</w:t>
      </w:r>
    </w:p>
    <w:p w14:paraId="4DDCFD32" w14:textId="6BA49ABA" w:rsidR="00B1219D" w:rsidRPr="005F4329" w:rsidRDefault="00B1219D" w:rsidP="00865B86">
      <w:pPr>
        <w:pStyle w:val="af8"/>
        <w:numPr>
          <w:ilvl w:val="0"/>
          <w:numId w:val="14"/>
        </w:numPr>
        <w:spacing w:line="360" w:lineRule="auto"/>
        <w:ind w:leftChars="202" w:left="849" w:firstLineChars="0" w:hanging="425"/>
      </w:pPr>
      <w:r>
        <w:t>按销售类型定折扣</w:t>
      </w:r>
      <w:r>
        <w:rPr>
          <w:rFonts w:hint="eastAsia"/>
        </w:rPr>
        <w:t>，</w:t>
      </w:r>
      <w:r w:rsidRPr="00104B95">
        <w:rPr>
          <w:rFonts w:hint="eastAsia"/>
        </w:rPr>
        <w:t>期货现货代销买断</w:t>
      </w:r>
      <w:r>
        <w:rPr>
          <w:rFonts w:hint="eastAsia"/>
        </w:rPr>
        <w:t>的销售折扣不同</w:t>
      </w:r>
    </w:p>
    <w:p w14:paraId="6DAF0C06" w14:textId="256836D6" w:rsidR="000B7329" w:rsidRPr="005F4329" w:rsidRDefault="000B7329" w:rsidP="00865B86">
      <w:pPr>
        <w:pStyle w:val="af8"/>
        <w:numPr>
          <w:ilvl w:val="0"/>
          <w:numId w:val="14"/>
        </w:numPr>
        <w:spacing w:line="360" w:lineRule="auto"/>
        <w:ind w:leftChars="202" w:left="849" w:firstLineChars="0" w:hanging="425"/>
      </w:pPr>
      <w:r>
        <w:t>在制定</w:t>
      </w:r>
      <w:r>
        <w:rPr>
          <w:rFonts w:hint="eastAsia"/>
        </w:rPr>
        <w:t>折扣</w:t>
      </w:r>
      <w:r>
        <w:t>时</w:t>
      </w:r>
      <w:r>
        <w:rPr>
          <w:rFonts w:hint="eastAsia"/>
        </w:rPr>
        <w:t>，</w:t>
      </w:r>
      <w:r>
        <w:t>可能不同的定价方式交叉定</w:t>
      </w:r>
      <w:r>
        <w:rPr>
          <w:rFonts w:hint="eastAsia"/>
        </w:rPr>
        <w:t>折扣，</w:t>
      </w:r>
      <w:r>
        <w:t>比如按</w:t>
      </w:r>
      <w:r w:rsidR="00AC1A17">
        <w:rPr>
          <w:rFonts w:hint="eastAsia"/>
        </w:rPr>
        <w:t>客户</w:t>
      </w:r>
      <w:r w:rsidR="00AC1A17">
        <w:rPr>
          <w:rFonts w:hint="eastAsia"/>
        </w:rPr>
        <w:t>+</w:t>
      </w:r>
      <w:r w:rsidR="00AC1A17">
        <w:rPr>
          <w:rFonts w:hint="eastAsia"/>
        </w:rPr>
        <w:t>业务类型定折扣</w:t>
      </w:r>
      <w:r>
        <w:t>等</w:t>
      </w:r>
    </w:p>
    <w:p w14:paraId="556D0292" w14:textId="571B54C5" w:rsidR="00A77064" w:rsidRDefault="00163A0F" w:rsidP="00865B86">
      <w:pPr>
        <w:pStyle w:val="af8"/>
        <w:numPr>
          <w:ilvl w:val="0"/>
          <w:numId w:val="14"/>
        </w:numPr>
        <w:spacing w:line="360" w:lineRule="auto"/>
        <w:ind w:leftChars="202" w:left="849" w:firstLineChars="0" w:hanging="425"/>
      </w:pPr>
      <w:r>
        <w:t>企业在制定折扣时也会采用多种折扣方式</w:t>
      </w:r>
      <w:r>
        <w:rPr>
          <w:rFonts w:hint="eastAsia"/>
        </w:rPr>
        <w:t>，</w:t>
      </w:r>
      <w:r>
        <w:t>一般来讲大体有如下的折扣方式</w:t>
      </w:r>
    </w:p>
    <w:p w14:paraId="4E8FEE1F" w14:textId="02AEEBF7" w:rsidR="00163A0F" w:rsidRDefault="00163A0F" w:rsidP="00865B86">
      <w:pPr>
        <w:pStyle w:val="af8"/>
        <w:numPr>
          <w:ilvl w:val="0"/>
          <w:numId w:val="14"/>
        </w:numPr>
        <w:spacing w:line="360" w:lineRule="auto"/>
        <w:ind w:leftChars="202" w:left="849" w:firstLineChars="0" w:hanging="425"/>
      </w:pPr>
      <w:r>
        <w:t>扣率</w:t>
      </w:r>
    </w:p>
    <w:p w14:paraId="696610AF" w14:textId="2AEAF7AC" w:rsidR="00163A0F" w:rsidRDefault="00163A0F" w:rsidP="006810EF">
      <w:pPr>
        <w:pStyle w:val="af8"/>
        <w:numPr>
          <w:ilvl w:val="1"/>
          <w:numId w:val="14"/>
        </w:numPr>
        <w:spacing w:line="360" w:lineRule="auto"/>
        <w:ind w:leftChars="405" w:left="1272" w:hangingChars="201" w:hanging="422"/>
      </w:pPr>
      <w:r>
        <w:t>正扣</w:t>
      </w:r>
      <w:r>
        <w:rPr>
          <w:rFonts w:hint="eastAsia"/>
        </w:rPr>
        <w:t>：按</w:t>
      </w:r>
      <w:r>
        <w:t>定价</w:t>
      </w:r>
      <w:r>
        <w:rPr>
          <w:rFonts w:hint="eastAsia"/>
        </w:rPr>
        <w:t>*</w:t>
      </w:r>
      <w:r>
        <w:t>扣率计算最终的售价</w:t>
      </w:r>
    </w:p>
    <w:p w14:paraId="564CB316" w14:textId="29E3DF24" w:rsidR="00163A0F" w:rsidRDefault="00163A0F" w:rsidP="006810EF">
      <w:pPr>
        <w:pStyle w:val="af8"/>
        <w:numPr>
          <w:ilvl w:val="1"/>
          <w:numId w:val="14"/>
        </w:numPr>
        <w:spacing w:line="360" w:lineRule="auto"/>
        <w:ind w:leftChars="405" w:left="1272" w:hangingChars="201" w:hanging="422"/>
      </w:pPr>
      <w:r>
        <w:t>倒扣</w:t>
      </w:r>
      <w:r>
        <w:rPr>
          <w:rFonts w:hint="eastAsia"/>
        </w:rPr>
        <w:t>：按定价</w:t>
      </w:r>
      <w:r>
        <w:rPr>
          <w:rFonts w:hint="eastAsia"/>
        </w:rPr>
        <w:t>*</w:t>
      </w:r>
      <w:r>
        <w:rPr>
          <w:rFonts w:hint="eastAsia"/>
        </w:rPr>
        <w:t>（</w:t>
      </w:r>
      <w:r>
        <w:rPr>
          <w:rFonts w:hint="eastAsia"/>
        </w:rPr>
        <w:t>1-</w:t>
      </w:r>
      <w:r>
        <w:rPr>
          <w:rFonts w:hint="eastAsia"/>
        </w:rPr>
        <w:t>扣率）计算最终的售价</w:t>
      </w:r>
      <w:r w:rsidR="00AC32CA">
        <w:rPr>
          <w:rFonts w:hint="eastAsia"/>
        </w:rPr>
        <w:t>（暂不支持）</w:t>
      </w:r>
    </w:p>
    <w:p w14:paraId="47E73685" w14:textId="7FF297E8" w:rsidR="00163A0F" w:rsidRDefault="00163A0F" w:rsidP="006810EF">
      <w:pPr>
        <w:pStyle w:val="af8"/>
        <w:numPr>
          <w:ilvl w:val="1"/>
          <w:numId w:val="14"/>
        </w:numPr>
        <w:spacing w:line="360" w:lineRule="auto"/>
        <w:ind w:leftChars="405" w:left="1272" w:hangingChars="201" w:hanging="422"/>
      </w:pPr>
      <w:r>
        <w:t>附加</w:t>
      </w:r>
      <w:r>
        <w:rPr>
          <w:rFonts w:hint="eastAsia"/>
        </w:rPr>
        <w:t>：按定价</w:t>
      </w:r>
      <w:r>
        <w:rPr>
          <w:rFonts w:hint="eastAsia"/>
        </w:rPr>
        <w:t>*</w:t>
      </w:r>
      <w:r>
        <w:rPr>
          <w:rFonts w:hint="eastAsia"/>
        </w:rPr>
        <w:t>（</w:t>
      </w:r>
      <w:r>
        <w:rPr>
          <w:rFonts w:hint="eastAsia"/>
        </w:rPr>
        <w:t>1+</w:t>
      </w:r>
      <w:r>
        <w:rPr>
          <w:rFonts w:hint="eastAsia"/>
        </w:rPr>
        <w:t>扣率）计算最终的售价</w:t>
      </w:r>
      <w:r w:rsidR="00AC32CA">
        <w:rPr>
          <w:rFonts w:hint="eastAsia"/>
        </w:rPr>
        <w:t>（暂不支持）</w:t>
      </w:r>
    </w:p>
    <w:p w14:paraId="65B32B58" w14:textId="19AD9C82" w:rsidR="00163A0F" w:rsidRDefault="00363253" w:rsidP="00865B86">
      <w:pPr>
        <w:pStyle w:val="af8"/>
        <w:numPr>
          <w:ilvl w:val="0"/>
          <w:numId w:val="14"/>
        </w:numPr>
        <w:spacing w:line="360" w:lineRule="auto"/>
        <w:ind w:leftChars="202" w:left="849" w:firstLineChars="0" w:hanging="425"/>
      </w:pPr>
      <w:r>
        <w:t>单位</w:t>
      </w:r>
      <w:r w:rsidR="00163A0F">
        <w:t>扣额</w:t>
      </w:r>
      <w:r>
        <w:rPr>
          <w:rFonts w:hint="eastAsia"/>
        </w:rPr>
        <w:t>：按单价</w:t>
      </w:r>
      <w:r>
        <w:rPr>
          <w:rFonts w:hint="eastAsia"/>
        </w:rPr>
        <w:t>-</w:t>
      </w:r>
      <w:r>
        <w:rPr>
          <w:rFonts w:hint="eastAsia"/>
        </w:rPr>
        <w:t>扣额计算最终的售价</w:t>
      </w:r>
      <w:r w:rsidR="00255D31">
        <w:rPr>
          <w:rFonts w:hint="eastAsia"/>
        </w:rPr>
        <w:t>（在促销中实现，折扣表无扣额）</w:t>
      </w:r>
    </w:p>
    <w:p w14:paraId="70F8E249" w14:textId="711080DF" w:rsidR="00163A0F" w:rsidRDefault="00163A0F" w:rsidP="006810EF">
      <w:pPr>
        <w:pStyle w:val="af8"/>
        <w:numPr>
          <w:ilvl w:val="1"/>
          <w:numId w:val="14"/>
        </w:numPr>
        <w:spacing w:line="360" w:lineRule="auto"/>
        <w:ind w:leftChars="405" w:left="1272" w:hangingChars="201" w:hanging="422"/>
      </w:pPr>
      <w:r>
        <w:t>正数扣额</w:t>
      </w:r>
    </w:p>
    <w:p w14:paraId="5EE370D9" w14:textId="78F4FB73" w:rsidR="00163A0F" w:rsidRDefault="00163A0F" w:rsidP="006810EF">
      <w:pPr>
        <w:pStyle w:val="af8"/>
        <w:numPr>
          <w:ilvl w:val="1"/>
          <w:numId w:val="14"/>
        </w:numPr>
        <w:spacing w:line="360" w:lineRule="auto"/>
        <w:ind w:leftChars="405" w:left="1272" w:hangingChars="201" w:hanging="422"/>
      </w:pPr>
      <w:r>
        <w:t>负数扣额</w:t>
      </w:r>
    </w:p>
    <w:p w14:paraId="05B1C197" w14:textId="0DF9E670" w:rsidR="00163A0F" w:rsidRDefault="00163A0F" w:rsidP="00865B86">
      <w:pPr>
        <w:pStyle w:val="af8"/>
        <w:numPr>
          <w:ilvl w:val="0"/>
          <w:numId w:val="14"/>
        </w:numPr>
        <w:spacing w:line="360" w:lineRule="auto"/>
        <w:ind w:leftChars="202" w:left="849" w:firstLineChars="0" w:hanging="425"/>
      </w:pPr>
      <w:r>
        <w:t>一口价</w:t>
      </w:r>
      <w:r w:rsidR="00363253">
        <w:rPr>
          <w:rFonts w:hint="eastAsia"/>
        </w:rPr>
        <w:t>：</w:t>
      </w:r>
      <w:r w:rsidR="00363253">
        <w:t>直接给出折扣后的价格</w:t>
      </w:r>
      <w:r w:rsidR="00255D31">
        <w:rPr>
          <w:rFonts w:hint="eastAsia"/>
        </w:rPr>
        <w:t>（在促销中实现，折扣表折后价）</w:t>
      </w:r>
    </w:p>
    <w:p w14:paraId="33FDFDB4" w14:textId="7D6DE7BB" w:rsidR="00163A0F" w:rsidRDefault="00163A0F" w:rsidP="000C466C">
      <w:pPr>
        <w:pStyle w:val="3"/>
      </w:pPr>
      <w:r>
        <w:t>数量段定价</w:t>
      </w:r>
    </w:p>
    <w:p w14:paraId="31FAB32A" w14:textId="70E34CD9" w:rsidR="00163A0F" w:rsidRDefault="000B7329" w:rsidP="00365DB5">
      <w:pPr>
        <w:spacing w:line="360" w:lineRule="auto"/>
        <w:ind w:firstLine="420"/>
      </w:pPr>
      <w:r>
        <w:rPr>
          <w:rFonts w:hint="eastAsia"/>
        </w:rPr>
        <w:t>企业为促进客户多购买商品，会采用数量段定价的策略，针对不同的数量段制定不同的销售价格</w:t>
      </w:r>
      <w:r>
        <w:rPr>
          <w:rFonts w:hint="eastAsia"/>
        </w:rPr>
        <w:t>/</w:t>
      </w:r>
      <w:r>
        <w:rPr>
          <w:rFonts w:hint="eastAsia"/>
        </w:rPr>
        <w:t>折扣，购买数量越多，则其使用的价格</w:t>
      </w:r>
      <w:r>
        <w:rPr>
          <w:rFonts w:hint="eastAsia"/>
        </w:rPr>
        <w:t>/</w:t>
      </w:r>
      <w:r>
        <w:rPr>
          <w:rFonts w:hint="eastAsia"/>
        </w:rPr>
        <w:t>折扣就越低，以刺激客户的购买行为，比如某商品</w:t>
      </w:r>
      <w:r w:rsidR="002F0F39">
        <w:rPr>
          <w:rFonts w:hint="eastAsia"/>
        </w:rPr>
        <w:t>单价</w:t>
      </w:r>
      <w:r w:rsidR="002F0F39">
        <w:rPr>
          <w:rFonts w:hint="eastAsia"/>
        </w:rPr>
        <w:t>100</w:t>
      </w:r>
      <w:r w:rsidR="002F0F39">
        <w:rPr>
          <w:rFonts w:hint="eastAsia"/>
        </w:rPr>
        <w:t>元</w:t>
      </w:r>
      <w:r>
        <w:rPr>
          <w:rFonts w:hint="eastAsia"/>
        </w:rPr>
        <w:t>，数量在</w:t>
      </w:r>
      <w:r>
        <w:rPr>
          <w:rFonts w:hint="eastAsia"/>
        </w:rPr>
        <w:t>0</w:t>
      </w:r>
      <w:r>
        <w:rPr>
          <w:rFonts w:hint="eastAsia"/>
        </w:rPr>
        <w:t>到</w:t>
      </w:r>
      <w:r>
        <w:rPr>
          <w:rFonts w:hint="eastAsia"/>
        </w:rPr>
        <w:t>100</w:t>
      </w:r>
      <w:r>
        <w:rPr>
          <w:rFonts w:hint="eastAsia"/>
        </w:rPr>
        <w:t>区间</w:t>
      </w:r>
      <w:r w:rsidR="002F0F39">
        <w:rPr>
          <w:rFonts w:hint="eastAsia"/>
        </w:rPr>
        <w:t>时，不享受折扣，在</w:t>
      </w:r>
      <w:r w:rsidR="002F0F39">
        <w:rPr>
          <w:rFonts w:hint="eastAsia"/>
        </w:rPr>
        <w:t>101</w:t>
      </w:r>
      <w:r w:rsidR="002F0F39">
        <w:rPr>
          <w:rFonts w:hint="eastAsia"/>
        </w:rPr>
        <w:t>到</w:t>
      </w:r>
      <w:r w:rsidR="002F0F39">
        <w:rPr>
          <w:rFonts w:hint="eastAsia"/>
        </w:rPr>
        <w:t>200</w:t>
      </w:r>
      <w:r w:rsidR="002F0F39">
        <w:rPr>
          <w:rFonts w:hint="eastAsia"/>
        </w:rPr>
        <w:t>区间时享受</w:t>
      </w:r>
      <w:r w:rsidR="002F0F39">
        <w:rPr>
          <w:rFonts w:hint="eastAsia"/>
        </w:rPr>
        <w:t>9</w:t>
      </w:r>
      <w:r w:rsidR="002F0F39">
        <w:t>5</w:t>
      </w:r>
      <w:r w:rsidR="002F0F39">
        <w:rPr>
          <w:rFonts w:hint="eastAsia"/>
        </w:rPr>
        <w:t>折，在</w:t>
      </w:r>
      <w:r w:rsidR="002F0F39">
        <w:rPr>
          <w:rFonts w:hint="eastAsia"/>
        </w:rPr>
        <w:t>201</w:t>
      </w:r>
      <w:r w:rsidR="002F0F39">
        <w:rPr>
          <w:rFonts w:hint="eastAsia"/>
        </w:rPr>
        <w:t>到</w:t>
      </w:r>
      <w:r w:rsidR="002F0F39">
        <w:rPr>
          <w:rFonts w:hint="eastAsia"/>
        </w:rPr>
        <w:t>300</w:t>
      </w:r>
      <w:r w:rsidR="002F0F39">
        <w:rPr>
          <w:rFonts w:hint="eastAsia"/>
        </w:rPr>
        <w:t>区间时可享受</w:t>
      </w:r>
      <w:r w:rsidR="002F0F39">
        <w:rPr>
          <w:rFonts w:hint="eastAsia"/>
        </w:rPr>
        <w:t>9</w:t>
      </w:r>
      <w:r w:rsidR="002F0F39">
        <w:rPr>
          <w:rFonts w:hint="eastAsia"/>
        </w:rPr>
        <w:t>折。这种定价方式能促进客</w:t>
      </w:r>
      <w:r w:rsidR="008118B3">
        <w:rPr>
          <w:rFonts w:hint="eastAsia"/>
        </w:rPr>
        <w:t>户尽可能地提高其采购批量促进企业销售</w:t>
      </w:r>
    </w:p>
    <w:p w14:paraId="77A681DB" w14:textId="35EBAA86" w:rsidR="002F0F39" w:rsidRDefault="002F0F39" w:rsidP="00365DB5">
      <w:pPr>
        <w:spacing w:line="360" w:lineRule="auto"/>
        <w:ind w:firstLine="420"/>
      </w:pPr>
      <w:r>
        <w:t>在采用这种方式时</w:t>
      </w:r>
      <w:r>
        <w:rPr>
          <w:rFonts w:hint="eastAsia"/>
        </w:rPr>
        <w:t>，</w:t>
      </w:r>
      <w:r>
        <w:t>具体执行时数量段又有多种处理方式</w:t>
      </w:r>
    </w:p>
    <w:p w14:paraId="2CF9B7CA" w14:textId="1C44A014" w:rsidR="002F0F39" w:rsidRDefault="002F0F39" w:rsidP="00865B86">
      <w:pPr>
        <w:pStyle w:val="af8"/>
        <w:numPr>
          <w:ilvl w:val="0"/>
          <w:numId w:val="14"/>
        </w:numPr>
        <w:spacing w:line="360" w:lineRule="auto"/>
        <w:ind w:leftChars="202" w:left="849" w:firstLineChars="0" w:hanging="425"/>
      </w:pPr>
      <w:r>
        <w:rPr>
          <w:rFonts w:hint="eastAsia"/>
        </w:rPr>
        <w:t>全额累进</w:t>
      </w:r>
    </w:p>
    <w:p w14:paraId="0FBDDE5C" w14:textId="20A827F3" w:rsidR="002F0F39" w:rsidRDefault="002F0F39" w:rsidP="00865B86">
      <w:pPr>
        <w:pStyle w:val="af8"/>
        <w:numPr>
          <w:ilvl w:val="0"/>
          <w:numId w:val="14"/>
        </w:numPr>
        <w:spacing w:line="360" w:lineRule="auto"/>
        <w:ind w:leftChars="202" w:left="849" w:firstLineChars="0" w:hanging="425"/>
      </w:pPr>
      <w:r>
        <w:t>超额累进</w:t>
      </w:r>
      <w:r w:rsidR="00A751E6">
        <w:rPr>
          <w:rFonts w:hint="eastAsia"/>
        </w:rPr>
        <w:t>（暂不支持）</w:t>
      </w:r>
    </w:p>
    <w:p w14:paraId="22649083" w14:textId="1BBABF1D" w:rsidR="00404D7A" w:rsidRDefault="00404D7A" w:rsidP="00365DB5">
      <w:pPr>
        <w:spacing w:line="360" w:lineRule="auto"/>
        <w:ind w:firstLine="420"/>
      </w:pPr>
      <w:r>
        <w:lastRenderedPageBreak/>
        <w:t>累计量的确定又有</w:t>
      </w:r>
      <w:r w:rsidR="00B9310F">
        <w:rPr>
          <w:rFonts w:hint="eastAsia"/>
        </w:rPr>
        <w:t>如下</w:t>
      </w:r>
      <w:r>
        <w:t>方式</w:t>
      </w:r>
    </w:p>
    <w:p w14:paraId="4B47671C" w14:textId="590C4048" w:rsidR="00B9310F" w:rsidRDefault="00B9310F" w:rsidP="00865B86">
      <w:pPr>
        <w:pStyle w:val="af8"/>
        <w:numPr>
          <w:ilvl w:val="0"/>
          <w:numId w:val="14"/>
        </w:numPr>
        <w:spacing w:line="360" w:lineRule="auto"/>
        <w:ind w:leftChars="202" w:left="849" w:firstLineChars="0" w:hanging="425"/>
      </w:pPr>
      <w:r>
        <w:t>本行</w:t>
      </w:r>
      <w:r>
        <w:rPr>
          <w:rFonts w:hint="eastAsia"/>
        </w:rPr>
        <w:t>数量：</w:t>
      </w:r>
      <w:r>
        <w:t>仅按本行料品</w:t>
      </w:r>
      <w:r>
        <w:rPr>
          <w:rFonts w:hint="eastAsia"/>
        </w:rPr>
        <w:t>数量</w:t>
      </w:r>
      <w:r>
        <w:t>计算</w:t>
      </w:r>
      <w:r>
        <w:rPr>
          <w:rFonts w:hint="eastAsia"/>
        </w:rPr>
        <w:t>，</w:t>
      </w:r>
      <w:r>
        <w:t>不考虑本单相同料品或相同分类的料品数量</w:t>
      </w:r>
    </w:p>
    <w:p w14:paraId="01B89CD0" w14:textId="4CA2CE80" w:rsidR="00404D7A" w:rsidRDefault="00404D7A" w:rsidP="00865B86">
      <w:pPr>
        <w:pStyle w:val="af8"/>
        <w:numPr>
          <w:ilvl w:val="0"/>
          <w:numId w:val="14"/>
        </w:numPr>
        <w:spacing w:line="360" w:lineRule="auto"/>
        <w:ind w:leftChars="202" w:left="849" w:firstLineChars="0" w:hanging="425"/>
      </w:pPr>
      <w:r>
        <w:rPr>
          <w:rFonts w:hint="eastAsia"/>
        </w:rPr>
        <w:t>本单计算累计量：仅按本单相同</w:t>
      </w:r>
      <w:r w:rsidR="00B9310F">
        <w:rPr>
          <w:rFonts w:hint="eastAsia"/>
        </w:rPr>
        <w:t>料品</w:t>
      </w:r>
      <w:r w:rsidR="00503372">
        <w:rPr>
          <w:rFonts w:hint="eastAsia"/>
        </w:rPr>
        <w:t>或相同分类的料品</w:t>
      </w:r>
      <w:r>
        <w:rPr>
          <w:rFonts w:hint="eastAsia"/>
        </w:rPr>
        <w:t>（含其他定价维度）计算累计量，不考虑跨单</w:t>
      </w:r>
      <w:r w:rsidR="004A00FF">
        <w:rPr>
          <w:rFonts w:hint="eastAsia"/>
        </w:rPr>
        <w:t>的数量</w:t>
      </w:r>
      <w:r w:rsidR="00906620">
        <w:rPr>
          <w:rFonts w:hint="eastAsia"/>
        </w:rPr>
        <w:t>（</w:t>
      </w:r>
      <w:r w:rsidR="00EA2608">
        <w:rPr>
          <w:rFonts w:hint="eastAsia"/>
        </w:rPr>
        <w:t>仅考虑相同料品</w:t>
      </w:r>
      <w:r w:rsidR="00B6016F">
        <w:rPr>
          <w:rFonts w:hint="eastAsia"/>
        </w:rPr>
        <w:t>，暂不考虑相同分类或其他维度</w:t>
      </w:r>
      <w:r w:rsidR="00906620">
        <w:rPr>
          <w:rFonts w:hint="eastAsia"/>
        </w:rPr>
        <w:t>）</w:t>
      </w:r>
    </w:p>
    <w:p w14:paraId="639574EC" w14:textId="4D14A7BF" w:rsidR="00404D7A" w:rsidRPr="005F4329" w:rsidRDefault="00404D7A" w:rsidP="00865B86">
      <w:pPr>
        <w:pStyle w:val="af8"/>
        <w:numPr>
          <w:ilvl w:val="0"/>
          <w:numId w:val="14"/>
        </w:numPr>
        <w:spacing w:line="360" w:lineRule="auto"/>
        <w:ind w:leftChars="202" w:left="849" w:firstLineChars="0" w:hanging="425"/>
      </w:pPr>
      <w:r>
        <w:t>按区间计算累计量</w:t>
      </w:r>
      <w:r>
        <w:rPr>
          <w:rFonts w:hint="eastAsia"/>
        </w:rPr>
        <w:t>：</w:t>
      </w:r>
      <w:r w:rsidR="004A00FF">
        <w:rPr>
          <w:rFonts w:hint="eastAsia"/>
        </w:rPr>
        <w:t>在一定时间范围内下达的订单量均计算在累计量之内，按此累计量确定其享受的价格</w:t>
      </w:r>
      <w:r w:rsidR="004A00FF">
        <w:rPr>
          <w:rFonts w:hint="eastAsia"/>
        </w:rPr>
        <w:t>/</w:t>
      </w:r>
      <w:r w:rsidR="004A00FF">
        <w:rPr>
          <w:rFonts w:hint="eastAsia"/>
        </w:rPr>
        <w:t>折扣，比如，同一时间段内原已下订单量为</w:t>
      </w:r>
      <w:r w:rsidR="004A00FF">
        <w:rPr>
          <w:rFonts w:hint="eastAsia"/>
        </w:rPr>
        <w:t>160</w:t>
      </w:r>
      <w:r w:rsidR="004A00FF">
        <w:rPr>
          <w:rFonts w:hint="eastAsia"/>
        </w:rPr>
        <w:t>个，本次又下订单</w:t>
      </w:r>
      <w:r w:rsidR="004A00FF">
        <w:rPr>
          <w:rFonts w:hint="eastAsia"/>
        </w:rPr>
        <w:t>50</w:t>
      </w:r>
      <w:r w:rsidR="004A00FF">
        <w:rPr>
          <w:rFonts w:hint="eastAsia"/>
        </w:rPr>
        <w:t>个，则在上例中可享受</w:t>
      </w:r>
      <w:r w:rsidR="004A00FF">
        <w:rPr>
          <w:rFonts w:hint="eastAsia"/>
        </w:rPr>
        <w:t>9</w:t>
      </w:r>
      <w:r w:rsidR="004A00FF">
        <w:rPr>
          <w:rFonts w:hint="eastAsia"/>
        </w:rPr>
        <w:t>折的价格，即最终售价为</w:t>
      </w:r>
      <w:r w:rsidR="004A00FF">
        <w:rPr>
          <w:rFonts w:hint="eastAsia"/>
        </w:rPr>
        <w:t>90</w:t>
      </w:r>
      <w:r w:rsidR="004A00FF">
        <w:rPr>
          <w:rFonts w:hint="eastAsia"/>
        </w:rPr>
        <w:t>元</w:t>
      </w:r>
      <w:r w:rsidR="00A751E6">
        <w:rPr>
          <w:rFonts w:hint="eastAsia"/>
        </w:rPr>
        <w:t>（暂不支持）</w:t>
      </w:r>
    </w:p>
    <w:p w14:paraId="03B58EE5" w14:textId="2E773DDC" w:rsidR="00A77064" w:rsidRDefault="00A77064" w:rsidP="000A53DC">
      <w:pPr>
        <w:pStyle w:val="2"/>
        <w:tabs>
          <w:tab w:val="clear" w:pos="1004"/>
          <w:tab w:val="num" w:pos="709"/>
        </w:tabs>
        <w:ind w:left="284"/>
      </w:pPr>
      <w:r w:rsidRPr="00FA6F9E">
        <w:t>场景</w:t>
      </w:r>
      <w:r w:rsidRPr="00FA6F9E">
        <w:rPr>
          <w:rFonts w:hint="eastAsia"/>
        </w:rPr>
        <w:t>：</w:t>
      </w:r>
      <w:r w:rsidRPr="00FA6F9E">
        <w:t>多组织应用</w:t>
      </w:r>
    </w:p>
    <w:p w14:paraId="388DDB5F" w14:textId="77777777" w:rsidR="002269AC" w:rsidRDefault="002269AC" w:rsidP="000C466C">
      <w:pPr>
        <w:pStyle w:val="3"/>
      </w:pPr>
      <w:r>
        <w:t>场景</w:t>
      </w:r>
      <w:r>
        <w:rPr>
          <w:rFonts w:hint="eastAsia"/>
        </w:rPr>
        <w:t>：</w:t>
      </w:r>
      <w:r>
        <w:t>各组织自行定价</w:t>
      </w:r>
    </w:p>
    <w:p w14:paraId="3525A9EC" w14:textId="77777777" w:rsidR="002269AC" w:rsidRDefault="002269AC" w:rsidP="00F53B07">
      <w:pPr>
        <w:spacing w:line="360" w:lineRule="auto"/>
        <w:ind w:firstLine="420"/>
      </w:pPr>
      <w:r>
        <w:rPr>
          <w:rFonts w:hint="eastAsia"/>
        </w:rPr>
        <w:t>上级组织关心销售价格</w:t>
      </w:r>
    </w:p>
    <w:p w14:paraId="00F4977C" w14:textId="26AC4F31" w:rsidR="002269AC" w:rsidRDefault="002269AC" w:rsidP="00F53B07">
      <w:pPr>
        <w:spacing w:line="360" w:lineRule="auto"/>
        <w:ind w:firstLine="420"/>
      </w:pPr>
      <w:r>
        <w:rPr>
          <w:rFonts w:hint="eastAsia"/>
        </w:rPr>
        <w:t>每</w:t>
      </w:r>
      <w:r w:rsidRPr="00762BE6">
        <w:rPr>
          <w:rFonts w:hint="eastAsia"/>
        </w:rPr>
        <w:t>级销售组织</w:t>
      </w:r>
      <w:r>
        <w:rPr>
          <w:rFonts w:hint="eastAsia"/>
        </w:rPr>
        <w:t>按照自己的实际业务需要</w:t>
      </w:r>
      <w:r w:rsidRPr="00762BE6">
        <w:rPr>
          <w:rFonts w:hint="eastAsia"/>
        </w:rPr>
        <w:t>自由</w:t>
      </w:r>
      <w:r w:rsidR="008118B3">
        <w:rPr>
          <w:rFonts w:hint="eastAsia"/>
        </w:rPr>
        <w:t>设置定价策略</w:t>
      </w:r>
    </w:p>
    <w:p w14:paraId="42640DDE" w14:textId="6E4ABEA8" w:rsidR="002269AC" w:rsidRPr="00762BE6" w:rsidRDefault="008118B3" w:rsidP="00F53B07">
      <w:pPr>
        <w:spacing w:line="360" w:lineRule="auto"/>
        <w:ind w:firstLine="420"/>
      </w:pPr>
      <w:r>
        <w:rPr>
          <w:rFonts w:hint="eastAsia"/>
        </w:rPr>
        <w:t>每个销售组织定义适合自己的价格体系，并制折扣策略</w:t>
      </w:r>
    </w:p>
    <w:p w14:paraId="1374E2BB" w14:textId="77777777" w:rsidR="002269AC" w:rsidRDefault="002269AC" w:rsidP="00F53B07">
      <w:pPr>
        <w:spacing w:line="360" w:lineRule="auto"/>
        <w:ind w:firstLine="420"/>
      </w:pPr>
      <w:r>
        <w:t>各组织使用的是各组织自行定义的价表</w:t>
      </w:r>
      <w:r>
        <w:rPr>
          <w:rFonts w:hint="eastAsia"/>
        </w:rPr>
        <w:t>、</w:t>
      </w:r>
      <w:r>
        <w:t>折扣表</w:t>
      </w:r>
    </w:p>
    <w:p w14:paraId="062AE027" w14:textId="77777777" w:rsidR="002269AC" w:rsidRPr="00A77064" w:rsidRDefault="002269AC" w:rsidP="00F53B07">
      <w:pPr>
        <w:spacing w:line="360" w:lineRule="auto"/>
        <w:ind w:firstLine="420"/>
      </w:pPr>
      <w:r>
        <w:t>同单组织应用</w:t>
      </w:r>
    </w:p>
    <w:p w14:paraId="4876983A" w14:textId="77777777" w:rsidR="002269AC" w:rsidRPr="002269AC" w:rsidRDefault="002269AC" w:rsidP="000C466C"/>
    <w:p w14:paraId="4F2C4C42" w14:textId="77777777" w:rsidR="00A77064" w:rsidRPr="00A77064" w:rsidRDefault="00A77064" w:rsidP="000C466C">
      <w:pPr>
        <w:pStyle w:val="3"/>
      </w:pPr>
      <w:r w:rsidRPr="00A77064">
        <w:rPr>
          <w:rFonts w:hint="eastAsia"/>
        </w:rPr>
        <w:t>场景：集团统一定价</w:t>
      </w:r>
    </w:p>
    <w:p w14:paraId="34A234A8" w14:textId="425D8D1B" w:rsidR="000A0173" w:rsidRDefault="000A0173" w:rsidP="00F53B07">
      <w:pPr>
        <w:spacing w:line="360" w:lineRule="auto"/>
        <w:ind w:firstLine="420"/>
      </w:pPr>
      <w:r>
        <w:t>在多组织的架构下</w:t>
      </w:r>
      <w:r>
        <w:rPr>
          <w:rFonts w:hint="eastAsia"/>
        </w:rPr>
        <w:t>，</w:t>
      </w:r>
      <w:r>
        <w:t>集团公</w:t>
      </w:r>
      <w:r>
        <w:rPr>
          <w:rFonts w:hint="eastAsia"/>
        </w:rPr>
        <w:t>司</w:t>
      </w:r>
      <w:r>
        <w:t>统一制定价格</w:t>
      </w:r>
      <w:r>
        <w:rPr>
          <w:rFonts w:hint="eastAsia"/>
        </w:rPr>
        <w:t>，</w:t>
      </w:r>
      <w:r>
        <w:t>以及相应的折扣等价格政策</w:t>
      </w:r>
      <w:r>
        <w:rPr>
          <w:rFonts w:hint="eastAsia"/>
        </w:rPr>
        <w:t>，集团下级</w:t>
      </w:r>
      <w:r>
        <w:t>各销售公司在价格方面没有业务自主权</w:t>
      </w:r>
      <w:r>
        <w:rPr>
          <w:rFonts w:hint="eastAsia"/>
        </w:rPr>
        <w:t>，只能</w:t>
      </w:r>
      <w:r>
        <w:t>按集团公司制定的统一价格策略执行销售业务行为</w:t>
      </w:r>
      <w:r>
        <w:rPr>
          <w:rFonts w:hint="eastAsia"/>
        </w:rPr>
        <w:t>，</w:t>
      </w:r>
      <w:r>
        <w:rPr>
          <w:rFonts w:hint="eastAsia"/>
        </w:rPr>
        <w:t xml:space="preserve"> </w:t>
      </w:r>
    </w:p>
    <w:p w14:paraId="65073118" w14:textId="772D0697" w:rsidR="00A77064" w:rsidRDefault="00A77064" w:rsidP="00F53B07">
      <w:pPr>
        <w:spacing w:line="360" w:lineRule="auto"/>
        <w:ind w:firstLine="420"/>
      </w:pPr>
      <w:r w:rsidRPr="00762BE6">
        <w:rPr>
          <w:rFonts w:hint="eastAsia"/>
        </w:rPr>
        <w:t>上级销售组织完全定价</w:t>
      </w:r>
      <w:r w:rsidR="004A00FF">
        <w:rPr>
          <w:rFonts w:hint="eastAsia"/>
        </w:rPr>
        <w:t>、定折扣</w:t>
      </w:r>
      <w:r w:rsidRPr="00762BE6">
        <w:rPr>
          <w:rFonts w:hint="eastAsia"/>
        </w:rPr>
        <w:t>，下级销售组织完全不能改；</w:t>
      </w:r>
      <w:r w:rsidR="004A00FF">
        <w:rPr>
          <w:rFonts w:hint="eastAsia"/>
        </w:rPr>
        <w:t>只能使用上级组织的价表、折扣</w:t>
      </w:r>
    </w:p>
    <w:p w14:paraId="561BC011" w14:textId="69FFBE58" w:rsidR="00A77064" w:rsidRDefault="008118B3" w:rsidP="00F53B07">
      <w:pPr>
        <w:spacing w:line="360" w:lineRule="auto"/>
        <w:ind w:firstLine="420"/>
      </w:pPr>
      <w:r>
        <w:rPr>
          <w:rFonts w:hint="eastAsia"/>
        </w:rPr>
        <w:t>一个</w:t>
      </w:r>
      <w:r>
        <w:t>组织定义的价格</w:t>
      </w:r>
      <w:r w:rsidR="00270DA2">
        <w:t>表</w:t>
      </w:r>
      <w:r w:rsidR="00270DA2">
        <w:rPr>
          <w:rFonts w:hint="eastAsia"/>
        </w:rPr>
        <w:t>、</w:t>
      </w:r>
      <w:r w:rsidR="00270DA2">
        <w:t>折扣表</w:t>
      </w:r>
      <w:r>
        <w:rPr>
          <w:rFonts w:hint="eastAsia"/>
        </w:rPr>
        <w:t>，</w:t>
      </w:r>
      <w:r>
        <w:t>可供其他组织使用</w:t>
      </w:r>
      <w:r>
        <w:rPr>
          <w:rFonts w:hint="eastAsia"/>
        </w:rPr>
        <w:t>，其他组织不能修改</w:t>
      </w:r>
      <w:r w:rsidR="00AC58D4">
        <w:rPr>
          <w:rFonts w:hint="eastAsia"/>
        </w:rPr>
        <w:t>、新增价格</w:t>
      </w:r>
      <w:r w:rsidR="00AC58D4">
        <w:t>表</w:t>
      </w:r>
      <w:r w:rsidR="00AC58D4">
        <w:rPr>
          <w:rFonts w:hint="eastAsia"/>
        </w:rPr>
        <w:t>、</w:t>
      </w:r>
      <w:r w:rsidR="00AC58D4">
        <w:t>折扣表</w:t>
      </w:r>
    </w:p>
    <w:p w14:paraId="01A4269E" w14:textId="77777777" w:rsidR="00A77064" w:rsidRPr="00762BE6" w:rsidRDefault="00A77064" w:rsidP="000C466C"/>
    <w:p w14:paraId="36BB86EF" w14:textId="38F9C042" w:rsidR="00A77064" w:rsidRPr="00A77064" w:rsidRDefault="00A77064" w:rsidP="000C466C">
      <w:pPr>
        <w:pStyle w:val="3"/>
      </w:pPr>
      <w:r w:rsidRPr="00A77064">
        <w:rPr>
          <w:rFonts w:hint="eastAsia"/>
        </w:rPr>
        <w:t>场景：集团提供参考价格</w:t>
      </w:r>
      <w:r w:rsidR="004C317A">
        <w:rPr>
          <w:rFonts w:hint="eastAsia"/>
        </w:rPr>
        <w:t>（暂不支持）</w:t>
      </w:r>
    </w:p>
    <w:p w14:paraId="1678C130" w14:textId="6AD6A1C7" w:rsidR="00270DA2" w:rsidRDefault="00270DA2" w:rsidP="00F53B07">
      <w:pPr>
        <w:spacing w:line="360" w:lineRule="auto"/>
        <w:ind w:firstLine="420"/>
      </w:pPr>
      <w:r>
        <w:rPr>
          <w:rFonts w:hint="eastAsia"/>
        </w:rPr>
        <w:t>上级组织制定参考价格</w:t>
      </w:r>
      <w:r>
        <w:rPr>
          <w:rFonts w:hint="eastAsia"/>
        </w:rPr>
        <w:t>/</w:t>
      </w:r>
      <w:r>
        <w:rPr>
          <w:rFonts w:hint="eastAsia"/>
        </w:rPr>
        <w:t>折扣</w:t>
      </w:r>
    </w:p>
    <w:p w14:paraId="179C8191" w14:textId="319814B9" w:rsidR="00A77064" w:rsidRDefault="00270DA2" w:rsidP="00F53B07">
      <w:pPr>
        <w:spacing w:line="360" w:lineRule="auto"/>
        <w:ind w:firstLine="420"/>
      </w:pPr>
      <w:r>
        <w:rPr>
          <w:rFonts w:hint="eastAsia"/>
        </w:rPr>
        <w:lastRenderedPageBreak/>
        <w:t>每个</w:t>
      </w:r>
      <w:r w:rsidR="00A77064" w:rsidRPr="00762BE6">
        <w:rPr>
          <w:rFonts w:hint="eastAsia"/>
        </w:rPr>
        <w:t>销售组织</w:t>
      </w:r>
      <w:r w:rsidR="004A00FF">
        <w:rPr>
          <w:rFonts w:hint="eastAsia"/>
        </w:rPr>
        <w:t>根据上级组织</w:t>
      </w:r>
      <w:r>
        <w:rPr>
          <w:rFonts w:hint="eastAsia"/>
        </w:rPr>
        <w:t>制定的价</w:t>
      </w:r>
      <w:r>
        <w:rPr>
          <w:rFonts w:hint="eastAsia"/>
        </w:rPr>
        <w:t>/</w:t>
      </w:r>
      <w:r>
        <w:t>折扣</w:t>
      </w:r>
      <w:r>
        <w:rPr>
          <w:rFonts w:hint="eastAsia"/>
        </w:rPr>
        <w:t>，</w:t>
      </w:r>
      <w:r w:rsidR="00A77064" w:rsidRPr="00762BE6">
        <w:rPr>
          <w:rFonts w:hint="eastAsia"/>
        </w:rPr>
        <w:t>自由</w:t>
      </w:r>
      <w:r>
        <w:rPr>
          <w:rFonts w:hint="eastAsia"/>
        </w:rPr>
        <w:t>调整，形成各组织自己的价表</w:t>
      </w:r>
      <w:r>
        <w:rPr>
          <w:rFonts w:hint="eastAsia"/>
        </w:rPr>
        <w:t>/</w:t>
      </w:r>
      <w:r>
        <w:rPr>
          <w:rFonts w:hint="eastAsia"/>
        </w:rPr>
        <w:t>折扣</w:t>
      </w:r>
      <w:r w:rsidR="00A77064" w:rsidRPr="00762BE6">
        <w:rPr>
          <w:rFonts w:hint="eastAsia"/>
        </w:rPr>
        <w:t>；</w:t>
      </w:r>
    </w:p>
    <w:p w14:paraId="1BCD2C28" w14:textId="77777777" w:rsidR="00270DA2" w:rsidRDefault="00270DA2" w:rsidP="00F53B07">
      <w:pPr>
        <w:spacing w:line="360" w:lineRule="auto"/>
        <w:ind w:firstLine="420"/>
      </w:pPr>
      <w:r>
        <w:t>各组织使用的是各组织自行定义的价表</w:t>
      </w:r>
      <w:r>
        <w:rPr>
          <w:rFonts w:hint="eastAsia"/>
        </w:rPr>
        <w:t>、</w:t>
      </w:r>
      <w:r>
        <w:t>折扣表</w:t>
      </w:r>
    </w:p>
    <w:p w14:paraId="68262E5A" w14:textId="0D605665" w:rsidR="00270DA2" w:rsidRDefault="00270DA2" w:rsidP="00F53B07">
      <w:pPr>
        <w:spacing w:line="360" w:lineRule="auto"/>
        <w:ind w:firstLine="420"/>
      </w:pPr>
      <w:r>
        <w:rPr>
          <w:rFonts w:hint="eastAsia"/>
        </w:rPr>
        <w:t>基本同各组织自行定价，只是其定价时会参考上级销售组织的价表进行定价</w:t>
      </w:r>
    </w:p>
    <w:p w14:paraId="17993A56" w14:textId="77777777" w:rsidR="00A77064" w:rsidRPr="00A77064" w:rsidRDefault="00A77064" w:rsidP="000C466C">
      <w:pPr>
        <w:pStyle w:val="3"/>
      </w:pPr>
      <w:r w:rsidRPr="00A77064">
        <w:rPr>
          <w:rFonts w:hint="eastAsia"/>
        </w:rPr>
        <w:t>场景：集团统一制定基价，各级自主定义其他政策</w:t>
      </w:r>
    </w:p>
    <w:p w14:paraId="5931A342" w14:textId="4325EC00" w:rsidR="002269AC" w:rsidRDefault="00A77064" w:rsidP="00F53B07">
      <w:pPr>
        <w:spacing w:line="360" w:lineRule="auto"/>
        <w:ind w:firstLine="420"/>
      </w:pPr>
      <w:r w:rsidRPr="00762BE6">
        <w:rPr>
          <w:rFonts w:hint="eastAsia"/>
        </w:rPr>
        <w:t>上级</w:t>
      </w:r>
      <w:r w:rsidR="00105A5B">
        <w:rPr>
          <w:rFonts w:hint="eastAsia"/>
        </w:rPr>
        <w:t>组织</w:t>
      </w:r>
      <w:r w:rsidR="002269AC">
        <w:rPr>
          <w:rFonts w:hint="eastAsia"/>
        </w:rPr>
        <w:t>制定销售</w:t>
      </w:r>
      <w:r w:rsidR="00EA00BD">
        <w:rPr>
          <w:rFonts w:hint="eastAsia"/>
        </w:rPr>
        <w:t>价格表</w:t>
      </w:r>
    </w:p>
    <w:p w14:paraId="3119DB81" w14:textId="21EAF7F9" w:rsidR="00A77064" w:rsidRDefault="002269AC" w:rsidP="00F53B07">
      <w:pPr>
        <w:spacing w:line="360" w:lineRule="auto"/>
        <w:ind w:firstLine="420"/>
      </w:pPr>
      <w:r>
        <w:t>每个销售</w:t>
      </w:r>
      <w:r w:rsidR="00A77064">
        <w:rPr>
          <w:rFonts w:hint="eastAsia"/>
        </w:rPr>
        <w:t>引用上级</w:t>
      </w:r>
      <w:r>
        <w:rPr>
          <w:rFonts w:hint="eastAsia"/>
        </w:rPr>
        <w:t>组织制定的</w:t>
      </w:r>
      <w:r w:rsidR="00EA00BD">
        <w:rPr>
          <w:rFonts w:hint="eastAsia"/>
        </w:rPr>
        <w:t>价格表</w:t>
      </w:r>
      <w:r w:rsidR="00A77064" w:rsidRPr="00762BE6">
        <w:rPr>
          <w:rFonts w:hint="eastAsia"/>
        </w:rPr>
        <w:t>，但是</w:t>
      </w:r>
      <w:r>
        <w:rPr>
          <w:rFonts w:hint="eastAsia"/>
        </w:rPr>
        <w:t>各销售组织</w:t>
      </w:r>
      <w:r w:rsidR="00A77064" w:rsidRPr="00762BE6">
        <w:rPr>
          <w:rFonts w:hint="eastAsia"/>
        </w:rPr>
        <w:t>可</w:t>
      </w:r>
      <w:r>
        <w:rPr>
          <w:rFonts w:hint="eastAsia"/>
        </w:rPr>
        <w:t>自行</w:t>
      </w:r>
      <w:r w:rsidR="00A77064" w:rsidRPr="00762BE6">
        <w:rPr>
          <w:rFonts w:hint="eastAsia"/>
        </w:rPr>
        <w:t>制定</w:t>
      </w:r>
      <w:r w:rsidR="00A77064">
        <w:rPr>
          <w:rFonts w:hint="eastAsia"/>
        </w:rPr>
        <w:t>基准折扣</w:t>
      </w:r>
      <w:r w:rsidR="00A77064" w:rsidRPr="00762BE6">
        <w:rPr>
          <w:rFonts w:hint="eastAsia"/>
        </w:rPr>
        <w:t>；</w:t>
      </w:r>
    </w:p>
    <w:p w14:paraId="79C3DF07" w14:textId="4C47EE82" w:rsidR="002269AC" w:rsidRPr="002269AC" w:rsidRDefault="002269AC" w:rsidP="00F53B07">
      <w:pPr>
        <w:spacing w:line="360" w:lineRule="auto"/>
        <w:ind w:firstLine="420"/>
      </w:pPr>
      <w:r>
        <w:t>各销售组织使用集团统一制定的价表</w:t>
      </w:r>
      <w:r>
        <w:rPr>
          <w:rFonts w:hint="eastAsia"/>
        </w:rPr>
        <w:t>，</w:t>
      </w:r>
      <w:r>
        <w:t>使用各组织自行制定的销售折扣</w:t>
      </w:r>
    </w:p>
    <w:p w14:paraId="08606A17" w14:textId="60516FBB" w:rsidR="00A77064" w:rsidRPr="00A77064" w:rsidRDefault="00A77064" w:rsidP="000C466C">
      <w:pPr>
        <w:pStyle w:val="3"/>
      </w:pPr>
      <w:r w:rsidRPr="00A77064">
        <w:rPr>
          <w:rFonts w:hint="eastAsia"/>
        </w:rPr>
        <w:t>场景：对特殊分类商品的集团管控定价</w:t>
      </w:r>
      <w:r w:rsidR="004C317A">
        <w:rPr>
          <w:rFonts w:hint="eastAsia"/>
        </w:rPr>
        <w:t>（暂不支持）</w:t>
      </w:r>
    </w:p>
    <w:p w14:paraId="2B302290" w14:textId="39969EC8" w:rsidR="00A77064" w:rsidRDefault="002269AC" w:rsidP="00F53B07">
      <w:pPr>
        <w:spacing w:line="360" w:lineRule="auto"/>
        <w:ind w:firstLine="420"/>
      </w:pPr>
      <w:r>
        <w:rPr>
          <w:rFonts w:hint="eastAsia"/>
        </w:rPr>
        <w:t>针对</w:t>
      </w:r>
      <w:r w:rsidR="00A77064" w:rsidRPr="00762BE6">
        <w:rPr>
          <w:rFonts w:hint="eastAsia"/>
        </w:rPr>
        <w:t>部分</w:t>
      </w:r>
      <w:r>
        <w:rPr>
          <w:rFonts w:hint="eastAsia"/>
        </w:rPr>
        <w:t>重要</w:t>
      </w:r>
      <w:r w:rsidR="00A77064" w:rsidRPr="00762BE6">
        <w:rPr>
          <w:rFonts w:hint="eastAsia"/>
        </w:rPr>
        <w:t>商品</w:t>
      </w:r>
      <w:r>
        <w:rPr>
          <w:rFonts w:hint="eastAsia"/>
        </w:rPr>
        <w:t>/</w:t>
      </w:r>
      <w:r w:rsidR="00A77064">
        <w:rPr>
          <w:rFonts w:hint="eastAsia"/>
        </w:rPr>
        <w:t>分类</w:t>
      </w:r>
      <w:r w:rsidR="00A77064" w:rsidRPr="00762BE6">
        <w:rPr>
          <w:rFonts w:hint="eastAsia"/>
        </w:rPr>
        <w:t>上级销售组织定价下级不可改，</w:t>
      </w:r>
      <w:r>
        <w:rPr>
          <w:rFonts w:hint="eastAsia"/>
        </w:rPr>
        <w:t>针对部分</w:t>
      </w:r>
      <w:r w:rsidR="00A77064" w:rsidRPr="00762BE6">
        <w:rPr>
          <w:rFonts w:hint="eastAsia"/>
        </w:rPr>
        <w:t>商品</w:t>
      </w:r>
      <w:r>
        <w:rPr>
          <w:rFonts w:hint="eastAsia"/>
        </w:rPr>
        <w:t>/</w:t>
      </w:r>
      <w:r w:rsidR="00A77064">
        <w:rPr>
          <w:rFonts w:hint="eastAsia"/>
        </w:rPr>
        <w:t>分类</w:t>
      </w:r>
      <w:r>
        <w:rPr>
          <w:rFonts w:hint="eastAsia"/>
        </w:rPr>
        <w:t>各</w:t>
      </w:r>
      <w:r w:rsidR="00A77064" w:rsidRPr="00762BE6">
        <w:rPr>
          <w:rFonts w:hint="eastAsia"/>
        </w:rPr>
        <w:t>销售组织</w:t>
      </w:r>
      <w:r>
        <w:rPr>
          <w:rFonts w:hint="eastAsia"/>
        </w:rPr>
        <w:t>则可</w:t>
      </w:r>
      <w:r w:rsidR="00A77064" w:rsidRPr="00762BE6">
        <w:rPr>
          <w:rFonts w:hint="eastAsia"/>
        </w:rPr>
        <w:t>自主定价；</w:t>
      </w:r>
    </w:p>
    <w:p w14:paraId="03477CD8" w14:textId="4B542C1E" w:rsidR="002269AC" w:rsidRDefault="002269AC" w:rsidP="00F53B07">
      <w:pPr>
        <w:spacing w:line="360" w:lineRule="auto"/>
        <w:ind w:firstLine="420"/>
      </w:pPr>
      <w:r>
        <w:t>针对集团统一管控的商品</w:t>
      </w:r>
      <w:r>
        <w:rPr>
          <w:rFonts w:hint="eastAsia"/>
        </w:rPr>
        <w:t>，</w:t>
      </w:r>
      <w:r>
        <w:t>使用集团的</w:t>
      </w:r>
      <w:r w:rsidR="00EA00BD">
        <w:t>价格表</w:t>
      </w:r>
      <w:r>
        <w:rPr>
          <w:rFonts w:hint="eastAsia"/>
        </w:rPr>
        <w:t>、</w:t>
      </w:r>
      <w:r>
        <w:t>折扣</w:t>
      </w:r>
    </w:p>
    <w:p w14:paraId="76840509" w14:textId="423679C7" w:rsidR="002269AC" w:rsidRDefault="002269AC" w:rsidP="00F53B07">
      <w:pPr>
        <w:spacing w:line="360" w:lineRule="auto"/>
        <w:ind w:firstLine="420"/>
      </w:pPr>
      <w:r>
        <w:t>针对各组织自行管控的商品</w:t>
      </w:r>
      <w:r>
        <w:rPr>
          <w:rFonts w:hint="eastAsia"/>
        </w:rPr>
        <w:t>，</w:t>
      </w:r>
      <w:r>
        <w:t>则使用各组织自行制定的价表</w:t>
      </w:r>
      <w:r>
        <w:rPr>
          <w:rFonts w:hint="eastAsia"/>
        </w:rPr>
        <w:t>/</w:t>
      </w:r>
      <w:r>
        <w:rPr>
          <w:rFonts w:hint="eastAsia"/>
        </w:rPr>
        <w:t>折扣</w:t>
      </w:r>
    </w:p>
    <w:p w14:paraId="688D225D" w14:textId="77777777" w:rsidR="002269AC" w:rsidRDefault="002269AC" w:rsidP="000C466C">
      <w:pPr>
        <w:spacing w:line="360" w:lineRule="auto"/>
        <w:ind w:left="284" w:firstLine="420"/>
      </w:pPr>
    </w:p>
    <w:p w14:paraId="589DD2DF" w14:textId="77777777" w:rsidR="00BB42D6" w:rsidRPr="00BB42D6" w:rsidRDefault="00BB42D6" w:rsidP="000C466C">
      <w:pPr>
        <w:pStyle w:val="10"/>
        <w:rPr>
          <w:rFonts w:ascii="宋体" w:hAnsi="宋体"/>
        </w:rPr>
      </w:pPr>
      <w:r w:rsidRPr="00BB42D6">
        <w:rPr>
          <w:rFonts w:ascii="宋体" w:hAnsi="宋体"/>
        </w:rPr>
        <w:t>价格管理关键特征</w:t>
      </w:r>
    </w:p>
    <w:p w14:paraId="39460B4D" w14:textId="77777777" w:rsidR="00A77064" w:rsidRDefault="00A77064" w:rsidP="000C466C"/>
    <w:p w14:paraId="65EC95F3" w14:textId="5AB61E0B" w:rsidR="009453B1" w:rsidRDefault="00115174" w:rsidP="000C466C">
      <w:pPr>
        <w:pStyle w:val="2"/>
      </w:pPr>
      <w:r>
        <w:rPr>
          <w:rFonts w:hint="eastAsia"/>
        </w:rPr>
        <w:t>总体目标</w:t>
      </w:r>
    </w:p>
    <w:p w14:paraId="64E8A988" w14:textId="77777777" w:rsidR="00115174" w:rsidRPr="00E01912" w:rsidRDefault="00115174" w:rsidP="0052434A">
      <w:pPr>
        <w:spacing w:line="360" w:lineRule="auto"/>
        <w:ind w:firstLine="420"/>
      </w:pPr>
      <w:r w:rsidRPr="00E01912">
        <w:t>销售价格管理是企业一种重要的销售政策，通过价格控制可以保证企业销售政策的有效执行。销售价格管理包括以下方面：</w:t>
      </w:r>
    </w:p>
    <w:p w14:paraId="4CBCB440" w14:textId="2F8D1BF3" w:rsidR="00115174" w:rsidRPr="00E01912" w:rsidRDefault="00115174" w:rsidP="00865B86">
      <w:pPr>
        <w:pStyle w:val="af8"/>
        <w:numPr>
          <w:ilvl w:val="0"/>
          <w:numId w:val="14"/>
        </w:numPr>
        <w:spacing w:line="360" w:lineRule="auto"/>
        <w:ind w:leftChars="202" w:left="849" w:firstLineChars="0" w:hanging="425"/>
      </w:pPr>
      <w:r w:rsidRPr="00E01912">
        <w:t>销售</w:t>
      </w:r>
      <w:r w:rsidR="00EA00BD">
        <w:t>价格表</w:t>
      </w:r>
      <w:r w:rsidRPr="00E01912">
        <w:t>支持由上级组织统一定价，即上级组织确定企业销售</w:t>
      </w:r>
      <w:r w:rsidR="00EA00BD">
        <w:t>价格表</w:t>
      </w:r>
      <w:r w:rsidRPr="00E01912">
        <w:t>后，分发给其他销售组织使用；也支持由各销售组织分别制定</w:t>
      </w:r>
      <w:r w:rsidR="00EA00BD">
        <w:t>价格表</w:t>
      </w:r>
      <w:r w:rsidR="004550C3">
        <w:t>并应用</w:t>
      </w:r>
    </w:p>
    <w:p w14:paraId="49B8BDE9" w14:textId="3B73EA2B" w:rsidR="00115174" w:rsidRPr="00E01912" w:rsidRDefault="00115174" w:rsidP="00865B86">
      <w:pPr>
        <w:pStyle w:val="af8"/>
        <w:numPr>
          <w:ilvl w:val="0"/>
          <w:numId w:val="14"/>
        </w:numPr>
        <w:spacing w:line="360" w:lineRule="auto"/>
        <w:ind w:leftChars="202" w:left="849" w:firstLineChars="0" w:hanging="425"/>
      </w:pPr>
      <w:r w:rsidRPr="00E01912">
        <w:t>销售</w:t>
      </w:r>
      <w:r w:rsidR="00EA00BD">
        <w:t>价格表</w:t>
      </w:r>
      <w:r w:rsidRPr="00E01912">
        <w:t>支持多种</w:t>
      </w:r>
      <w:r>
        <w:rPr>
          <w:rFonts w:hint="eastAsia"/>
        </w:rPr>
        <w:t>因素</w:t>
      </w:r>
      <w:r w:rsidRPr="00E01912">
        <w:t>的设置，</w:t>
      </w:r>
      <w:r>
        <w:rPr>
          <w:rFonts w:hint="eastAsia"/>
        </w:rPr>
        <w:t>如</w:t>
      </w:r>
      <w:r>
        <w:t>按</w:t>
      </w:r>
      <w:r w:rsidRPr="00E01912">
        <w:t>客户</w:t>
      </w:r>
      <w:r>
        <w:rPr>
          <w:rFonts w:hint="eastAsia"/>
        </w:rPr>
        <w:t>定价</w:t>
      </w:r>
      <w:r w:rsidRPr="00E01912">
        <w:t>、</w:t>
      </w:r>
      <w:r>
        <w:t>按</w:t>
      </w:r>
      <w:r w:rsidRPr="00E01912">
        <w:t>销售员</w:t>
      </w:r>
      <w:r>
        <w:rPr>
          <w:rFonts w:hint="eastAsia"/>
        </w:rPr>
        <w:t>定价</w:t>
      </w:r>
      <w:r w:rsidRPr="00E01912">
        <w:t>。</w:t>
      </w:r>
      <w:r>
        <w:t>可以</w:t>
      </w:r>
      <w:r w:rsidRPr="00BD7310">
        <w:rPr>
          <w:rFonts w:hint="eastAsia"/>
        </w:rPr>
        <w:t>同时存在多个</w:t>
      </w:r>
      <w:r w:rsidR="00EA00BD">
        <w:rPr>
          <w:rFonts w:hint="eastAsia"/>
        </w:rPr>
        <w:t>价格表</w:t>
      </w:r>
      <w:r w:rsidRPr="00BD7310">
        <w:rPr>
          <w:rFonts w:hint="eastAsia"/>
        </w:rPr>
        <w:t>，如批发</w:t>
      </w:r>
      <w:r w:rsidR="001A19CF">
        <w:rPr>
          <w:rFonts w:hint="eastAsia"/>
        </w:rPr>
        <w:t>订单使用的</w:t>
      </w:r>
      <w:r w:rsidR="00EA00BD">
        <w:rPr>
          <w:rFonts w:hint="eastAsia"/>
        </w:rPr>
        <w:t>价格表</w:t>
      </w:r>
      <w:r w:rsidRPr="00BD7310">
        <w:rPr>
          <w:rFonts w:hint="eastAsia"/>
        </w:rPr>
        <w:t>、零售</w:t>
      </w:r>
      <w:r w:rsidR="001A19CF">
        <w:rPr>
          <w:rFonts w:hint="eastAsia"/>
        </w:rPr>
        <w:t>订单使用的</w:t>
      </w:r>
      <w:r w:rsidR="00EA00BD">
        <w:rPr>
          <w:rFonts w:hint="eastAsia"/>
        </w:rPr>
        <w:t>价格表</w:t>
      </w:r>
      <w:r w:rsidRPr="00BD7310">
        <w:rPr>
          <w:rFonts w:hint="eastAsia"/>
        </w:rPr>
        <w:t>，不同的</w:t>
      </w:r>
      <w:r w:rsidR="00EA00BD">
        <w:rPr>
          <w:rFonts w:hint="eastAsia"/>
        </w:rPr>
        <w:t>价格表</w:t>
      </w:r>
      <w:r w:rsidRPr="00BD7310">
        <w:rPr>
          <w:rFonts w:hint="eastAsia"/>
        </w:rPr>
        <w:t>可以适用不同的客户群</w:t>
      </w:r>
    </w:p>
    <w:p w14:paraId="25AE5226" w14:textId="5375F8AB" w:rsidR="00115174" w:rsidRPr="00E01912" w:rsidRDefault="00115174" w:rsidP="00865B86">
      <w:pPr>
        <w:pStyle w:val="af8"/>
        <w:numPr>
          <w:ilvl w:val="0"/>
          <w:numId w:val="14"/>
        </w:numPr>
        <w:spacing w:line="360" w:lineRule="auto"/>
        <w:ind w:leftChars="202" w:left="849" w:firstLineChars="0" w:hanging="425"/>
      </w:pPr>
      <w:r w:rsidRPr="00E01912">
        <w:lastRenderedPageBreak/>
        <w:t>价格</w:t>
      </w:r>
      <w:r w:rsidR="006A1D71">
        <w:t>调整</w:t>
      </w:r>
      <w:r w:rsidRPr="00E01912">
        <w:t>时，</w:t>
      </w:r>
      <w:r w:rsidR="00AC0818">
        <w:t>只</w:t>
      </w:r>
      <w:r w:rsidRPr="00E01912">
        <w:t>支持通过调价单严格流程调制；</w:t>
      </w:r>
      <w:r w:rsidR="00AC0818">
        <w:rPr>
          <w:rFonts w:hint="eastAsia"/>
        </w:rPr>
        <w:t>不</w:t>
      </w:r>
      <w:r w:rsidR="00AC0818">
        <w:t>支持</w:t>
      </w:r>
      <w:r w:rsidRPr="00E01912">
        <w:t>直接在</w:t>
      </w:r>
      <w:r w:rsidR="00EA00BD">
        <w:t>价格表</w:t>
      </w:r>
      <w:r w:rsidRPr="00E01912">
        <w:t>上</w:t>
      </w:r>
      <w:r w:rsidR="00AC0818">
        <w:rPr>
          <w:rFonts w:hint="eastAsia"/>
        </w:rPr>
        <w:t>修改</w:t>
      </w:r>
    </w:p>
    <w:p w14:paraId="2B923AF9" w14:textId="57632A52" w:rsidR="00115174" w:rsidRPr="00E01912" w:rsidRDefault="00115174" w:rsidP="00865B86">
      <w:pPr>
        <w:pStyle w:val="af8"/>
        <w:numPr>
          <w:ilvl w:val="0"/>
          <w:numId w:val="14"/>
        </w:numPr>
        <w:spacing w:line="360" w:lineRule="auto"/>
        <w:ind w:leftChars="202" w:left="849" w:firstLineChars="0" w:hanging="425"/>
      </w:pPr>
      <w:r w:rsidRPr="00E01912">
        <w:t>支持在业务单据上自动应用</w:t>
      </w:r>
      <w:r w:rsidR="00EA00BD">
        <w:t>价格表</w:t>
      </w:r>
      <w:r w:rsidR="004550C3">
        <w:t>价格，支持价格查询</w:t>
      </w:r>
    </w:p>
    <w:p w14:paraId="23ED1AA8" w14:textId="58E9110E" w:rsidR="00115174" w:rsidRDefault="004550C3" w:rsidP="00865B86">
      <w:pPr>
        <w:pStyle w:val="af8"/>
        <w:numPr>
          <w:ilvl w:val="0"/>
          <w:numId w:val="14"/>
        </w:numPr>
        <w:spacing w:line="360" w:lineRule="auto"/>
        <w:ind w:leftChars="202" w:left="849" w:firstLineChars="0" w:hanging="425"/>
      </w:pPr>
      <w:r>
        <w:t>支持在业务单据上进行最低限价控制和管理</w:t>
      </w:r>
    </w:p>
    <w:p w14:paraId="17AB6012" w14:textId="14DAE5DF" w:rsidR="00115174" w:rsidRDefault="00115174" w:rsidP="00865B86">
      <w:pPr>
        <w:pStyle w:val="af8"/>
        <w:numPr>
          <w:ilvl w:val="0"/>
          <w:numId w:val="14"/>
        </w:numPr>
        <w:spacing w:line="360" w:lineRule="auto"/>
        <w:ind w:leftChars="202" w:left="849" w:firstLineChars="0" w:hanging="425"/>
      </w:pPr>
      <w:r>
        <w:t>支持设定价格基本折扣</w:t>
      </w:r>
      <w:r>
        <w:rPr>
          <w:rFonts w:hint="eastAsia"/>
        </w:rPr>
        <w:t>，</w:t>
      </w:r>
      <w:r>
        <w:t>设定多种折扣因素</w:t>
      </w:r>
      <w:r>
        <w:rPr>
          <w:rFonts w:hint="eastAsia"/>
        </w:rPr>
        <w:t>，如</w:t>
      </w:r>
      <w:r>
        <w:t>按</w:t>
      </w:r>
      <w:r w:rsidRPr="00E01912">
        <w:t>客户</w:t>
      </w:r>
      <w:r>
        <w:rPr>
          <w:rFonts w:hint="eastAsia"/>
        </w:rPr>
        <w:t>定价</w:t>
      </w:r>
      <w:r w:rsidRPr="00E01912">
        <w:t>、</w:t>
      </w:r>
      <w:r>
        <w:t>按</w:t>
      </w:r>
      <w:r w:rsidRPr="00E01912">
        <w:t>销售员</w:t>
      </w:r>
      <w:r>
        <w:rPr>
          <w:rFonts w:hint="eastAsia"/>
        </w:rPr>
        <w:t>定价</w:t>
      </w:r>
    </w:p>
    <w:p w14:paraId="1E41A301" w14:textId="77777777" w:rsidR="00115174" w:rsidRDefault="00115174" w:rsidP="00865B86">
      <w:pPr>
        <w:pStyle w:val="af8"/>
        <w:numPr>
          <w:ilvl w:val="0"/>
          <w:numId w:val="14"/>
        </w:numPr>
        <w:spacing w:line="360" w:lineRule="auto"/>
        <w:ind w:leftChars="202" w:left="849" w:firstLineChars="0" w:hanging="425"/>
      </w:pPr>
      <w:r>
        <w:t>支持数量段折扣</w:t>
      </w:r>
      <w:r>
        <w:rPr>
          <w:rFonts w:hint="eastAsia"/>
        </w:rPr>
        <w:t>（</w:t>
      </w:r>
      <w:r>
        <w:t>暂不支持累计量处理</w:t>
      </w:r>
      <w:r>
        <w:rPr>
          <w:rFonts w:hint="eastAsia"/>
        </w:rPr>
        <w:t>）</w:t>
      </w:r>
    </w:p>
    <w:p w14:paraId="058C27F4" w14:textId="00401DFB" w:rsidR="00115174" w:rsidRDefault="00EA00BD" w:rsidP="00865B86">
      <w:pPr>
        <w:pStyle w:val="af8"/>
        <w:numPr>
          <w:ilvl w:val="0"/>
          <w:numId w:val="14"/>
        </w:numPr>
        <w:spacing w:line="360" w:lineRule="auto"/>
        <w:ind w:leftChars="202" w:left="849" w:firstLineChars="0" w:hanging="425"/>
      </w:pPr>
      <w:r>
        <w:t>价格表</w:t>
      </w:r>
      <w:r w:rsidR="00370E04" w:rsidRPr="00BD7310">
        <w:t>反映多</w:t>
      </w:r>
      <w:r w:rsidR="00370E04">
        <w:rPr>
          <w:rFonts w:hint="eastAsia"/>
        </w:rPr>
        <w:t>币种</w:t>
      </w:r>
      <w:r w:rsidR="00370E04" w:rsidRPr="00BD7310">
        <w:t>报价</w:t>
      </w:r>
    </w:p>
    <w:p w14:paraId="2CB146B9" w14:textId="1F6BD5CD" w:rsidR="00115174" w:rsidRDefault="00EA00BD" w:rsidP="00865B86">
      <w:pPr>
        <w:pStyle w:val="af8"/>
        <w:numPr>
          <w:ilvl w:val="0"/>
          <w:numId w:val="14"/>
        </w:numPr>
        <w:spacing w:line="360" w:lineRule="auto"/>
        <w:ind w:leftChars="202" w:left="849" w:firstLineChars="0" w:hanging="425"/>
      </w:pPr>
      <w:r>
        <w:rPr>
          <w:rFonts w:hint="eastAsia"/>
        </w:rPr>
        <w:t>价格表</w:t>
      </w:r>
      <w:r w:rsidR="004550C3">
        <w:t>反映多计量单位报价</w:t>
      </w:r>
    </w:p>
    <w:p w14:paraId="3BB902FB" w14:textId="191AE4A7" w:rsidR="00115174" w:rsidRDefault="00115174" w:rsidP="00865B86">
      <w:pPr>
        <w:pStyle w:val="af8"/>
        <w:numPr>
          <w:ilvl w:val="0"/>
          <w:numId w:val="14"/>
        </w:numPr>
        <w:spacing w:line="360" w:lineRule="auto"/>
        <w:ind w:leftChars="202" w:left="849" w:firstLineChars="0" w:hanging="425"/>
      </w:pPr>
      <w:r>
        <w:t>支持跨组织使用价表</w:t>
      </w:r>
      <w:r>
        <w:rPr>
          <w:rFonts w:hint="eastAsia"/>
        </w:rPr>
        <w:t>、</w:t>
      </w:r>
      <w:r>
        <w:t>折扣单</w:t>
      </w:r>
    </w:p>
    <w:p w14:paraId="4F5A689D" w14:textId="5936279C" w:rsidR="00115174" w:rsidRDefault="00115174" w:rsidP="00865B86">
      <w:pPr>
        <w:pStyle w:val="af8"/>
        <w:numPr>
          <w:ilvl w:val="0"/>
          <w:numId w:val="14"/>
        </w:numPr>
        <w:spacing w:line="360" w:lineRule="auto"/>
        <w:ind w:leftChars="202" w:left="849" w:firstLineChars="0" w:hanging="425"/>
      </w:pPr>
      <w:r>
        <w:t>不处理具体的定价过程</w:t>
      </w:r>
    </w:p>
    <w:p w14:paraId="0D9A8103" w14:textId="15E7359C" w:rsidR="00115174" w:rsidRDefault="00115174" w:rsidP="00865B86">
      <w:pPr>
        <w:pStyle w:val="af8"/>
        <w:numPr>
          <w:ilvl w:val="0"/>
          <w:numId w:val="14"/>
        </w:numPr>
        <w:spacing w:line="360" w:lineRule="auto"/>
        <w:ind w:leftChars="202" w:left="849" w:firstLineChars="0" w:hanging="425"/>
      </w:pPr>
      <w:r>
        <w:t>存在多套</w:t>
      </w:r>
      <w:r w:rsidR="00EA00BD">
        <w:t>价格表</w:t>
      </w:r>
      <w:r>
        <w:t>时</w:t>
      </w:r>
      <w:r>
        <w:rPr>
          <w:rFonts w:hint="eastAsia"/>
        </w:rPr>
        <w:t>，</w:t>
      </w:r>
      <w:r>
        <w:t>可定义匹配优先级</w:t>
      </w:r>
    </w:p>
    <w:p w14:paraId="611A345C" w14:textId="1A745BA2" w:rsidR="00F93454" w:rsidRDefault="000D3272" w:rsidP="00865B86">
      <w:pPr>
        <w:pStyle w:val="af8"/>
        <w:numPr>
          <w:ilvl w:val="0"/>
          <w:numId w:val="14"/>
        </w:numPr>
        <w:spacing w:line="360" w:lineRule="auto"/>
        <w:ind w:leftChars="202" w:left="849" w:firstLineChars="0" w:hanging="425"/>
      </w:pPr>
      <w:r>
        <w:rPr>
          <w:rFonts w:hint="eastAsia"/>
        </w:rPr>
        <w:t>销售</w:t>
      </w:r>
      <w:r w:rsidR="00F93454" w:rsidRPr="00BD7310">
        <w:rPr>
          <w:rFonts w:hint="eastAsia"/>
        </w:rPr>
        <w:t>取价依照如下顺序进行：</w:t>
      </w:r>
    </w:p>
    <w:p w14:paraId="04D47066" w14:textId="0689E360" w:rsidR="00115174" w:rsidRDefault="00F93454" w:rsidP="006810EF">
      <w:pPr>
        <w:pStyle w:val="af8"/>
        <w:numPr>
          <w:ilvl w:val="1"/>
          <w:numId w:val="14"/>
        </w:numPr>
        <w:spacing w:line="360" w:lineRule="auto"/>
        <w:ind w:leftChars="405" w:left="1272" w:hangingChars="201" w:hanging="422"/>
      </w:pPr>
      <w:r w:rsidRPr="00BD7310">
        <w:rPr>
          <w:rFonts w:hint="eastAsia"/>
        </w:rPr>
        <w:t>先取</w:t>
      </w:r>
      <w:r w:rsidR="00EA00BD">
        <w:rPr>
          <w:rFonts w:hint="eastAsia"/>
        </w:rPr>
        <w:t>价格表</w:t>
      </w:r>
      <w:r w:rsidRPr="00BD7310">
        <w:rPr>
          <w:rFonts w:hint="eastAsia"/>
        </w:rPr>
        <w:t>，再取折扣</w:t>
      </w:r>
      <w:r w:rsidR="006459D7">
        <w:rPr>
          <w:rFonts w:hint="eastAsia"/>
        </w:rPr>
        <w:t>表</w:t>
      </w:r>
    </w:p>
    <w:p w14:paraId="222472DA" w14:textId="4EE35AF3" w:rsidR="00F93454" w:rsidRDefault="00F93454" w:rsidP="006810EF">
      <w:pPr>
        <w:pStyle w:val="af8"/>
        <w:numPr>
          <w:ilvl w:val="1"/>
          <w:numId w:val="14"/>
        </w:numPr>
        <w:spacing w:line="360" w:lineRule="auto"/>
        <w:ind w:leftChars="405" w:left="1272" w:hangingChars="201" w:hanging="422"/>
      </w:pPr>
      <w:r>
        <w:t>按价表匹配优先顺序取价表</w:t>
      </w:r>
    </w:p>
    <w:p w14:paraId="4CC2723D" w14:textId="214B3006" w:rsidR="00F93454" w:rsidRDefault="00F93454" w:rsidP="006810EF">
      <w:pPr>
        <w:pStyle w:val="af8"/>
        <w:numPr>
          <w:ilvl w:val="1"/>
          <w:numId w:val="14"/>
        </w:numPr>
        <w:spacing w:line="360" w:lineRule="auto"/>
        <w:ind w:leftChars="405" w:left="1272" w:hangingChars="201" w:hanging="422"/>
      </w:pPr>
      <w:r>
        <w:t>折扣</w:t>
      </w:r>
      <w:r>
        <w:rPr>
          <w:rFonts w:hint="eastAsia"/>
        </w:rPr>
        <w:t>，</w:t>
      </w:r>
      <w:r>
        <w:t>取最优折扣</w:t>
      </w:r>
      <w:r w:rsidR="00EF5B75">
        <w:rPr>
          <w:rFonts w:hint="eastAsia"/>
        </w:rPr>
        <w:t>（本版不实现）</w:t>
      </w:r>
      <w:r w:rsidR="006459D7">
        <w:rPr>
          <w:rFonts w:hint="eastAsia"/>
        </w:rPr>
        <w:t>、</w:t>
      </w:r>
      <w:r w:rsidR="008B5008">
        <w:t>取折上折</w:t>
      </w:r>
      <w:r w:rsidR="00CB0BAF">
        <w:rPr>
          <w:rFonts w:hint="eastAsia"/>
        </w:rPr>
        <w:t>（本版</w:t>
      </w:r>
      <w:r w:rsidR="00EF5B75">
        <w:rPr>
          <w:rFonts w:hint="eastAsia"/>
        </w:rPr>
        <w:t>不实现</w:t>
      </w:r>
      <w:r w:rsidR="00CB0BAF">
        <w:rPr>
          <w:rFonts w:hint="eastAsia"/>
        </w:rPr>
        <w:t>）</w:t>
      </w:r>
      <w:r w:rsidR="008B5008">
        <w:rPr>
          <w:rFonts w:hint="eastAsia"/>
        </w:rPr>
        <w:t>、</w:t>
      </w:r>
      <w:r w:rsidR="00662FBE">
        <w:rPr>
          <w:rFonts w:hint="eastAsia"/>
        </w:rPr>
        <w:t>按</w:t>
      </w:r>
      <w:r w:rsidR="00662FBE">
        <w:t>优先级取到为止</w:t>
      </w:r>
    </w:p>
    <w:p w14:paraId="0324F020" w14:textId="64F68652" w:rsidR="00F93454" w:rsidRDefault="00F93454" w:rsidP="00865B86">
      <w:pPr>
        <w:pStyle w:val="af8"/>
        <w:numPr>
          <w:ilvl w:val="0"/>
          <w:numId w:val="14"/>
        </w:numPr>
        <w:spacing w:line="360" w:lineRule="auto"/>
        <w:ind w:leftChars="202" w:left="849" w:firstLineChars="0" w:hanging="425"/>
      </w:pPr>
      <w:r w:rsidRPr="00BD7310">
        <w:rPr>
          <w:rFonts w:hint="eastAsia"/>
        </w:rPr>
        <w:t>订单中取价格是根据客户、</w:t>
      </w:r>
      <w:r w:rsidR="00EA00BD">
        <w:rPr>
          <w:rFonts w:hint="eastAsia"/>
        </w:rPr>
        <w:t>价格表</w:t>
      </w:r>
      <w:r w:rsidRPr="00BD7310">
        <w:rPr>
          <w:rFonts w:hint="eastAsia"/>
        </w:rPr>
        <w:t>、日期、</w:t>
      </w:r>
      <w:r w:rsidR="006A1D71">
        <w:rPr>
          <w:rFonts w:hint="eastAsia"/>
        </w:rPr>
        <w:t>料品</w:t>
      </w:r>
      <w:r w:rsidRPr="00BD7310">
        <w:rPr>
          <w:rFonts w:hint="eastAsia"/>
        </w:rPr>
        <w:t>、计量单位等信息，由</w:t>
      </w:r>
      <w:r w:rsidR="00EA00BD">
        <w:rPr>
          <w:rFonts w:hint="eastAsia"/>
        </w:rPr>
        <w:t>价格表</w:t>
      </w:r>
      <w:r w:rsidRPr="00BD7310">
        <w:rPr>
          <w:rFonts w:hint="eastAsia"/>
        </w:rPr>
        <w:t>和折扣单共同计算得到的</w:t>
      </w:r>
    </w:p>
    <w:p w14:paraId="7CEC202D" w14:textId="2F61D507" w:rsidR="000D3272" w:rsidRPr="00115174" w:rsidRDefault="000D3272" w:rsidP="00865B86">
      <w:pPr>
        <w:pStyle w:val="af8"/>
        <w:numPr>
          <w:ilvl w:val="0"/>
          <w:numId w:val="14"/>
        </w:numPr>
        <w:spacing w:line="360" w:lineRule="auto"/>
        <w:ind w:leftChars="202" w:left="849" w:firstLineChars="0" w:hanging="425"/>
      </w:pPr>
      <w:r>
        <w:t>零售价格表与销售价格表设置方式相同</w:t>
      </w:r>
      <w:r>
        <w:rPr>
          <w:rFonts w:hint="eastAsia"/>
        </w:rPr>
        <w:t>，</w:t>
      </w:r>
      <w:r>
        <w:t>只是维度不同</w:t>
      </w:r>
      <w:r>
        <w:rPr>
          <w:rFonts w:hint="eastAsia"/>
        </w:rPr>
        <w:t>，</w:t>
      </w:r>
      <w:r>
        <w:t>因此均在此文档中描述</w:t>
      </w:r>
    </w:p>
    <w:p w14:paraId="7DF57218" w14:textId="77777777" w:rsidR="009453B1" w:rsidRDefault="009453B1" w:rsidP="000C466C">
      <w:pPr>
        <w:ind w:leftChars="200" w:left="420"/>
        <w:rPr>
          <w:rFonts w:ascii="宋体" w:hAnsi="宋体"/>
          <w:color w:val="0000FF"/>
          <w:szCs w:val="21"/>
        </w:rPr>
      </w:pPr>
    </w:p>
    <w:p w14:paraId="3957AF98" w14:textId="77777777" w:rsidR="009453B1" w:rsidRPr="00E01912" w:rsidRDefault="009453B1" w:rsidP="000C466C"/>
    <w:p w14:paraId="517E31F8" w14:textId="4D6E5B37" w:rsidR="002C6652" w:rsidRPr="00770FFD" w:rsidRDefault="00350D15" w:rsidP="000C466C">
      <w:pPr>
        <w:pStyle w:val="2"/>
      </w:pPr>
      <w:r>
        <w:rPr>
          <w:rFonts w:hint="eastAsia"/>
        </w:rPr>
        <w:lastRenderedPageBreak/>
        <w:t>销售价格</w:t>
      </w:r>
      <w:r w:rsidR="002C6652" w:rsidRPr="00770FFD">
        <w:rPr>
          <w:rFonts w:hint="eastAsia"/>
        </w:rPr>
        <w:t>总体应用架构</w:t>
      </w:r>
    </w:p>
    <w:p w14:paraId="22AC0BEF" w14:textId="0B2CC282" w:rsidR="002C6652" w:rsidRDefault="00A41CF1" w:rsidP="000C466C">
      <w:pPr>
        <w:widowControl/>
        <w:jc w:val="left"/>
      </w:pPr>
      <w:r>
        <w:rPr>
          <w:noProof/>
        </w:rPr>
        <mc:AlternateContent>
          <mc:Choice Requires="wps">
            <w:drawing>
              <wp:anchor distT="0" distB="0" distL="114300" distR="114300" simplePos="0" relativeHeight="251659264" behindDoc="0" locked="0" layoutInCell="1" allowOverlap="1" wp14:anchorId="4F2EB2E4" wp14:editId="25E776C2">
                <wp:simplePos x="0" y="0"/>
                <wp:positionH relativeFrom="column">
                  <wp:posOffset>-28575</wp:posOffset>
                </wp:positionH>
                <wp:positionV relativeFrom="paragraph">
                  <wp:posOffset>31750</wp:posOffset>
                </wp:positionV>
                <wp:extent cx="4448175" cy="3114675"/>
                <wp:effectExtent l="57150" t="38100" r="85725" b="104775"/>
                <wp:wrapNone/>
                <wp:docPr id="1" name="圆角矩形 1"/>
                <wp:cNvGraphicFramePr/>
                <a:graphic xmlns:a="http://schemas.openxmlformats.org/drawingml/2006/main">
                  <a:graphicData uri="http://schemas.microsoft.com/office/word/2010/wordprocessingShape">
                    <wps:wsp>
                      <wps:cNvSpPr/>
                      <wps:spPr>
                        <a:xfrm>
                          <a:off x="0" y="0"/>
                          <a:ext cx="4448175" cy="3114675"/>
                        </a:xfrm>
                        <a:prstGeom prst="roundRect">
                          <a:avLst/>
                        </a:prstGeom>
                        <a:noFill/>
                        <a:ln>
                          <a:prstDash val="dash"/>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90B15E" id="圆角矩形 1" o:spid="_x0000_s1026" style="position:absolute;left:0;text-align:left;margin-left:-2.25pt;margin-top:2.5pt;width:350.25pt;height:24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" filled="f" strokecolor="#4579b8 [3044]">
                <v:stroke dashstyle="dash"/>
                <v:shadow on="t" color="black" opacity="24903f" origin=",.5" offset="0,.55556mm"/>
              </v:roundrect>
            </w:pict>
          </mc:Fallback>
        </mc:AlternateContent>
      </w:r>
      <w:r w:rsidR="00063C35">
        <w:object w:dxaOrig="11251" w:dyaOrig="6046" w14:anchorId="1848B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37pt" o:ole="">
            <v:imagedata r:id="rId11" o:title=""/>
          </v:shape>
          <o:OLEObject Type="Embed" ProgID="Visio.Drawing.15" ShapeID="_x0000_i1025" DrawAspect="Content" ObjectID="_1541952961" r:id="rId12"/>
        </w:object>
      </w:r>
    </w:p>
    <w:p w14:paraId="1F0D6A1B" w14:textId="33BC9E72" w:rsidR="00E0091F" w:rsidRPr="002C6652" w:rsidRDefault="00E0091F" w:rsidP="000C466C">
      <w:pPr>
        <w:widowControl/>
        <w:jc w:val="left"/>
        <w:rPr>
          <w:rFonts w:ascii="宋体" w:hAnsi="宋体" w:cs="宋体"/>
          <w:kern w:val="0"/>
          <w:sz w:val="24"/>
        </w:rPr>
      </w:pPr>
      <w:r>
        <w:t>注</w:t>
      </w:r>
      <w:r>
        <w:rPr>
          <w:rFonts w:hint="eastAsia"/>
        </w:rPr>
        <w:t>：</w:t>
      </w:r>
      <w:r>
        <w:t>虚线框内为本文档描述内容</w:t>
      </w:r>
      <w:r>
        <w:rPr>
          <w:rFonts w:hint="eastAsia"/>
        </w:rPr>
        <w:t>，</w:t>
      </w:r>
      <w:r>
        <w:t>虚线框外的内容参见促销</w:t>
      </w:r>
      <w:r>
        <w:rPr>
          <w:rFonts w:hint="eastAsia"/>
        </w:rPr>
        <w:t>相关文档</w:t>
      </w:r>
    </w:p>
    <w:p w14:paraId="594EDB5F" w14:textId="164CB6AB" w:rsidR="00350D15" w:rsidRPr="00770FFD" w:rsidRDefault="00A41CF1" w:rsidP="00350D15">
      <w:pPr>
        <w:pStyle w:val="2"/>
      </w:pPr>
      <w:r>
        <w:rPr>
          <w:noProof/>
        </w:rPr>
        <mc:AlternateContent>
          <mc:Choice Requires="wps">
            <w:drawing>
              <wp:anchor distT="0" distB="0" distL="114300" distR="114300" simplePos="0" relativeHeight="251661312" behindDoc="0" locked="0" layoutInCell="1" allowOverlap="1" wp14:anchorId="0C9DD5F1" wp14:editId="1DA122C4">
                <wp:simplePos x="0" y="0"/>
                <wp:positionH relativeFrom="column">
                  <wp:posOffset>-171450</wp:posOffset>
                </wp:positionH>
                <wp:positionV relativeFrom="paragraph">
                  <wp:posOffset>449581</wp:posOffset>
                </wp:positionV>
                <wp:extent cx="3133725" cy="3009900"/>
                <wp:effectExtent l="57150" t="38100" r="85725" b="95250"/>
                <wp:wrapNone/>
                <wp:docPr id="2" name="圆角矩形 2"/>
                <wp:cNvGraphicFramePr/>
                <a:graphic xmlns:a="http://schemas.openxmlformats.org/drawingml/2006/main">
                  <a:graphicData uri="http://schemas.microsoft.com/office/word/2010/wordprocessingShape">
                    <wps:wsp>
                      <wps:cNvSpPr/>
                      <wps:spPr>
                        <a:xfrm>
                          <a:off x="0" y="0"/>
                          <a:ext cx="3133725" cy="3009900"/>
                        </a:xfrm>
                        <a:prstGeom prst="roundRect">
                          <a:avLst/>
                        </a:prstGeom>
                        <a:noFill/>
                        <a:ln w="9525" cap="flat" cmpd="sng" algn="ctr">
                          <a:solidFill>
                            <a:srgbClr val="4F81BD">
                              <a:shade val="95000"/>
                              <a:satMod val="105000"/>
                            </a:srgbClr>
                          </a:solidFill>
                          <a:prstDash val="dash"/>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A1627" id="圆角矩形 2" o:spid="_x0000_s1026" style="position:absolute;left:0;text-align:left;margin-left:-13.5pt;margin-top:35.4pt;width:246.75pt;height:2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" filled="f" strokecolor="#4a7ebb">
                <v:stroke dashstyle="dash"/>
                <v:shadow on="t" color="black" opacity="24903f" origin=",.5" offset="0,.55556mm"/>
              </v:roundrect>
            </w:pict>
          </mc:Fallback>
        </mc:AlternateContent>
      </w:r>
      <w:r w:rsidR="00350D15">
        <w:rPr>
          <w:rFonts w:hint="eastAsia"/>
        </w:rPr>
        <w:t>零售价格</w:t>
      </w:r>
      <w:r w:rsidR="00350D15" w:rsidRPr="00770FFD">
        <w:rPr>
          <w:rFonts w:hint="eastAsia"/>
        </w:rPr>
        <w:t>总体应用架构</w:t>
      </w:r>
    </w:p>
    <w:p w14:paraId="4147A791" w14:textId="3CF82268" w:rsidR="002C6652" w:rsidRDefault="00063C35" w:rsidP="000C466C">
      <w:r>
        <w:object w:dxaOrig="8701" w:dyaOrig="6046" w14:anchorId="13D80A6B">
          <v:shape id="_x0000_i1026" type="#_x0000_t75" style="width:434.25pt;height:302.25pt" o:ole="">
            <v:imagedata r:id="rId13" o:title=""/>
          </v:shape>
          <o:OLEObject Type="Embed" ProgID="Visio.Drawing.15" ShapeID="_x0000_i1026" DrawAspect="Content" ObjectID="_1541952962" r:id="rId14"/>
        </w:object>
      </w:r>
    </w:p>
    <w:p w14:paraId="3CC8AB75" w14:textId="18BD09E9" w:rsidR="00E0091F" w:rsidRPr="002C6652" w:rsidRDefault="00E0091F" w:rsidP="00E0091F">
      <w:pPr>
        <w:widowControl/>
        <w:jc w:val="left"/>
        <w:rPr>
          <w:rFonts w:ascii="宋体" w:hAnsi="宋体" w:cs="宋体"/>
          <w:kern w:val="0"/>
          <w:sz w:val="24"/>
        </w:rPr>
      </w:pPr>
      <w:r>
        <w:lastRenderedPageBreak/>
        <w:t>注</w:t>
      </w:r>
      <w:r>
        <w:rPr>
          <w:rFonts w:hint="eastAsia"/>
        </w:rPr>
        <w:t>：</w:t>
      </w:r>
      <w:r>
        <w:t>虚线框内为本文档描述内容</w:t>
      </w:r>
      <w:r>
        <w:rPr>
          <w:rFonts w:hint="eastAsia"/>
        </w:rPr>
        <w:t>，</w:t>
      </w:r>
      <w:r>
        <w:t>虚线框外的内容参见促销</w:t>
      </w:r>
      <w:r>
        <w:rPr>
          <w:rFonts w:hint="eastAsia"/>
        </w:rPr>
        <w:t>、</w:t>
      </w:r>
      <w:r>
        <w:t>零售取价</w:t>
      </w:r>
      <w:r>
        <w:rPr>
          <w:rFonts w:hint="eastAsia"/>
        </w:rPr>
        <w:t>相关文档</w:t>
      </w:r>
    </w:p>
    <w:p w14:paraId="54A280B7" w14:textId="5C942DD4" w:rsidR="00F253D9" w:rsidRPr="00770FFD" w:rsidRDefault="00350D15" w:rsidP="00F91EB3">
      <w:pPr>
        <w:pStyle w:val="10"/>
      </w:pPr>
      <w:bookmarkStart w:id="1" w:name="_销售价格参数"/>
      <w:bookmarkEnd w:id="1"/>
      <w:r>
        <w:rPr>
          <w:rFonts w:hint="eastAsia"/>
        </w:rPr>
        <w:t>销售</w:t>
      </w:r>
      <w:r w:rsidR="00E7016F">
        <w:rPr>
          <w:rFonts w:hint="eastAsia"/>
        </w:rPr>
        <w:t>价格</w:t>
      </w:r>
      <w:r w:rsidR="00E7016F">
        <w:t>参数</w:t>
      </w:r>
    </w:p>
    <w:p w14:paraId="312C0B88" w14:textId="31C256EE" w:rsidR="00422B9F" w:rsidRDefault="00286122" w:rsidP="0052434A">
      <w:pPr>
        <w:spacing w:line="360" w:lineRule="auto"/>
        <w:ind w:firstLine="420"/>
      </w:pPr>
      <w:r>
        <w:rPr>
          <w:rFonts w:hint="eastAsia"/>
        </w:rPr>
        <w:t>最近</w:t>
      </w:r>
      <w:r w:rsidR="00422B9F">
        <w:t>售价</w:t>
      </w:r>
      <w:r w:rsidR="008B64EB">
        <w:rPr>
          <w:rFonts w:hint="eastAsia"/>
        </w:rPr>
        <w:t>查询</w:t>
      </w:r>
      <w:r w:rsidR="00422B9F">
        <w:rPr>
          <w:rFonts w:hint="eastAsia"/>
        </w:rPr>
        <w:t>：</w:t>
      </w:r>
    </w:p>
    <w:p w14:paraId="185BAAB0" w14:textId="7E37EBC3" w:rsidR="00A01C22" w:rsidRDefault="00A01C22" w:rsidP="00A01C22">
      <w:pPr>
        <w:spacing w:line="360" w:lineRule="auto"/>
        <w:ind w:leftChars="200" w:left="420" w:firstLine="420"/>
      </w:pPr>
      <w:r>
        <w:t>来源单据</w:t>
      </w:r>
      <w:r>
        <w:rPr>
          <w:rFonts w:hint="eastAsia"/>
        </w:rPr>
        <w:t>：</w:t>
      </w:r>
      <w:r>
        <w:t>销售订单</w:t>
      </w:r>
      <w:r>
        <w:rPr>
          <w:rFonts w:hint="eastAsia"/>
        </w:rPr>
        <w:t>、</w:t>
      </w:r>
      <w:r>
        <w:t>销售出库单</w:t>
      </w:r>
      <w:r w:rsidR="00DD3062">
        <w:rPr>
          <w:rFonts w:hint="eastAsia"/>
        </w:rPr>
        <w:t>、</w:t>
      </w:r>
      <w:r w:rsidR="00301788">
        <w:rPr>
          <w:rFonts w:hint="eastAsia"/>
        </w:rPr>
        <w:t>标准</w:t>
      </w:r>
      <w:r w:rsidR="00DD3062">
        <w:t>应收单</w:t>
      </w:r>
      <w:r>
        <w:rPr>
          <w:rFonts w:hint="eastAsia"/>
        </w:rPr>
        <w:t>，</w:t>
      </w:r>
      <w:r>
        <w:t>单选必输</w:t>
      </w:r>
      <w:r>
        <w:rPr>
          <w:rFonts w:hint="eastAsia"/>
        </w:rPr>
        <w:t>，</w:t>
      </w:r>
      <w:r>
        <w:t>默认销售订单</w:t>
      </w:r>
    </w:p>
    <w:p w14:paraId="40D43C11" w14:textId="5B3FBDC0" w:rsidR="00F877CB" w:rsidRDefault="00422B9F" w:rsidP="00422B9F">
      <w:pPr>
        <w:spacing w:line="360" w:lineRule="auto"/>
        <w:ind w:leftChars="200" w:left="420" w:firstLine="420"/>
      </w:pPr>
      <w:r>
        <w:rPr>
          <w:rFonts w:hint="eastAsia"/>
        </w:rPr>
        <w:t>取原单折扣率：是、否，默认否</w:t>
      </w:r>
    </w:p>
    <w:p w14:paraId="25405C92" w14:textId="5BE0C88E" w:rsidR="00422B9F" w:rsidRDefault="00422B9F" w:rsidP="00855B9A">
      <w:pPr>
        <w:spacing w:line="360" w:lineRule="auto"/>
        <w:ind w:leftChars="200" w:left="420" w:firstLine="420"/>
      </w:pPr>
      <w:r>
        <w:rPr>
          <w:rFonts w:hint="eastAsia"/>
        </w:rPr>
        <w:t>按客户过滤：是、否，默认否</w:t>
      </w:r>
    </w:p>
    <w:p w14:paraId="2F1F8840" w14:textId="457A966F" w:rsidR="00A55CD7" w:rsidRDefault="00A55CD7" w:rsidP="00855B9A">
      <w:pPr>
        <w:spacing w:line="360" w:lineRule="auto"/>
        <w:ind w:leftChars="200" w:left="420" w:firstLine="420"/>
      </w:pPr>
      <w:r>
        <w:t>参照界面显示最近</w:t>
      </w:r>
      <w:r>
        <w:t>N</w:t>
      </w:r>
      <w:r>
        <w:t>次的记录</w:t>
      </w:r>
      <w:r w:rsidR="008A70B8">
        <w:rPr>
          <w:rFonts w:hint="eastAsia"/>
        </w:rPr>
        <w:t>：</w:t>
      </w:r>
      <w:r w:rsidR="008A70B8">
        <w:t>默认</w:t>
      </w:r>
      <w:r w:rsidR="008A70B8">
        <w:rPr>
          <w:rFonts w:hint="eastAsia"/>
        </w:rPr>
        <w:t>10</w:t>
      </w:r>
      <w:r w:rsidR="008A70B8">
        <w:rPr>
          <w:rFonts w:hint="eastAsia"/>
        </w:rPr>
        <w:t>，</w:t>
      </w:r>
      <w:r w:rsidR="00A30783">
        <w:rPr>
          <w:rFonts w:hint="eastAsia"/>
        </w:rPr>
        <w:t>可改为空或正整数</w:t>
      </w:r>
      <w:r w:rsidR="0004364C">
        <w:rPr>
          <w:rFonts w:hint="eastAsia"/>
        </w:rPr>
        <w:t>，最大</w:t>
      </w:r>
      <w:r w:rsidR="0004364C">
        <w:rPr>
          <w:rFonts w:hint="eastAsia"/>
        </w:rPr>
        <w:t>2</w:t>
      </w:r>
      <w:r w:rsidR="0004364C">
        <w:t>0</w:t>
      </w:r>
      <w:r w:rsidR="00A30783">
        <w:rPr>
          <w:rFonts w:hint="eastAsia"/>
        </w:rPr>
        <w:t>，</w:t>
      </w:r>
      <w:r w:rsidR="008A70B8">
        <w:rPr>
          <w:rFonts w:hint="eastAsia"/>
        </w:rPr>
        <w:t>不能与“</w:t>
      </w:r>
      <w:r w:rsidR="008A70B8">
        <w:t>参照界面显示最近</w:t>
      </w:r>
      <w:r w:rsidR="00FF029C">
        <w:rPr>
          <w:rFonts w:hint="eastAsia"/>
        </w:rPr>
        <w:t>M</w:t>
      </w:r>
      <w:r w:rsidR="008A70B8">
        <w:t>天的记录</w:t>
      </w:r>
      <w:r w:rsidR="008A70B8">
        <w:rPr>
          <w:rFonts w:hint="eastAsia"/>
        </w:rPr>
        <w:t>”同时</w:t>
      </w:r>
      <w:r w:rsidR="00A30783">
        <w:rPr>
          <w:rFonts w:hint="eastAsia"/>
        </w:rPr>
        <w:t>有值</w:t>
      </w:r>
    </w:p>
    <w:p w14:paraId="52268143" w14:textId="4E73C051" w:rsidR="00A55CD7" w:rsidRDefault="00A55CD7" w:rsidP="00855B9A">
      <w:pPr>
        <w:spacing w:line="360" w:lineRule="auto"/>
        <w:ind w:leftChars="200" w:left="420" w:firstLine="420"/>
      </w:pPr>
      <w:r>
        <w:t>参照界面显示最近</w:t>
      </w:r>
      <w:r w:rsidR="00FF029C">
        <w:rPr>
          <w:rFonts w:hint="eastAsia"/>
        </w:rPr>
        <w:t>M</w:t>
      </w:r>
      <w:r>
        <w:t>天的记录</w:t>
      </w:r>
      <w:r w:rsidR="008A70B8">
        <w:rPr>
          <w:rFonts w:hint="eastAsia"/>
        </w:rPr>
        <w:t>：</w:t>
      </w:r>
      <w:r w:rsidR="008A70B8">
        <w:t>默认空</w:t>
      </w:r>
      <w:r w:rsidR="00A30783">
        <w:rPr>
          <w:rFonts w:hint="eastAsia"/>
        </w:rPr>
        <w:t>，可改为正整数</w:t>
      </w:r>
      <w:r w:rsidR="0004364C">
        <w:rPr>
          <w:rFonts w:hint="eastAsia"/>
        </w:rPr>
        <w:t>，最大</w:t>
      </w:r>
      <w:r w:rsidR="0004364C">
        <w:rPr>
          <w:rFonts w:hint="eastAsia"/>
        </w:rPr>
        <w:t>365</w:t>
      </w:r>
      <w:r w:rsidR="00A30783">
        <w:rPr>
          <w:rFonts w:hint="eastAsia"/>
        </w:rPr>
        <w:t>，不能与“</w:t>
      </w:r>
      <w:r w:rsidR="00A30783">
        <w:t>参照界面显示最近</w:t>
      </w:r>
      <w:r w:rsidR="00A30783">
        <w:t>N</w:t>
      </w:r>
      <w:r w:rsidR="00A30783">
        <w:rPr>
          <w:rFonts w:hint="eastAsia"/>
        </w:rPr>
        <w:t>次</w:t>
      </w:r>
      <w:r w:rsidR="00A30783">
        <w:t>的记录</w:t>
      </w:r>
      <w:r w:rsidR="00A30783">
        <w:rPr>
          <w:rFonts w:hint="eastAsia"/>
        </w:rPr>
        <w:t>”同时有值</w:t>
      </w:r>
    </w:p>
    <w:p w14:paraId="0FAFD2CB" w14:textId="15A0BA32" w:rsidR="00A01C22" w:rsidRPr="00CA601D" w:rsidRDefault="00A01C22" w:rsidP="0052434A">
      <w:pPr>
        <w:spacing w:line="360" w:lineRule="auto"/>
        <w:ind w:firstLine="420"/>
        <w:rPr>
          <w:strike/>
        </w:rPr>
      </w:pPr>
      <w:r w:rsidRPr="00CA601D">
        <w:rPr>
          <w:strike/>
        </w:rPr>
        <w:t>价格政策设置</w:t>
      </w:r>
      <w:r w:rsidRPr="00CA601D">
        <w:rPr>
          <w:rFonts w:hint="eastAsia"/>
          <w:strike/>
        </w:rPr>
        <w:t>：</w:t>
      </w:r>
    </w:p>
    <w:p w14:paraId="14DBCD76" w14:textId="70D747F2" w:rsidR="00F93454" w:rsidRPr="00CA601D" w:rsidRDefault="00BC6897" w:rsidP="00A01C22">
      <w:pPr>
        <w:spacing w:line="360" w:lineRule="auto"/>
        <w:ind w:leftChars="200" w:left="420" w:firstLine="420"/>
        <w:rPr>
          <w:strike/>
        </w:rPr>
      </w:pPr>
      <w:r w:rsidRPr="00CA601D">
        <w:rPr>
          <w:rFonts w:hint="eastAsia"/>
          <w:strike/>
        </w:rPr>
        <w:t>销售折扣：取最优、取</w:t>
      </w:r>
      <w:r w:rsidR="00250F29" w:rsidRPr="00CA601D">
        <w:rPr>
          <w:rFonts w:hint="eastAsia"/>
          <w:strike/>
        </w:rPr>
        <w:t>折上折</w:t>
      </w:r>
      <w:r w:rsidRPr="00CA601D">
        <w:rPr>
          <w:rFonts w:hint="eastAsia"/>
          <w:strike/>
        </w:rPr>
        <w:t>、按优先级取</w:t>
      </w:r>
      <w:r w:rsidR="00F95CDC" w:rsidRPr="00CA601D">
        <w:rPr>
          <w:rFonts w:hint="eastAsia"/>
          <w:strike/>
        </w:rPr>
        <w:t>到为止</w:t>
      </w:r>
      <w:r w:rsidR="0064440D" w:rsidRPr="00CA601D">
        <w:rPr>
          <w:rFonts w:hint="eastAsia"/>
          <w:strike/>
        </w:rPr>
        <w:t>，</w:t>
      </w:r>
      <w:r w:rsidR="0064440D" w:rsidRPr="00CA601D">
        <w:rPr>
          <w:strike/>
        </w:rPr>
        <w:t>单选</w:t>
      </w:r>
      <w:r w:rsidR="00301788" w:rsidRPr="00CA601D">
        <w:rPr>
          <w:rFonts w:hint="eastAsia"/>
          <w:strike/>
        </w:rPr>
        <w:t>必输</w:t>
      </w:r>
    </w:p>
    <w:p w14:paraId="30F4AF31" w14:textId="26944FD1" w:rsidR="005E2655" w:rsidRDefault="00134EF2" w:rsidP="00BC02EC">
      <w:pPr>
        <w:spacing w:line="360" w:lineRule="auto"/>
        <w:ind w:firstLine="420"/>
      </w:pPr>
      <w:r>
        <w:rPr>
          <w:rFonts w:ascii="宋体" w:hAnsi="宋体" w:hint="eastAsia"/>
          <w:szCs w:val="21"/>
        </w:rPr>
        <w:t>单据编辑时实时取价：是、否，默认是</w:t>
      </w:r>
    </w:p>
    <w:p w14:paraId="6A191335" w14:textId="7F70DBCC" w:rsidR="001324AE" w:rsidRDefault="00743F2C" w:rsidP="00BC02EC">
      <w:pPr>
        <w:spacing w:line="360" w:lineRule="auto"/>
        <w:ind w:firstLine="420"/>
      </w:pPr>
      <w:r>
        <w:t>取</w:t>
      </w:r>
      <w:r w:rsidR="000C1A95">
        <w:t>其他组织</w:t>
      </w:r>
      <w:r>
        <w:rPr>
          <w:rFonts w:hint="eastAsia"/>
        </w:rPr>
        <w:t>共享</w:t>
      </w:r>
      <w:r w:rsidR="00161F83">
        <w:rPr>
          <w:rFonts w:hint="eastAsia"/>
        </w:rPr>
        <w:t>的销售</w:t>
      </w:r>
      <w:r>
        <w:t>价格</w:t>
      </w:r>
      <w:r>
        <w:rPr>
          <w:rFonts w:hint="eastAsia"/>
        </w:rPr>
        <w:t>：</w:t>
      </w:r>
      <w:r>
        <w:t>参照</w:t>
      </w:r>
      <w:r w:rsidR="00161F83">
        <w:t>销售</w:t>
      </w:r>
      <w:r>
        <w:t>价格表模型多选</w:t>
      </w:r>
    </w:p>
    <w:p w14:paraId="6F59A587" w14:textId="60ED65CD" w:rsidR="00161F83" w:rsidRPr="00161F83" w:rsidRDefault="00161F83" w:rsidP="00BC02EC">
      <w:pPr>
        <w:spacing w:line="360" w:lineRule="auto"/>
        <w:ind w:firstLine="420"/>
      </w:pPr>
      <w:r>
        <w:t>取其他组织</w:t>
      </w:r>
      <w:r>
        <w:rPr>
          <w:rFonts w:hint="eastAsia"/>
        </w:rPr>
        <w:t>共享的销售折扣：</w:t>
      </w:r>
      <w:r>
        <w:t>参照</w:t>
      </w:r>
      <w:r w:rsidR="0089700D">
        <w:t>折扣表模型</w:t>
      </w:r>
      <w:r>
        <w:t>多选</w:t>
      </w:r>
    </w:p>
    <w:p w14:paraId="63F4E7D8" w14:textId="5B274C2F" w:rsidR="00FD441A" w:rsidRDefault="00773A52" w:rsidP="00F91EB3">
      <w:pPr>
        <w:pStyle w:val="10"/>
      </w:pPr>
      <w:r>
        <w:rPr>
          <w:rFonts w:hint="eastAsia"/>
        </w:rPr>
        <w:t>销售价格</w:t>
      </w:r>
      <w:r w:rsidR="00850E3E">
        <w:rPr>
          <w:rFonts w:hint="eastAsia"/>
        </w:rPr>
        <w:t>相关</w:t>
      </w:r>
      <w:r w:rsidR="00850E3E">
        <w:t>设置</w:t>
      </w:r>
    </w:p>
    <w:p w14:paraId="4C74B2E4" w14:textId="47B27A2C" w:rsidR="00850E3E" w:rsidRDefault="00567BFB" w:rsidP="00850E3E">
      <w:pPr>
        <w:pStyle w:val="2"/>
      </w:pPr>
      <w:r>
        <w:rPr>
          <w:rFonts w:hint="eastAsia"/>
        </w:rPr>
        <w:t>权限</w:t>
      </w:r>
    </w:p>
    <w:p w14:paraId="36B0927B" w14:textId="1E6A3B0E" w:rsidR="00567BFB" w:rsidRDefault="000B6F54" w:rsidP="0052434A">
      <w:pPr>
        <w:spacing w:line="360" w:lineRule="auto"/>
        <w:ind w:firstLine="420"/>
      </w:pPr>
      <w:r>
        <w:rPr>
          <w:rFonts w:hint="eastAsia"/>
        </w:rPr>
        <w:t>通过价格表复制、价格表新增功能权限的控制体现下级组织是否可自定义价格表</w:t>
      </w:r>
    </w:p>
    <w:p w14:paraId="6C683A6F" w14:textId="309EF976" w:rsidR="000B6F54" w:rsidRDefault="000B6F54" w:rsidP="0052434A">
      <w:pPr>
        <w:spacing w:line="360" w:lineRule="auto"/>
        <w:ind w:firstLine="420"/>
      </w:pPr>
      <w:r>
        <w:t>通过价格表</w:t>
      </w:r>
      <w:r w:rsidR="004C317A">
        <w:rPr>
          <w:rFonts w:hint="eastAsia"/>
        </w:rPr>
        <w:t>共享</w:t>
      </w:r>
      <w:r>
        <w:t>功能权限的控制体现上级组织是否可以制定下级组织的价格表</w:t>
      </w:r>
    </w:p>
    <w:p w14:paraId="160C4F66" w14:textId="0C0BC650" w:rsidR="00CA4A21" w:rsidRPr="000B6F54" w:rsidRDefault="00CA4A21" w:rsidP="0052434A">
      <w:pPr>
        <w:spacing w:line="360" w:lineRule="auto"/>
        <w:ind w:firstLine="420"/>
      </w:pPr>
      <w:r>
        <w:t>通过组织权限的控制体现上级组织可</w:t>
      </w:r>
      <w:r w:rsidR="004C317A">
        <w:rPr>
          <w:rFonts w:hint="eastAsia"/>
        </w:rPr>
        <w:t>共享</w:t>
      </w:r>
      <w:r w:rsidR="002F3852">
        <w:t>到的</w:t>
      </w:r>
      <w:r w:rsidR="004C317A">
        <w:t>共享</w:t>
      </w:r>
      <w:r>
        <w:t>组织的范围</w:t>
      </w:r>
    </w:p>
    <w:p w14:paraId="79069955" w14:textId="402021A2" w:rsidR="00567BFB" w:rsidRDefault="00567BFB" w:rsidP="00567BFB">
      <w:pPr>
        <w:pStyle w:val="2"/>
      </w:pPr>
      <w:r>
        <w:t>料品</w:t>
      </w:r>
      <w:r w:rsidR="00172355">
        <w:rPr>
          <w:rFonts w:hint="eastAsia"/>
        </w:rPr>
        <w:t>规格</w:t>
      </w:r>
    </w:p>
    <w:p w14:paraId="4C47C969" w14:textId="3F684B23" w:rsidR="00567BFB" w:rsidRDefault="00361F56" w:rsidP="00361F56">
      <w:pPr>
        <w:spacing w:line="360" w:lineRule="auto"/>
        <w:ind w:firstLine="420"/>
      </w:pPr>
      <w:r>
        <w:rPr>
          <w:rFonts w:hint="eastAsia"/>
        </w:rPr>
        <w:t>若需按料品</w:t>
      </w:r>
      <w:r w:rsidR="00172355">
        <w:rPr>
          <w:rFonts w:hint="eastAsia"/>
        </w:rPr>
        <w:t>规格</w:t>
      </w:r>
      <w:r>
        <w:rPr>
          <w:rFonts w:hint="eastAsia"/>
        </w:rPr>
        <w:t>订价，可在料品</w:t>
      </w:r>
      <w:r w:rsidR="00172355">
        <w:rPr>
          <w:rFonts w:hint="eastAsia"/>
        </w:rPr>
        <w:t>规格</w:t>
      </w:r>
      <w:r>
        <w:rPr>
          <w:rFonts w:hint="eastAsia"/>
        </w:rPr>
        <w:t>中勾选“销售订价”</w:t>
      </w:r>
    </w:p>
    <w:p w14:paraId="66016BBC" w14:textId="501A0C73" w:rsidR="00AB56FB" w:rsidRDefault="00107149" w:rsidP="00AB56FB">
      <w:pPr>
        <w:pStyle w:val="10"/>
      </w:pPr>
      <w:r>
        <w:rPr>
          <w:rFonts w:hint="eastAsia"/>
        </w:rPr>
        <w:lastRenderedPageBreak/>
        <w:t>销售</w:t>
      </w:r>
      <w:r w:rsidR="00307DE3">
        <w:rPr>
          <w:rFonts w:hint="eastAsia"/>
        </w:rPr>
        <w:t>价格表模型</w:t>
      </w:r>
    </w:p>
    <w:p w14:paraId="5F8EFD1D" w14:textId="4B3467F2" w:rsidR="00AB56FB" w:rsidRPr="005F2DFD" w:rsidRDefault="00AB56FB" w:rsidP="00AB56FB">
      <w:r>
        <w:rPr>
          <w:rFonts w:hint="eastAsia"/>
        </w:rPr>
        <w:t>全局</w:t>
      </w:r>
      <w:r>
        <w:t>档案</w:t>
      </w:r>
    </w:p>
    <w:p w14:paraId="0B911802" w14:textId="77777777" w:rsidR="00AB56FB" w:rsidRDefault="00AB56FB" w:rsidP="00AB56FB">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AB56FB" w:rsidRPr="00434406" w14:paraId="75D4F6F1" w14:textId="77777777" w:rsidTr="006C17D5">
        <w:tc>
          <w:tcPr>
            <w:tcW w:w="1377" w:type="dxa"/>
            <w:tcBorders>
              <w:bottom w:val="single" w:sz="4" w:space="0" w:color="auto"/>
            </w:tcBorders>
            <w:shd w:val="clear" w:color="auto" w:fill="00B050"/>
          </w:tcPr>
          <w:p w14:paraId="5852A95E" w14:textId="77777777" w:rsidR="00AB56FB" w:rsidRPr="00434406" w:rsidRDefault="00AB56FB" w:rsidP="006C17D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76384E2A" w14:textId="77777777" w:rsidR="00AB56FB" w:rsidRPr="00434406" w:rsidRDefault="00AB56FB" w:rsidP="006C17D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691BAB59" w14:textId="77777777" w:rsidR="00AB56FB" w:rsidRPr="00434406" w:rsidRDefault="00AB56FB" w:rsidP="006C17D5">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65896C8A" w14:textId="77777777" w:rsidR="00AB56FB" w:rsidRPr="00434406" w:rsidRDefault="00AB56FB" w:rsidP="006C17D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6415E9F5" w14:textId="77777777" w:rsidR="00AB56FB" w:rsidRDefault="00AB56FB" w:rsidP="006C17D5">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37BD5790" w14:textId="77777777" w:rsidR="00AB56FB" w:rsidRPr="00434406" w:rsidRDefault="00AB56FB" w:rsidP="006C17D5">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AB56FB" w:rsidRPr="00434406" w14:paraId="0A0465D6" w14:textId="77777777" w:rsidTr="006C17D5">
        <w:tc>
          <w:tcPr>
            <w:tcW w:w="1377" w:type="dxa"/>
          </w:tcPr>
          <w:p w14:paraId="1159B49F" w14:textId="6C1B3203" w:rsidR="00AB56FB" w:rsidRPr="00434406" w:rsidRDefault="00AD7803" w:rsidP="006C17D5">
            <w:pPr>
              <w:widowControl/>
              <w:rPr>
                <w:rFonts w:ascii="宋体" w:hAnsi="宋体" w:cs="宋体"/>
                <w:szCs w:val="21"/>
              </w:rPr>
            </w:pPr>
            <w:r>
              <w:rPr>
                <w:rFonts w:ascii="宋体" w:hAnsi="宋体" w:cs="宋体" w:hint="eastAsia"/>
                <w:szCs w:val="21"/>
              </w:rPr>
              <w:t>销售</w:t>
            </w:r>
            <w:r w:rsidR="00307DE3">
              <w:rPr>
                <w:rFonts w:ascii="宋体" w:hAnsi="宋体" w:cs="宋体" w:hint="eastAsia"/>
                <w:szCs w:val="21"/>
              </w:rPr>
              <w:t>价格表模型</w:t>
            </w:r>
            <w:r w:rsidR="00AB56FB" w:rsidRPr="00434406">
              <w:rPr>
                <w:rFonts w:ascii="宋体" w:hAnsi="宋体" w:cs="宋体" w:hint="eastAsia"/>
                <w:szCs w:val="21"/>
              </w:rPr>
              <w:t>编码</w:t>
            </w:r>
          </w:p>
        </w:tc>
        <w:tc>
          <w:tcPr>
            <w:tcW w:w="1818" w:type="dxa"/>
          </w:tcPr>
          <w:p w14:paraId="3972E3BF" w14:textId="6CE8B629" w:rsidR="00AB56FB" w:rsidRPr="00434406" w:rsidRDefault="00660C87" w:rsidP="006C17D5">
            <w:r>
              <w:t>Char</w:t>
            </w:r>
          </w:p>
        </w:tc>
        <w:tc>
          <w:tcPr>
            <w:tcW w:w="774" w:type="dxa"/>
          </w:tcPr>
          <w:p w14:paraId="0797E1C5" w14:textId="77777777" w:rsidR="00AB56FB" w:rsidRPr="00434406" w:rsidRDefault="00AB56FB" w:rsidP="006C17D5">
            <w:pPr>
              <w:widowControl/>
              <w:rPr>
                <w:rFonts w:ascii="宋体" w:hAnsi="宋体" w:cs="宋体"/>
                <w:color w:val="000000"/>
                <w:szCs w:val="21"/>
              </w:rPr>
            </w:pPr>
            <w:r>
              <w:rPr>
                <w:rFonts w:ascii="宋体" w:hAnsi="宋体" w:cs="宋体"/>
                <w:color w:val="000000"/>
                <w:szCs w:val="21"/>
              </w:rPr>
              <w:t>非空</w:t>
            </w:r>
          </w:p>
        </w:tc>
        <w:tc>
          <w:tcPr>
            <w:tcW w:w="3054" w:type="dxa"/>
          </w:tcPr>
          <w:p w14:paraId="68BCEBB3" w14:textId="2E655AF6" w:rsidR="00AB56FB" w:rsidRPr="00434406" w:rsidRDefault="00660C87" w:rsidP="006C17D5">
            <w:pPr>
              <w:widowControl/>
              <w:rPr>
                <w:rFonts w:ascii="宋体" w:hAnsi="宋体" w:cs="宋体"/>
                <w:szCs w:val="21"/>
              </w:rPr>
            </w:pPr>
            <w:r>
              <w:rPr>
                <w:rFonts w:ascii="宋体" w:hAnsi="宋体" w:cs="宋体" w:hint="eastAsia"/>
                <w:szCs w:val="21"/>
              </w:rPr>
              <w:t>唯一</w:t>
            </w:r>
          </w:p>
        </w:tc>
        <w:tc>
          <w:tcPr>
            <w:tcW w:w="1265" w:type="dxa"/>
          </w:tcPr>
          <w:p w14:paraId="32AB2784" w14:textId="77777777" w:rsidR="00AB56FB" w:rsidRPr="00434406" w:rsidRDefault="00AB56FB" w:rsidP="006C17D5">
            <w:pPr>
              <w:widowControl/>
              <w:rPr>
                <w:rFonts w:ascii="宋体" w:hAnsi="宋体" w:cs="宋体"/>
                <w:color w:val="000000"/>
                <w:szCs w:val="21"/>
              </w:rPr>
            </w:pPr>
          </w:p>
        </w:tc>
        <w:tc>
          <w:tcPr>
            <w:tcW w:w="1026" w:type="dxa"/>
          </w:tcPr>
          <w:p w14:paraId="6B17C599" w14:textId="77777777" w:rsidR="00AB56FB" w:rsidRPr="00434406" w:rsidRDefault="00AB56FB" w:rsidP="006C17D5">
            <w:pPr>
              <w:widowControl/>
              <w:rPr>
                <w:rFonts w:ascii="宋体" w:hAnsi="宋体" w:cs="宋体"/>
                <w:color w:val="000000"/>
                <w:szCs w:val="21"/>
              </w:rPr>
            </w:pPr>
          </w:p>
        </w:tc>
      </w:tr>
      <w:tr w:rsidR="00AB56FB" w:rsidRPr="00434406" w14:paraId="77B42BCE" w14:textId="77777777" w:rsidTr="006C17D5">
        <w:tc>
          <w:tcPr>
            <w:tcW w:w="1377" w:type="dxa"/>
          </w:tcPr>
          <w:p w14:paraId="65C381E8" w14:textId="6A5A81B7" w:rsidR="00AB56FB" w:rsidRDefault="00AD7803" w:rsidP="006C17D5">
            <w:pPr>
              <w:widowControl/>
              <w:rPr>
                <w:rFonts w:ascii="宋体" w:hAnsi="宋体" w:cs="宋体"/>
                <w:szCs w:val="21"/>
              </w:rPr>
            </w:pPr>
            <w:r>
              <w:rPr>
                <w:rFonts w:ascii="宋体" w:hAnsi="宋体" w:cs="宋体" w:hint="eastAsia"/>
                <w:szCs w:val="21"/>
              </w:rPr>
              <w:t>销售</w:t>
            </w:r>
            <w:r w:rsidR="00307DE3">
              <w:rPr>
                <w:rFonts w:ascii="宋体" w:hAnsi="宋体" w:cs="宋体" w:hint="eastAsia"/>
                <w:szCs w:val="21"/>
              </w:rPr>
              <w:t>价格表模型</w:t>
            </w:r>
            <w:r w:rsidR="00AB56FB">
              <w:rPr>
                <w:rFonts w:ascii="宋体" w:hAnsi="宋体" w:cs="宋体" w:hint="eastAsia"/>
                <w:szCs w:val="21"/>
              </w:rPr>
              <w:t>名称</w:t>
            </w:r>
          </w:p>
        </w:tc>
        <w:tc>
          <w:tcPr>
            <w:tcW w:w="1818" w:type="dxa"/>
          </w:tcPr>
          <w:p w14:paraId="185B7FD8" w14:textId="07A01C1D" w:rsidR="00AB56FB" w:rsidRPr="00434406" w:rsidRDefault="00660C87" w:rsidP="006C17D5">
            <w:r>
              <w:t>Char</w:t>
            </w:r>
          </w:p>
        </w:tc>
        <w:tc>
          <w:tcPr>
            <w:tcW w:w="774" w:type="dxa"/>
          </w:tcPr>
          <w:p w14:paraId="09443DCA" w14:textId="77777777" w:rsidR="00AB56FB" w:rsidRDefault="00AB56FB" w:rsidP="006C17D5">
            <w:pPr>
              <w:widowControl/>
              <w:rPr>
                <w:rFonts w:ascii="宋体" w:hAnsi="宋体" w:cs="宋体"/>
                <w:color w:val="000000"/>
                <w:szCs w:val="21"/>
              </w:rPr>
            </w:pPr>
            <w:r>
              <w:rPr>
                <w:rFonts w:ascii="宋体" w:hAnsi="宋体" w:cs="宋体"/>
                <w:color w:val="000000"/>
                <w:szCs w:val="21"/>
              </w:rPr>
              <w:t>非空</w:t>
            </w:r>
          </w:p>
        </w:tc>
        <w:tc>
          <w:tcPr>
            <w:tcW w:w="3054" w:type="dxa"/>
          </w:tcPr>
          <w:p w14:paraId="1A032A54" w14:textId="38C3BBF1" w:rsidR="00AB56FB" w:rsidRDefault="00660C87" w:rsidP="006C17D5">
            <w:pPr>
              <w:widowControl/>
              <w:rPr>
                <w:rFonts w:ascii="宋体" w:hAnsi="宋体" w:cs="宋体"/>
                <w:szCs w:val="21"/>
              </w:rPr>
            </w:pPr>
            <w:r>
              <w:rPr>
                <w:rFonts w:ascii="宋体" w:hAnsi="宋体" w:cs="宋体"/>
                <w:szCs w:val="21"/>
              </w:rPr>
              <w:t>唯一</w:t>
            </w:r>
          </w:p>
        </w:tc>
        <w:tc>
          <w:tcPr>
            <w:tcW w:w="1265" w:type="dxa"/>
          </w:tcPr>
          <w:p w14:paraId="067B97FC" w14:textId="77777777" w:rsidR="00AB56FB" w:rsidRPr="00434406" w:rsidRDefault="00AB56FB" w:rsidP="006C17D5">
            <w:pPr>
              <w:widowControl/>
              <w:rPr>
                <w:rFonts w:ascii="宋体" w:hAnsi="宋体" w:cs="宋体"/>
                <w:color w:val="000000"/>
                <w:szCs w:val="21"/>
              </w:rPr>
            </w:pPr>
          </w:p>
        </w:tc>
        <w:tc>
          <w:tcPr>
            <w:tcW w:w="1026" w:type="dxa"/>
          </w:tcPr>
          <w:p w14:paraId="4E824C41" w14:textId="77777777" w:rsidR="00AB56FB" w:rsidRPr="00434406" w:rsidRDefault="00AB56FB" w:rsidP="006C17D5">
            <w:pPr>
              <w:widowControl/>
              <w:rPr>
                <w:rFonts w:ascii="宋体" w:hAnsi="宋体" w:cs="宋体"/>
                <w:color w:val="000000"/>
                <w:szCs w:val="21"/>
              </w:rPr>
            </w:pPr>
          </w:p>
        </w:tc>
      </w:tr>
      <w:tr w:rsidR="00E85566" w:rsidRPr="00434406" w14:paraId="2D88D0BF" w14:textId="77777777" w:rsidTr="006C17D5">
        <w:tc>
          <w:tcPr>
            <w:tcW w:w="1377" w:type="dxa"/>
          </w:tcPr>
          <w:p w14:paraId="76FD7019" w14:textId="77777777" w:rsidR="00E85566" w:rsidRDefault="00E85566" w:rsidP="006C17D5">
            <w:pPr>
              <w:widowControl/>
              <w:rPr>
                <w:rFonts w:ascii="宋体" w:hAnsi="宋体" w:cs="宋体"/>
                <w:szCs w:val="21"/>
              </w:rPr>
            </w:pPr>
            <w:r>
              <w:rPr>
                <w:rFonts w:ascii="宋体" w:hAnsi="宋体" w:cs="宋体" w:hint="eastAsia"/>
                <w:szCs w:val="21"/>
              </w:rPr>
              <w:t>优先级</w:t>
            </w:r>
          </w:p>
        </w:tc>
        <w:tc>
          <w:tcPr>
            <w:tcW w:w="1818" w:type="dxa"/>
          </w:tcPr>
          <w:p w14:paraId="73C26431" w14:textId="77777777" w:rsidR="00E85566" w:rsidRDefault="00E85566" w:rsidP="006C17D5">
            <w:pPr>
              <w:rPr>
                <w:color w:val="000000"/>
                <w:szCs w:val="21"/>
              </w:rPr>
            </w:pPr>
            <w:r>
              <w:rPr>
                <w:color w:val="000000"/>
                <w:szCs w:val="21"/>
              </w:rPr>
              <w:t>D</w:t>
            </w:r>
            <w:r>
              <w:rPr>
                <w:rFonts w:hint="eastAsia"/>
                <w:color w:val="000000"/>
                <w:szCs w:val="21"/>
              </w:rPr>
              <w:t>ata</w:t>
            </w:r>
          </w:p>
        </w:tc>
        <w:tc>
          <w:tcPr>
            <w:tcW w:w="774" w:type="dxa"/>
          </w:tcPr>
          <w:p w14:paraId="038AA869" w14:textId="77777777" w:rsidR="00E85566" w:rsidRDefault="00E85566" w:rsidP="006C17D5">
            <w:pPr>
              <w:widowControl/>
              <w:rPr>
                <w:rFonts w:ascii="宋体" w:hAnsi="宋体" w:cs="宋体"/>
                <w:color w:val="000000"/>
                <w:szCs w:val="21"/>
              </w:rPr>
            </w:pPr>
            <w:r>
              <w:rPr>
                <w:rFonts w:ascii="宋体" w:hAnsi="宋体" w:cs="宋体"/>
                <w:color w:val="000000"/>
                <w:szCs w:val="21"/>
              </w:rPr>
              <w:t>非空</w:t>
            </w:r>
          </w:p>
        </w:tc>
        <w:tc>
          <w:tcPr>
            <w:tcW w:w="3054" w:type="dxa"/>
          </w:tcPr>
          <w:p w14:paraId="796B7A51" w14:textId="26927D62" w:rsidR="00E85566" w:rsidRDefault="00E85566" w:rsidP="006C17D5">
            <w:pPr>
              <w:widowControl/>
              <w:rPr>
                <w:rFonts w:ascii="宋体" w:hAnsi="宋体" w:cs="宋体"/>
                <w:szCs w:val="21"/>
              </w:rPr>
            </w:pPr>
            <w:r>
              <w:rPr>
                <w:rFonts w:ascii="宋体" w:hAnsi="宋体" w:cs="宋体"/>
                <w:szCs w:val="21"/>
              </w:rPr>
              <w:t>录入</w:t>
            </w:r>
            <w:r w:rsidR="00D217DD">
              <w:rPr>
                <w:rFonts w:ascii="宋体" w:hAnsi="宋体" w:cs="宋体" w:hint="eastAsia"/>
                <w:szCs w:val="21"/>
              </w:rPr>
              <w:t>正数</w:t>
            </w:r>
            <w:r>
              <w:rPr>
                <w:rFonts w:ascii="宋体" w:hAnsi="宋体" w:cs="宋体" w:hint="eastAsia"/>
                <w:szCs w:val="21"/>
              </w:rPr>
              <w:t>，</w:t>
            </w:r>
            <w:r>
              <w:rPr>
                <w:rFonts w:ascii="宋体" w:hAnsi="宋体" w:cs="宋体"/>
                <w:szCs w:val="21"/>
              </w:rPr>
              <w:t>允许</w:t>
            </w:r>
            <w:r>
              <w:rPr>
                <w:rFonts w:ascii="宋体" w:hAnsi="宋体" w:cs="宋体" w:hint="eastAsia"/>
                <w:szCs w:val="21"/>
              </w:rPr>
              <w:t>1位小数，唯一</w:t>
            </w:r>
          </w:p>
        </w:tc>
        <w:tc>
          <w:tcPr>
            <w:tcW w:w="1265" w:type="dxa"/>
          </w:tcPr>
          <w:p w14:paraId="2B405BC8" w14:textId="77777777" w:rsidR="00E85566" w:rsidRPr="00434406" w:rsidRDefault="00E85566" w:rsidP="006C17D5">
            <w:pPr>
              <w:widowControl/>
              <w:rPr>
                <w:rFonts w:ascii="宋体" w:hAnsi="宋体" w:cs="宋体"/>
                <w:color w:val="000000"/>
                <w:szCs w:val="21"/>
              </w:rPr>
            </w:pPr>
          </w:p>
        </w:tc>
        <w:tc>
          <w:tcPr>
            <w:tcW w:w="1026" w:type="dxa"/>
          </w:tcPr>
          <w:p w14:paraId="5F0DBFED" w14:textId="77777777" w:rsidR="00E85566" w:rsidRPr="00434406" w:rsidRDefault="00E85566" w:rsidP="006C17D5">
            <w:pPr>
              <w:widowControl/>
              <w:rPr>
                <w:rFonts w:ascii="宋体" w:hAnsi="宋体" w:cs="宋体"/>
                <w:color w:val="000000"/>
                <w:szCs w:val="21"/>
              </w:rPr>
            </w:pPr>
          </w:p>
        </w:tc>
      </w:tr>
      <w:tr w:rsidR="00E85566" w:rsidRPr="00434406" w14:paraId="0F9D97DF" w14:textId="77777777" w:rsidTr="006C17D5">
        <w:tc>
          <w:tcPr>
            <w:tcW w:w="1377" w:type="dxa"/>
          </w:tcPr>
          <w:p w14:paraId="74BD0D92" w14:textId="77777777" w:rsidR="00E85566" w:rsidRDefault="00E85566" w:rsidP="006C17D5">
            <w:pPr>
              <w:widowControl/>
              <w:rPr>
                <w:rFonts w:ascii="宋体" w:hAnsi="宋体" w:cs="宋体"/>
                <w:szCs w:val="21"/>
              </w:rPr>
            </w:pPr>
            <w:r>
              <w:rPr>
                <w:rFonts w:ascii="宋体" w:hAnsi="宋体" w:cs="宋体" w:hint="eastAsia"/>
                <w:szCs w:val="21"/>
              </w:rPr>
              <w:t>停用日期</w:t>
            </w:r>
          </w:p>
        </w:tc>
        <w:tc>
          <w:tcPr>
            <w:tcW w:w="1818" w:type="dxa"/>
          </w:tcPr>
          <w:p w14:paraId="13BE803F" w14:textId="77777777" w:rsidR="00E85566" w:rsidRDefault="00E85566" w:rsidP="006C17D5">
            <w:pPr>
              <w:rPr>
                <w:color w:val="000000"/>
                <w:szCs w:val="21"/>
              </w:rPr>
            </w:pPr>
            <w:r>
              <w:rPr>
                <w:color w:val="000000"/>
                <w:szCs w:val="21"/>
              </w:rPr>
              <w:t>Date</w:t>
            </w:r>
          </w:p>
        </w:tc>
        <w:tc>
          <w:tcPr>
            <w:tcW w:w="774" w:type="dxa"/>
          </w:tcPr>
          <w:p w14:paraId="0E4A9B13" w14:textId="77777777" w:rsidR="00E85566" w:rsidRDefault="00E85566" w:rsidP="006C17D5">
            <w:pPr>
              <w:widowControl/>
              <w:rPr>
                <w:rFonts w:ascii="宋体" w:hAnsi="宋体" w:cs="宋体"/>
                <w:color w:val="000000"/>
                <w:szCs w:val="21"/>
              </w:rPr>
            </w:pPr>
            <w:r>
              <w:rPr>
                <w:rFonts w:ascii="宋体" w:hAnsi="宋体" w:cs="宋体"/>
                <w:color w:val="000000"/>
                <w:szCs w:val="21"/>
              </w:rPr>
              <w:t>可空</w:t>
            </w:r>
          </w:p>
        </w:tc>
        <w:tc>
          <w:tcPr>
            <w:tcW w:w="3054" w:type="dxa"/>
          </w:tcPr>
          <w:p w14:paraId="5F2BE57E" w14:textId="77777777" w:rsidR="00E85566" w:rsidRDefault="00E85566" w:rsidP="006C17D5">
            <w:pPr>
              <w:widowControl/>
              <w:rPr>
                <w:rFonts w:ascii="宋体" w:hAnsi="宋体" w:cs="宋体"/>
                <w:szCs w:val="21"/>
              </w:rPr>
            </w:pPr>
          </w:p>
        </w:tc>
        <w:tc>
          <w:tcPr>
            <w:tcW w:w="1265" w:type="dxa"/>
          </w:tcPr>
          <w:p w14:paraId="320FF874" w14:textId="77777777" w:rsidR="00E85566" w:rsidRPr="00434406" w:rsidRDefault="00E85566" w:rsidP="006C17D5">
            <w:pPr>
              <w:widowControl/>
              <w:rPr>
                <w:rFonts w:ascii="宋体" w:hAnsi="宋体" w:cs="宋体"/>
                <w:color w:val="000000"/>
                <w:szCs w:val="21"/>
              </w:rPr>
            </w:pPr>
          </w:p>
        </w:tc>
        <w:tc>
          <w:tcPr>
            <w:tcW w:w="1026" w:type="dxa"/>
          </w:tcPr>
          <w:p w14:paraId="29BB4046" w14:textId="77777777" w:rsidR="00E85566" w:rsidRPr="00434406" w:rsidRDefault="00E85566" w:rsidP="006C17D5">
            <w:pPr>
              <w:widowControl/>
              <w:rPr>
                <w:rFonts w:ascii="宋体" w:hAnsi="宋体" w:cs="宋体"/>
                <w:color w:val="000000"/>
                <w:szCs w:val="21"/>
              </w:rPr>
            </w:pPr>
          </w:p>
        </w:tc>
      </w:tr>
      <w:tr w:rsidR="00AB56FB" w:rsidRPr="00434406" w14:paraId="1BA0B5A8" w14:textId="77777777" w:rsidTr="006C17D5">
        <w:tc>
          <w:tcPr>
            <w:tcW w:w="1377" w:type="dxa"/>
          </w:tcPr>
          <w:p w14:paraId="56018801" w14:textId="1AAC1D17" w:rsidR="00AB56FB" w:rsidRDefault="00660C87" w:rsidP="006C17D5">
            <w:pPr>
              <w:widowControl/>
              <w:rPr>
                <w:rFonts w:ascii="宋体" w:hAnsi="宋体" w:cs="宋体"/>
                <w:szCs w:val="21"/>
              </w:rPr>
            </w:pPr>
            <w:r>
              <w:rPr>
                <w:rFonts w:hint="eastAsia"/>
              </w:rPr>
              <w:t>订价因素</w:t>
            </w:r>
          </w:p>
        </w:tc>
        <w:tc>
          <w:tcPr>
            <w:tcW w:w="1818" w:type="dxa"/>
          </w:tcPr>
          <w:p w14:paraId="13CB661B" w14:textId="16AE9944" w:rsidR="00AB56FB" w:rsidRDefault="00660C87" w:rsidP="006C17D5">
            <w:pPr>
              <w:rPr>
                <w:color w:val="000000"/>
                <w:szCs w:val="21"/>
              </w:rPr>
            </w:pPr>
            <w:r>
              <w:rPr>
                <w:color w:val="000000"/>
                <w:szCs w:val="21"/>
              </w:rPr>
              <w:t>Char</w:t>
            </w:r>
          </w:p>
        </w:tc>
        <w:tc>
          <w:tcPr>
            <w:tcW w:w="774" w:type="dxa"/>
          </w:tcPr>
          <w:p w14:paraId="7D18E82E" w14:textId="77777777" w:rsidR="00AB56FB" w:rsidRDefault="00AB56FB" w:rsidP="006C17D5">
            <w:pPr>
              <w:widowControl/>
              <w:rPr>
                <w:rFonts w:ascii="宋体" w:hAnsi="宋体" w:cs="宋体"/>
                <w:szCs w:val="21"/>
              </w:rPr>
            </w:pPr>
            <w:r>
              <w:rPr>
                <w:rFonts w:ascii="宋体" w:hAnsi="宋体" w:cs="宋体"/>
                <w:color w:val="000000"/>
                <w:szCs w:val="21"/>
              </w:rPr>
              <w:t>可空</w:t>
            </w:r>
          </w:p>
        </w:tc>
        <w:tc>
          <w:tcPr>
            <w:tcW w:w="3054" w:type="dxa"/>
          </w:tcPr>
          <w:p w14:paraId="02336AF7" w14:textId="3B0B7C2F" w:rsidR="004771AA" w:rsidRDefault="00107149" w:rsidP="005B1512">
            <w:pPr>
              <w:widowControl/>
              <w:rPr>
                <w:rFonts w:ascii="宋体" w:hAnsi="宋体" w:cs="宋体"/>
                <w:szCs w:val="21"/>
              </w:rPr>
            </w:pPr>
            <w:r>
              <w:rPr>
                <w:rFonts w:ascii="宋体" w:hAnsi="宋体" w:cs="宋体" w:hint="eastAsia"/>
                <w:szCs w:val="21"/>
              </w:rPr>
              <w:t>销售组织、渠道、</w:t>
            </w:r>
            <w:r w:rsidR="00660C87" w:rsidRPr="00660C87">
              <w:rPr>
                <w:rFonts w:ascii="宋体" w:hAnsi="宋体" w:cs="宋体" w:hint="eastAsia"/>
                <w:szCs w:val="21"/>
              </w:rPr>
              <w:t>客户、客户分类、所属地区、</w:t>
            </w:r>
            <w:r w:rsidR="006D5D75" w:rsidRPr="006D5D75">
              <w:rPr>
                <w:rFonts w:ascii="宋体" w:hAnsi="宋体" w:cs="宋体" w:hint="eastAsia"/>
                <w:szCs w:val="21"/>
              </w:rPr>
              <w:t>客户级别</w:t>
            </w:r>
            <w:r w:rsidR="000C650E" w:rsidRPr="000C650E">
              <w:rPr>
                <w:rFonts w:ascii="宋体" w:hAnsi="宋体" w:cs="宋体" w:hint="eastAsia"/>
                <w:szCs w:val="21"/>
              </w:rPr>
              <w:t>、</w:t>
            </w:r>
            <w:r w:rsidR="00660C87" w:rsidRPr="004A442C">
              <w:rPr>
                <w:rFonts w:ascii="宋体" w:hAnsi="宋体" w:cs="宋体" w:hint="eastAsia"/>
                <w:szCs w:val="21"/>
              </w:rPr>
              <w:t>部门</w:t>
            </w:r>
            <w:r w:rsidR="00660C87">
              <w:rPr>
                <w:rFonts w:ascii="宋体" w:hAnsi="宋体" w:cs="宋体" w:hint="eastAsia"/>
                <w:szCs w:val="21"/>
              </w:rPr>
              <w:t>，可多选</w:t>
            </w:r>
          </w:p>
          <w:p w14:paraId="3F902CC4" w14:textId="4F786561" w:rsidR="00AB56FB" w:rsidRDefault="00660C87" w:rsidP="001D4868">
            <w:pPr>
              <w:widowControl/>
              <w:rPr>
                <w:rFonts w:ascii="宋体" w:hAnsi="宋体" w:cs="宋体"/>
                <w:szCs w:val="21"/>
              </w:rPr>
            </w:pPr>
            <w:r>
              <w:rPr>
                <w:rFonts w:ascii="宋体" w:hAnsi="宋体" w:cs="宋体" w:hint="eastAsia"/>
                <w:szCs w:val="21"/>
              </w:rPr>
              <w:t>客户与</w:t>
            </w:r>
            <w:r w:rsidR="00EE1404" w:rsidRPr="00660C87">
              <w:rPr>
                <w:rFonts w:ascii="宋体" w:hAnsi="宋体" w:cs="宋体" w:hint="eastAsia"/>
                <w:szCs w:val="21"/>
              </w:rPr>
              <w:t>客户分类、所属地区、</w:t>
            </w:r>
            <w:r w:rsidR="00EE1404" w:rsidRPr="006D5D75">
              <w:rPr>
                <w:rFonts w:ascii="宋体" w:hAnsi="宋体" w:cs="宋体" w:hint="eastAsia"/>
                <w:szCs w:val="21"/>
              </w:rPr>
              <w:t>客户级别</w:t>
            </w:r>
            <w:r w:rsidR="00EE1404">
              <w:rPr>
                <w:rFonts w:ascii="宋体" w:hAnsi="宋体" w:cs="宋体" w:hint="eastAsia"/>
                <w:szCs w:val="21"/>
              </w:rPr>
              <w:t>不能同时勾选</w:t>
            </w:r>
          </w:p>
        </w:tc>
        <w:tc>
          <w:tcPr>
            <w:tcW w:w="1265" w:type="dxa"/>
          </w:tcPr>
          <w:p w14:paraId="19121F04" w14:textId="77777777" w:rsidR="00AB56FB" w:rsidRPr="005B1512" w:rsidRDefault="00AB56FB" w:rsidP="006C17D5">
            <w:pPr>
              <w:widowControl/>
              <w:rPr>
                <w:rFonts w:ascii="宋体" w:hAnsi="宋体" w:cs="宋体"/>
                <w:color w:val="000000"/>
                <w:szCs w:val="21"/>
              </w:rPr>
            </w:pPr>
          </w:p>
        </w:tc>
        <w:tc>
          <w:tcPr>
            <w:tcW w:w="1026" w:type="dxa"/>
          </w:tcPr>
          <w:p w14:paraId="673C9EB0" w14:textId="77777777" w:rsidR="00AB56FB" w:rsidRPr="00434406" w:rsidRDefault="00AB56FB" w:rsidP="006C17D5">
            <w:pPr>
              <w:widowControl/>
              <w:rPr>
                <w:rFonts w:ascii="宋体" w:hAnsi="宋体" w:cs="宋体"/>
                <w:color w:val="000000"/>
                <w:szCs w:val="21"/>
              </w:rPr>
            </w:pPr>
          </w:p>
        </w:tc>
      </w:tr>
      <w:tr w:rsidR="00AB56FB" w:rsidRPr="00434406" w14:paraId="19BA16DA" w14:textId="77777777" w:rsidTr="006C17D5">
        <w:tc>
          <w:tcPr>
            <w:tcW w:w="1377" w:type="dxa"/>
          </w:tcPr>
          <w:p w14:paraId="7F65C133" w14:textId="0420C3C6" w:rsidR="00AB56FB" w:rsidRDefault="00660C87" w:rsidP="006C17D5">
            <w:pPr>
              <w:widowControl/>
              <w:rPr>
                <w:rFonts w:ascii="宋体" w:hAnsi="宋体" w:cs="宋体"/>
                <w:szCs w:val="21"/>
              </w:rPr>
            </w:pPr>
            <w:r>
              <w:rPr>
                <w:rFonts w:hint="eastAsia"/>
              </w:rPr>
              <w:t>料品</w:t>
            </w:r>
            <w:r>
              <w:t>维度</w:t>
            </w:r>
          </w:p>
        </w:tc>
        <w:tc>
          <w:tcPr>
            <w:tcW w:w="1818" w:type="dxa"/>
          </w:tcPr>
          <w:p w14:paraId="7DB1B331" w14:textId="0836FD97" w:rsidR="00AB56FB" w:rsidRDefault="00660C87" w:rsidP="006C17D5">
            <w:pPr>
              <w:rPr>
                <w:color w:val="000000"/>
                <w:szCs w:val="21"/>
              </w:rPr>
            </w:pPr>
            <w:r>
              <w:rPr>
                <w:color w:val="000000"/>
                <w:szCs w:val="21"/>
              </w:rPr>
              <w:t>C</w:t>
            </w:r>
            <w:r>
              <w:rPr>
                <w:rFonts w:hint="eastAsia"/>
                <w:color w:val="000000"/>
                <w:szCs w:val="21"/>
              </w:rPr>
              <w:t>har</w:t>
            </w:r>
          </w:p>
        </w:tc>
        <w:tc>
          <w:tcPr>
            <w:tcW w:w="774" w:type="dxa"/>
          </w:tcPr>
          <w:p w14:paraId="25344DC6" w14:textId="2DCD5E08" w:rsidR="00AB56FB" w:rsidRDefault="006D5D75" w:rsidP="006C17D5">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629858DA" w14:textId="59F97BCF" w:rsidR="00D021C7" w:rsidRDefault="00660C87" w:rsidP="006911A8">
            <w:pPr>
              <w:widowControl/>
              <w:rPr>
                <w:rFonts w:ascii="宋体" w:hAnsi="宋体" w:cs="宋体"/>
                <w:szCs w:val="21"/>
              </w:rPr>
            </w:pPr>
            <w:r w:rsidRPr="00660C87">
              <w:rPr>
                <w:rFonts w:ascii="宋体" w:hAnsi="宋体" w:cs="宋体" w:hint="eastAsia"/>
                <w:szCs w:val="21"/>
              </w:rPr>
              <w:t>料品</w:t>
            </w:r>
          </w:p>
        </w:tc>
        <w:tc>
          <w:tcPr>
            <w:tcW w:w="1265" w:type="dxa"/>
          </w:tcPr>
          <w:p w14:paraId="09959EAE" w14:textId="703F3CE6" w:rsidR="00AB56FB" w:rsidRPr="00434406" w:rsidRDefault="001F1067" w:rsidP="006C17D5">
            <w:pPr>
              <w:widowControl/>
              <w:rPr>
                <w:rFonts w:ascii="宋体" w:hAnsi="宋体" w:cs="宋体"/>
                <w:color w:val="000000"/>
                <w:szCs w:val="21"/>
              </w:rPr>
            </w:pPr>
            <w:r>
              <w:rPr>
                <w:rFonts w:ascii="宋体" w:hAnsi="宋体" w:cs="宋体"/>
                <w:color w:val="000000"/>
                <w:szCs w:val="21"/>
              </w:rPr>
              <w:t>默认选中且不可改</w:t>
            </w:r>
          </w:p>
        </w:tc>
        <w:tc>
          <w:tcPr>
            <w:tcW w:w="1026" w:type="dxa"/>
          </w:tcPr>
          <w:p w14:paraId="4BF539E0" w14:textId="77777777" w:rsidR="00AB56FB" w:rsidRPr="00434406" w:rsidRDefault="00AB56FB" w:rsidP="006C17D5">
            <w:pPr>
              <w:widowControl/>
              <w:rPr>
                <w:rFonts w:ascii="宋体" w:hAnsi="宋体" w:cs="宋体"/>
                <w:color w:val="000000"/>
                <w:szCs w:val="21"/>
              </w:rPr>
            </w:pPr>
          </w:p>
        </w:tc>
      </w:tr>
    </w:tbl>
    <w:p w14:paraId="37B8DB60" w14:textId="77777777" w:rsidR="00817BBC" w:rsidRPr="00817BBC" w:rsidRDefault="00817BBC" w:rsidP="008229E7">
      <w:pPr>
        <w:pStyle w:val="2"/>
      </w:pPr>
      <w:r w:rsidRPr="00817BBC">
        <w:rPr>
          <w:rFonts w:hint="eastAsia"/>
        </w:rPr>
        <w:t>用户界面示意及交互过程</w:t>
      </w:r>
    </w:p>
    <w:p w14:paraId="49C4B3BD" w14:textId="39D74D65" w:rsidR="00817BBC" w:rsidRPr="00817BBC" w:rsidRDefault="00027CAD" w:rsidP="008229E7">
      <w:pPr>
        <w:pStyle w:val="3"/>
      </w:pPr>
      <w:r>
        <w:rPr>
          <w:rFonts w:hint="eastAsia"/>
        </w:rPr>
        <w:t>销售</w:t>
      </w:r>
      <w:r w:rsidR="00307DE3">
        <w:rPr>
          <w:rFonts w:hint="eastAsia"/>
        </w:rPr>
        <w:t>价格表模型</w:t>
      </w:r>
      <w:r w:rsidR="00817BBC" w:rsidRPr="00817BBC">
        <w:rPr>
          <w:rFonts w:hint="eastAsia"/>
        </w:rPr>
        <w:t>列表</w:t>
      </w:r>
    </w:p>
    <w:p w14:paraId="1A30268A" w14:textId="77777777" w:rsidR="00817BBC" w:rsidRPr="008E3314" w:rsidRDefault="00817BBC" w:rsidP="008E3314">
      <w:pPr>
        <w:pStyle w:val="40"/>
        <w:tabs>
          <w:tab w:val="clear" w:pos="4907"/>
          <w:tab w:val="left" w:pos="993"/>
        </w:tabs>
        <w:ind w:left="284"/>
      </w:pPr>
      <w:r w:rsidRPr="008E3314">
        <w:rPr>
          <w:rFonts w:hint="eastAsia"/>
        </w:rPr>
        <w:t>画面</w:t>
      </w:r>
      <w:r w:rsidRPr="008E3314">
        <w:t>说明</w:t>
      </w:r>
    </w:p>
    <w:p w14:paraId="44433D8C" w14:textId="017CEC03" w:rsidR="00817BBC" w:rsidRPr="00817BBC" w:rsidRDefault="00817BBC" w:rsidP="00817BBC">
      <w:pPr>
        <w:numPr>
          <w:ilvl w:val="0"/>
          <w:numId w:val="39"/>
        </w:numPr>
        <w:spacing w:line="360" w:lineRule="auto"/>
      </w:pPr>
      <w:r w:rsidRPr="00817BBC">
        <w:rPr>
          <w:rFonts w:hint="eastAsia"/>
        </w:rPr>
        <w:t>本画面为列表</w:t>
      </w:r>
      <w:r w:rsidR="00193FFE">
        <w:rPr>
          <w:rFonts w:hint="eastAsia"/>
        </w:rPr>
        <w:t>界面，默认按编码顺序显示</w:t>
      </w:r>
    </w:p>
    <w:p w14:paraId="629CED4A" w14:textId="1F0E1198" w:rsidR="00817BBC" w:rsidRPr="00817BBC" w:rsidRDefault="00817BBC" w:rsidP="00817BBC">
      <w:pPr>
        <w:numPr>
          <w:ilvl w:val="0"/>
          <w:numId w:val="39"/>
        </w:numPr>
        <w:spacing w:line="360" w:lineRule="auto"/>
      </w:pPr>
      <w:r w:rsidRPr="00817BBC">
        <w:rPr>
          <w:rFonts w:hint="eastAsia"/>
        </w:rPr>
        <w:t>进入方式：通过点击菜单节点进入</w:t>
      </w:r>
    </w:p>
    <w:p w14:paraId="39480A06" w14:textId="77777777" w:rsidR="00817BBC" w:rsidRPr="00817BBC" w:rsidRDefault="00817BBC" w:rsidP="00817BBC">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817BBC" w:rsidRPr="00817BBC" w14:paraId="6C466D93"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15B26BB1" w14:textId="77777777" w:rsidR="00817BBC" w:rsidRPr="00817BBC" w:rsidRDefault="00817BBC" w:rsidP="00817BBC">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78DA3505" w14:textId="77777777" w:rsidR="00817BBC" w:rsidRPr="00817BBC" w:rsidRDefault="00817BBC" w:rsidP="00817BBC">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66310B35" w14:textId="77777777" w:rsidR="00817BBC" w:rsidRPr="00817BBC" w:rsidRDefault="00817BBC" w:rsidP="00817BBC">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0287DCFB" w14:textId="77777777" w:rsidR="00817BBC" w:rsidRPr="00817BBC" w:rsidRDefault="00817BBC" w:rsidP="00817BBC">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31352BCD" w14:textId="77777777" w:rsidR="00817BBC" w:rsidRPr="00817BBC" w:rsidRDefault="00817BBC" w:rsidP="00817BBC">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5FDE2E2A" w14:textId="77777777" w:rsidR="00817BBC" w:rsidRPr="00817BBC" w:rsidRDefault="00817BBC" w:rsidP="00817BBC">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699DF82B" w14:textId="77777777" w:rsidR="00817BBC" w:rsidRPr="00817BBC" w:rsidRDefault="00817BBC" w:rsidP="00817BBC">
            <w:pPr>
              <w:rPr>
                <w:b/>
                <w:sz w:val="18"/>
                <w:szCs w:val="18"/>
              </w:rPr>
            </w:pPr>
            <w:r w:rsidRPr="00817BBC">
              <w:rPr>
                <w:rFonts w:hint="eastAsia"/>
                <w:b/>
                <w:sz w:val="18"/>
                <w:szCs w:val="18"/>
              </w:rPr>
              <w:t>单组织</w:t>
            </w:r>
          </w:p>
        </w:tc>
      </w:tr>
      <w:tr w:rsidR="004C4FB7" w:rsidRPr="00817BBC" w14:paraId="5CBE6013"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277EE0EE"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987C654"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8D0635F" w14:textId="77777777" w:rsidR="004C4FB7" w:rsidRPr="00817BBC" w:rsidRDefault="004C4FB7" w:rsidP="004C4FB7">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6D813210" w14:textId="2D2F4796" w:rsidR="004C4FB7" w:rsidRPr="00817BBC" w:rsidRDefault="00AD7803" w:rsidP="004C4FB7">
            <w:pPr>
              <w:autoSpaceDE w:val="0"/>
              <w:autoSpaceDN w:val="0"/>
              <w:adjustRightInd w:val="0"/>
              <w:jc w:val="left"/>
              <w:rPr>
                <w:rFonts w:asciiTheme="minorEastAsia" w:eastAsiaTheme="minorEastAsia" w:hAnsiTheme="minorEastAsia"/>
                <w:szCs w:val="21"/>
              </w:rPr>
            </w:pPr>
            <w:r>
              <w:rPr>
                <w:rFonts w:ascii="宋体" w:hAnsi="宋体" w:cs="宋体" w:hint="eastAsia"/>
                <w:szCs w:val="21"/>
              </w:rPr>
              <w:t>销售</w:t>
            </w:r>
            <w:r w:rsidR="00307DE3">
              <w:rPr>
                <w:rFonts w:ascii="宋体" w:hAnsi="宋体" w:cs="宋体" w:hint="eastAsia"/>
                <w:szCs w:val="21"/>
              </w:rPr>
              <w:t>价格表模型</w:t>
            </w:r>
            <w:r w:rsidR="004C4FB7"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106A8813" w14:textId="0E390557" w:rsidR="004C4FB7" w:rsidRPr="00817BBC" w:rsidRDefault="00AD7803" w:rsidP="004C4FB7">
            <w:pPr>
              <w:autoSpaceDE w:val="0"/>
              <w:autoSpaceDN w:val="0"/>
              <w:adjustRightInd w:val="0"/>
              <w:jc w:val="left"/>
              <w:rPr>
                <w:rFonts w:ascii="宋体" w:cs="宋体"/>
                <w:kern w:val="0"/>
                <w:sz w:val="18"/>
                <w:szCs w:val="18"/>
              </w:rPr>
            </w:pPr>
            <w:r>
              <w:rPr>
                <w:rFonts w:ascii="宋体" w:hAnsi="宋体" w:cs="宋体" w:hint="eastAsia"/>
                <w:szCs w:val="21"/>
              </w:rPr>
              <w:t>销售</w:t>
            </w:r>
            <w:r w:rsidR="00307DE3">
              <w:rPr>
                <w:rFonts w:ascii="宋体" w:hAnsi="宋体" w:cs="宋体" w:hint="eastAsia"/>
                <w:szCs w:val="21"/>
              </w:rPr>
              <w:t>价格表模型</w:t>
            </w:r>
            <w:r w:rsidR="004C4FB7"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61F308E8" w14:textId="77777777" w:rsidR="004C4FB7" w:rsidRPr="00817BBC" w:rsidRDefault="004C4FB7" w:rsidP="004C4FB7">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43A99B7A" w14:textId="77777777" w:rsidR="004C4FB7" w:rsidRPr="00817BBC" w:rsidRDefault="004C4FB7" w:rsidP="004C4FB7">
            <w:pPr>
              <w:autoSpaceDE w:val="0"/>
              <w:autoSpaceDN w:val="0"/>
              <w:adjustRightInd w:val="0"/>
              <w:jc w:val="left"/>
              <w:rPr>
                <w:rFonts w:ascii="宋体" w:cs="宋体"/>
                <w:kern w:val="0"/>
                <w:sz w:val="18"/>
                <w:szCs w:val="18"/>
              </w:rPr>
            </w:pPr>
          </w:p>
        </w:tc>
      </w:tr>
      <w:tr w:rsidR="004C4FB7" w:rsidRPr="00817BBC" w14:paraId="0CD1BD2E"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0E78A10E"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4C75BFE"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F210B2C" w14:textId="77777777" w:rsidR="004C4FB7" w:rsidRPr="00817BBC" w:rsidRDefault="004C4FB7" w:rsidP="004C4FB7">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1B6600B" w14:textId="465D513D" w:rsidR="004C4FB7" w:rsidRPr="00817BBC" w:rsidRDefault="00AD7803" w:rsidP="004C4FB7">
            <w:pPr>
              <w:autoSpaceDE w:val="0"/>
              <w:autoSpaceDN w:val="0"/>
              <w:adjustRightInd w:val="0"/>
              <w:jc w:val="left"/>
            </w:pPr>
            <w:r>
              <w:rPr>
                <w:rFonts w:ascii="宋体" w:hAnsi="宋体" w:cs="宋体" w:hint="eastAsia"/>
                <w:szCs w:val="21"/>
              </w:rPr>
              <w:t>销售</w:t>
            </w:r>
            <w:r w:rsidR="00307DE3">
              <w:rPr>
                <w:rFonts w:ascii="宋体" w:hAnsi="宋体" w:cs="宋体" w:hint="eastAsia"/>
                <w:szCs w:val="21"/>
              </w:rPr>
              <w:t>价格表模型</w:t>
            </w:r>
            <w:r w:rsidR="004C4FB7">
              <w:rPr>
                <w:rFonts w:ascii="宋体" w:hAnsi="宋体" w:cs="宋体" w:hint="eastAsia"/>
                <w:szCs w:val="21"/>
              </w:rPr>
              <w:t>名称</w:t>
            </w:r>
          </w:p>
        </w:tc>
        <w:tc>
          <w:tcPr>
            <w:tcW w:w="1559" w:type="dxa"/>
            <w:tcBorders>
              <w:top w:val="single" w:sz="2" w:space="0" w:color="000000"/>
              <w:left w:val="single" w:sz="6" w:space="0" w:color="auto"/>
              <w:bottom w:val="single" w:sz="2" w:space="0" w:color="000000"/>
              <w:right w:val="single" w:sz="6" w:space="0" w:color="auto"/>
            </w:tcBorders>
          </w:tcPr>
          <w:p w14:paraId="6C8F3D4A" w14:textId="3C8E9E57" w:rsidR="004C4FB7" w:rsidRPr="00817BBC" w:rsidRDefault="00AD7803" w:rsidP="004C4FB7">
            <w:pPr>
              <w:autoSpaceDE w:val="0"/>
              <w:autoSpaceDN w:val="0"/>
              <w:adjustRightInd w:val="0"/>
              <w:jc w:val="left"/>
              <w:rPr>
                <w:rFonts w:ascii="宋体" w:cs="宋体"/>
                <w:kern w:val="0"/>
                <w:sz w:val="18"/>
                <w:szCs w:val="18"/>
              </w:rPr>
            </w:pPr>
            <w:r>
              <w:rPr>
                <w:rFonts w:ascii="宋体" w:hAnsi="宋体" w:cs="宋体" w:hint="eastAsia"/>
                <w:szCs w:val="21"/>
              </w:rPr>
              <w:t>销售</w:t>
            </w:r>
            <w:r w:rsidR="00307DE3">
              <w:rPr>
                <w:rFonts w:ascii="宋体" w:hAnsi="宋体" w:cs="宋体" w:hint="eastAsia"/>
                <w:szCs w:val="21"/>
              </w:rPr>
              <w:t>价格表模型</w:t>
            </w:r>
            <w:r w:rsidR="004C4FB7">
              <w:rPr>
                <w:rFonts w:ascii="宋体" w:hAnsi="宋体" w:cs="宋体" w:hint="eastAsia"/>
                <w:szCs w:val="21"/>
              </w:rPr>
              <w:t>名称</w:t>
            </w:r>
          </w:p>
        </w:tc>
        <w:tc>
          <w:tcPr>
            <w:tcW w:w="1843" w:type="dxa"/>
            <w:tcBorders>
              <w:top w:val="single" w:sz="2" w:space="0" w:color="000000"/>
              <w:left w:val="single" w:sz="6" w:space="0" w:color="auto"/>
              <w:bottom w:val="single" w:sz="2" w:space="0" w:color="000000"/>
              <w:right w:val="single" w:sz="6" w:space="0" w:color="auto"/>
            </w:tcBorders>
          </w:tcPr>
          <w:p w14:paraId="4E2F4208" w14:textId="77777777" w:rsidR="004C4FB7" w:rsidRPr="00817BBC" w:rsidRDefault="004C4FB7" w:rsidP="004C4FB7">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6051A61" w14:textId="77777777" w:rsidR="004C4FB7" w:rsidRPr="00817BBC" w:rsidRDefault="004C4FB7" w:rsidP="004C4FB7">
            <w:pPr>
              <w:autoSpaceDE w:val="0"/>
              <w:autoSpaceDN w:val="0"/>
              <w:adjustRightInd w:val="0"/>
              <w:jc w:val="left"/>
              <w:rPr>
                <w:rFonts w:ascii="宋体" w:cs="宋体"/>
                <w:kern w:val="0"/>
                <w:sz w:val="18"/>
                <w:szCs w:val="18"/>
              </w:rPr>
            </w:pPr>
          </w:p>
        </w:tc>
      </w:tr>
      <w:tr w:rsidR="00E85566" w:rsidRPr="00817BBC" w14:paraId="72594564"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710C4AA3" w14:textId="77777777" w:rsidR="00E85566" w:rsidRPr="00817BBC" w:rsidRDefault="00E85566"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F98400E" w14:textId="77777777" w:rsidR="00E85566" w:rsidRPr="00817BBC" w:rsidRDefault="00E85566"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0EDE4835" w14:textId="77777777" w:rsidR="00E85566" w:rsidRPr="00817BBC" w:rsidRDefault="00E85566"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084DB1F" w14:textId="77777777" w:rsidR="00E85566" w:rsidRPr="00817BBC" w:rsidRDefault="00E85566" w:rsidP="006C17D5">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2" w:space="0" w:color="000000"/>
              <w:right w:val="single" w:sz="6" w:space="0" w:color="auto"/>
            </w:tcBorders>
          </w:tcPr>
          <w:p w14:paraId="03D6DAC7" w14:textId="77777777" w:rsidR="00E85566" w:rsidRPr="00817BBC" w:rsidRDefault="00E85566" w:rsidP="006C17D5">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6493C5B4" w14:textId="77777777" w:rsidR="00E85566" w:rsidRPr="00817BBC" w:rsidRDefault="00E85566"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141485AF" w14:textId="77777777" w:rsidR="00E85566" w:rsidRPr="00817BBC" w:rsidRDefault="00E85566" w:rsidP="006C17D5">
            <w:pPr>
              <w:autoSpaceDE w:val="0"/>
              <w:autoSpaceDN w:val="0"/>
              <w:adjustRightInd w:val="0"/>
              <w:jc w:val="left"/>
              <w:rPr>
                <w:rFonts w:ascii="宋体" w:cs="宋体"/>
                <w:kern w:val="0"/>
                <w:sz w:val="18"/>
                <w:szCs w:val="18"/>
              </w:rPr>
            </w:pPr>
          </w:p>
        </w:tc>
      </w:tr>
      <w:tr w:rsidR="00E85566" w:rsidRPr="00817BBC" w14:paraId="1D9D9AA9"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65C7FDB8" w14:textId="77777777" w:rsidR="00E85566" w:rsidRPr="00817BBC" w:rsidRDefault="00E85566"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45D675E" w14:textId="77777777" w:rsidR="00E85566" w:rsidRPr="00817BBC" w:rsidRDefault="00E85566"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E534DB9" w14:textId="77777777" w:rsidR="00E85566" w:rsidRPr="00817BBC" w:rsidRDefault="00E85566"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6CD9A478" w14:textId="77777777" w:rsidR="00E85566" w:rsidRDefault="00E85566" w:rsidP="006C17D5">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74878FDE" w14:textId="77777777" w:rsidR="00E85566" w:rsidRDefault="00E85566" w:rsidP="006C17D5">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0FA736A8" w14:textId="77777777" w:rsidR="00E85566" w:rsidRPr="00817BBC" w:rsidRDefault="00E85566"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1CE87A04" w14:textId="77777777" w:rsidR="00E85566" w:rsidRPr="00817BBC" w:rsidRDefault="00E85566" w:rsidP="006C17D5">
            <w:pPr>
              <w:autoSpaceDE w:val="0"/>
              <w:autoSpaceDN w:val="0"/>
              <w:adjustRightInd w:val="0"/>
              <w:jc w:val="left"/>
              <w:rPr>
                <w:rFonts w:ascii="宋体" w:cs="宋体"/>
                <w:kern w:val="0"/>
                <w:sz w:val="18"/>
                <w:szCs w:val="18"/>
              </w:rPr>
            </w:pPr>
          </w:p>
        </w:tc>
      </w:tr>
      <w:tr w:rsidR="004C4FB7" w:rsidRPr="00817BBC" w14:paraId="2DFC4C7F"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65533B31"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512AA75"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822144E" w14:textId="77777777" w:rsidR="004C4FB7" w:rsidRPr="00817BBC" w:rsidRDefault="004C4FB7" w:rsidP="004C4FB7">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4E71F151" w14:textId="36312EFD" w:rsidR="004C4FB7" w:rsidRPr="00817BBC" w:rsidRDefault="004C4FB7" w:rsidP="004C4FB7">
            <w:pPr>
              <w:autoSpaceDE w:val="0"/>
              <w:autoSpaceDN w:val="0"/>
              <w:adjustRightInd w:val="0"/>
              <w:jc w:val="left"/>
            </w:pPr>
            <w:r>
              <w:rPr>
                <w:rFonts w:hint="eastAsia"/>
              </w:rPr>
              <w:t>订价因素</w:t>
            </w:r>
          </w:p>
        </w:tc>
        <w:tc>
          <w:tcPr>
            <w:tcW w:w="1559" w:type="dxa"/>
            <w:tcBorders>
              <w:top w:val="single" w:sz="2" w:space="0" w:color="000000"/>
              <w:left w:val="single" w:sz="6" w:space="0" w:color="auto"/>
              <w:bottom w:val="single" w:sz="2" w:space="0" w:color="000000"/>
              <w:right w:val="single" w:sz="6" w:space="0" w:color="auto"/>
            </w:tcBorders>
          </w:tcPr>
          <w:p w14:paraId="0443895F" w14:textId="67893337" w:rsidR="004C4FB7" w:rsidRPr="00817BBC" w:rsidRDefault="004C4FB7" w:rsidP="004C4FB7">
            <w:pPr>
              <w:autoSpaceDE w:val="0"/>
              <w:autoSpaceDN w:val="0"/>
              <w:adjustRightInd w:val="0"/>
              <w:jc w:val="left"/>
              <w:rPr>
                <w:rFonts w:ascii="宋体" w:cs="宋体"/>
                <w:kern w:val="0"/>
                <w:sz w:val="18"/>
                <w:szCs w:val="18"/>
              </w:rPr>
            </w:pPr>
            <w:r>
              <w:rPr>
                <w:rFonts w:hint="eastAsia"/>
              </w:rPr>
              <w:t>订价因素</w:t>
            </w:r>
          </w:p>
        </w:tc>
        <w:tc>
          <w:tcPr>
            <w:tcW w:w="1843" w:type="dxa"/>
            <w:tcBorders>
              <w:top w:val="single" w:sz="2" w:space="0" w:color="000000"/>
              <w:left w:val="single" w:sz="6" w:space="0" w:color="auto"/>
              <w:bottom w:val="single" w:sz="2" w:space="0" w:color="000000"/>
              <w:right w:val="single" w:sz="6" w:space="0" w:color="auto"/>
            </w:tcBorders>
          </w:tcPr>
          <w:p w14:paraId="2DF9A5EE" w14:textId="6F6626F9" w:rsidR="004C4FB7" w:rsidRPr="00817BBC" w:rsidRDefault="004C4FB7" w:rsidP="004C4FB7">
            <w:pPr>
              <w:autoSpaceDE w:val="0"/>
              <w:autoSpaceDN w:val="0"/>
              <w:adjustRightInd w:val="0"/>
              <w:jc w:val="left"/>
              <w:rPr>
                <w:rFonts w:ascii="宋体" w:cs="宋体"/>
                <w:kern w:val="0"/>
                <w:sz w:val="18"/>
                <w:szCs w:val="18"/>
              </w:rPr>
            </w:pPr>
            <w:r>
              <w:rPr>
                <w:rFonts w:ascii="宋体" w:cs="宋体"/>
                <w:kern w:val="0"/>
                <w:sz w:val="18"/>
                <w:szCs w:val="18"/>
              </w:rPr>
              <w:t>显示所有已勾选项目</w:t>
            </w:r>
            <w:r>
              <w:rPr>
                <w:rFonts w:ascii="宋体" w:cs="宋体" w:hint="eastAsia"/>
                <w:kern w:val="0"/>
                <w:sz w:val="18"/>
                <w:szCs w:val="18"/>
              </w:rPr>
              <w:t>，</w:t>
            </w:r>
            <w:r>
              <w:rPr>
                <w:rFonts w:ascii="宋体" w:cs="宋体"/>
                <w:kern w:val="0"/>
                <w:sz w:val="18"/>
                <w:szCs w:val="18"/>
              </w:rPr>
              <w:t>逗号分隔</w:t>
            </w:r>
          </w:p>
        </w:tc>
        <w:tc>
          <w:tcPr>
            <w:tcW w:w="850" w:type="dxa"/>
            <w:tcBorders>
              <w:top w:val="single" w:sz="2" w:space="0" w:color="000000"/>
              <w:left w:val="single" w:sz="6" w:space="0" w:color="auto"/>
              <w:bottom w:val="single" w:sz="2" w:space="0" w:color="000000"/>
              <w:right w:val="single" w:sz="6" w:space="0" w:color="auto"/>
            </w:tcBorders>
          </w:tcPr>
          <w:p w14:paraId="5D5F5993" w14:textId="77777777" w:rsidR="004C4FB7" w:rsidRPr="00817BBC" w:rsidRDefault="004C4FB7" w:rsidP="004C4FB7">
            <w:pPr>
              <w:autoSpaceDE w:val="0"/>
              <w:autoSpaceDN w:val="0"/>
              <w:adjustRightInd w:val="0"/>
              <w:jc w:val="left"/>
              <w:rPr>
                <w:rFonts w:ascii="宋体" w:cs="宋体"/>
                <w:kern w:val="0"/>
                <w:sz w:val="18"/>
                <w:szCs w:val="18"/>
              </w:rPr>
            </w:pPr>
          </w:p>
        </w:tc>
      </w:tr>
      <w:tr w:rsidR="004C4FB7" w:rsidRPr="00817BBC" w14:paraId="16A1D0B6" w14:textId="77777777" w:rsidTr="00EC672C">
        <w:trPr>
          <w:trHeight w:val="408"/>
        </w:trPr>
        <w:tc>
          <w:tcPr>
            <w:tcW w:w="1338" w:type="dxa"/>
            <w:tcBorders>
              <w:top w:val="single" w:sz="6" w:space="0" w:color="auto"/>
              <w:left w:val="single" w:sz="6" w:space="0" w:color="auto"/>
              <w:bottom w:val="single" w:sz="6" w:space="0" w:color="auto"/>
              <w:right w:val="single" w:sz="6" w:space="0" w:color="auto"/>
            </w:tcBorders>
          </w:tcPr>
          <w:p w14:paraId="5035D224"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BCB85C5" w14:textId="77777777" w:rsidR="004C4FB7" w:rsidRPr="00817BBC" w:rsidRDefault="004C4FB7" w:rsidP="004C4FB7">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09D7B67A" w14:textId="77777777" w:rsidR="004C4FB7" w:rsidRPr="00817BBC" w:rsidRDefault="004C4FB7" w:rsidP="004C4FB7">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33802CFB" w14:textId="17E47362" w:rsidR="004C4FB7" w:rsidRPr="00817BBC" w:rsidRDefault="004C4FB7" w:rsidP="004C4FB7">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574A57AC" w14:textId="157EC470" w:rsidR="004C4FB7" w:rsidRPr="00817BBC" w:rsidRDefault="004C4FB7" w:rsidP="004C4FB7">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5A124E0E" w14:textId="5B7B5DC1" w:rsidR="004C4FB7" w:rsidRPr="00817BBC" w:rsidRDefault="004C4FB7" w:rsidP="004C4FB7">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B49507F" w14:textId="77777777" w:rsidR="004C4FB7" w:rsidRPr="00817BBC" w:rsidRDefault="004C4FB7" w:rsidP="004C4FB7">
            <w:pPr>
              <w:autoSpaceDE w:val="0"/>
              <w:autoSpaceDN w:val="0"/>
              <w:adjustRightInd w:val="0"/>
              <w:jc w:val="left"/>
              <w:rPr>
                <w:rFonts w:ascii="宋体" w:cs="宋体"/>
                <w:kern w:val="0"/>
                <w:sz w:val="18"/>
                <w:szCs w:val="18"/>
              </w:rPr>
            </w:pPr>
          </w:p>
        </w:tc>
      </w:tr>
    </w:tbl>
    <w:p w14:paraId="4B772D2D" w14:textId="77777777" w:rsidR="00817BBC" w:rsidRPr="00817BBC" w:rsidRDefault="00817BBC" w:rsidP="00817BBC">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360CF502" w14:textId="77777777" w:rsidR="00817BBC" w:rsidRPr="00817BBC" w:rsidRDefault="00817BBC" w:rsidP="00817BBC">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817BBC" w:rsidRPr="00817BBC" w14:paraId="0A1FDDD0" w14:textId="77777777" w:rsidTr="00586BD1">
        <w:tc>
          <w:tcPr>
            <w:tcW w:w="452" w:type="pct"/>
            <w:tcBorders>
              <w:bottom w:val="single" w:sz="4" w:space="0" w:color="auto"/>
            </w:tcBorders>
          </w:tcPr>
          <w:p w14:paraId="2A202984" w14:textId="77777777" w:rsidR="00817BBC" w:rsidRPr="00817BBC" w:rsidRDefault="00817BBC" w:rsidP="00817BBC">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2EE573FD" w14:textId="77777777" w:rsidR="00817BBC" w:rsidRPr="00817BBC" w:rsidRDefault="00817BBC" w:rsidP="00817BBC">
            <w:pPr>
              <w:jc w:val="center"/>
              <w:rPr>
                <w:b/>
                <w:sz w:val="18"/>
                <w:szCs w:val="18"/>
              </w:rPr>
            </w:pPr>
            <w:r w:rsidRPr="00817BBC">
              <w:rPr>
                <w:rFonts w:hint="eastAsia"/>
                <w:b/>
                <w:sz w:val="18"/>
                <w:szCs w:val="18"/>
              </w:rPr>
              <w:t>功能</w:t>
            </w:r>
          </w:p>
        </w:tc>
        <w:tc>
          <w:tcPr>
            <w:tcW w:w="562" w:type="pct"/>
            <w:tcBorders>
              <w:bottom w:val="single" w:sz="4" w:space="0" w:color="auto"/>
            </w:tcBorders>
          </w:tcPr>
          <w:p w14:paraId="339F6BE1" w14:textId="77777777" w:rsidR="00817BBC" w:rsidRPr="00817BBC" w:rsidRDefault="00817BBC" w:rsidP="00817BBC">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05FA6EB5" w14:textId="77777777" w:rsidR="00817BBC" w:rsidRPr="00817BBC" w:rsidRDefault="00817BBC" w:rsidP="00817BBC">
            <w:pPr>
              <w:jc w:val="center"/>
              <w:rPr>
                <w:b/>
                <w:sz w:val="18"/>
                <w:szCs w:val="18"/>
              </w:rPr>
            </w:pPr>
            <w:r w:rsidRPr="00817BBC">
              <w:rPr>
                <w:rFonts w:hint="eastAsia"/>
                <w:b/>
                <w:sz w:val="18"/>
                <w:szCs w:val="18"/>
              </w:rPr>
              <w:t>说明</w:t>
            </w:r>
          </w:p>
        </w:tc>
        <w:tc>
          <w:tcPr>
            <w:tcW w:w="559" w:type="pct"/>
            <w:tcBorders>
              <w:bottom w:val="single" w:sz="4" w:space="0" w:color="auto"/>
            </w:tcBorders>
          </w:tcPr>
          <w:p w14:paraId="7375D2AB" w14:textId="77777777" w:rsidR="00817BBC" w:rsidRPr="00817BBC" w:rsidRDefault="00817BBC" w:rsidP="00817BBC">
            <w:pPr>
              <w:jc w:val="center"/>
              <w:rPr>
                <w:b/>
                <w:sz w:val="18"/>
                <w:szCs w:val="18"/>
              </w:rPr>
            </w:pPr>
            <w:r w:rsidRPr="00817BBC">
              <w:rPr>
                <w:rFonts w:hint="eastAsia"/>
                <w:b/>
                <w:sz w:val="18"/>
                <w:szCs w:val="18"/>
              </w:rPr>
              <w:t>单组织</w:t>
            </w:r>
          </w:p>
        </w:tc>
      </w:tr>
      <w:tr w:rsidR="00817BBC" w:rsidRPr="00817BBC" w14:paraId="2DEA008F" w14:textId="77777777" w:rsidTr="00586BD1">
        <w:tc>
          <w:tcPr>
            <w:tcW w:w="452" w:type="pct"/>
            <w:tcBorders>
              <w:bottom w:val="single" w:sz="4" w:space="0" w:color="auto"/>
            </w:tcBorders>
          </w:tcPr>
          <w:p w14:paraId="038D396D" w14:textId="77777777" w:rsidR="00817BBC" w:rsidRPr="00817BBC" w:rsidRDefault="00817BBC" w:rsidP="00817BBC">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5BE0BB4D" w14:textId="77777777" w:rsidR="00817BBC" w:rsidRPr="00817BBC" w:rsidRDefault="00817BBC" w:rsidP="00817BBC">
            <w:pPr>
              <w:jc w:val="center"/>
              <w:rPr>
                <w:b/>
                <w:sz w:val="18"/>
                <w:szCs w:val="18"/>
              </w:rPr>
            </w:pPr>
          </w:p>
        </w:tc>
        <w:tc>
          <w:tcPr>
            <w:tcW w:w="562" w:type="pct"/>
            <w:tcBorders>
              <w:bottom w:val="single" w:sz="4" w:space="0" w:color="auto"/>
            </w:tcBorders>
          </w:tcPr>
          <w:p w14:paraId="577E555C" w14:textId="77777777" w:rsidR="00817BBC" w:rsidRPr="00817BBC" w:rsidRDefault="00817BBC" w:rsidP="00817BBC">
            <w:pPr>
              <w:jc w:val="center"/>
              <w:rPr>
                <w:b/>
                <w:sz w:val="18"/>
                <w:szCs w:val="18"/>
              </w:rPr>
            </w:pPr>
          </w:p>
        </w:tc>
        <w:tc>
          <w:tcPr>
            <w:tcW w:w="2999" w:type="pct"/>
            <w:tcBorders>
              <w:bottom w:val="single" w:sz="4" w:space="0" w:color="auto"/>
            </w:tcBorders>
          </w:tcPr>
          <w:p w14:paraId="249D82D7" w14:textId="77777777" w:rsidR="00817BBC" w:rsidRPr="00817BBC" w:rsidRDefault="00817BBC" w:rsidP="00817BBC">
            <w:pPr>
              <w:jc w:val="center"/>
              <w:rPr>
                <w:b/>
                <w:sz w:val="18"/>
                <w:szCs w:val="18"/>
              </w:rPr>
            </w:pPr>
          </w:p>
        </w:tc>
        <w:tc>
          <w:tcPr>
            <w:tcW w:w="559" w:type="pct"/>
            <w:tcBorders>
              <w:bottom w:val="single" w:sz="4" w:space="0" w:color="auto"/>
            </w:tcBorders>
          </w:tcPr>
          <w:p w14:paraId="49B13278" w14:textId="77777777" w:rsidR="00817BBC" w:rsidRPr="00817BBC" w:rsidRDefault="00817BBC" w:rsidP="00817BBC">
            <w:pPr>
              <w:jc w:val="center"/>
              <w:rPr>
                <w:b/>
                <w:sz w:val="18"/>
                <w:szCs w:val="18"/>
              </w:rPr>
            </w:pPr>
          </w:p>
        </w:tc>
      </w:tr>
      <w:tr w:rsidR="00817BBC" w:rsidRPr="00817BBC" w14:paraId="261F2C25" w14:textId="77777777" w:rsidTr="00586BD1">
        <w:tc>
          <w:tcPr>
            <w:tcW w:w="452" w:type="pct"/>
            <w:tcBorders>
              <w:bottom w:val="single" w:sz="4" w:space="0" w:color="auto"/>
            </w:tcBorders>
          </w:tcPr>
          <w:p w14:paraId="0524350F" w14:textId="77777777" w:rsidR="00817BBC" w:rsidRPr="00817BBC" w:rsidRDefault="00817BBC" w:rsidP="00817BBC">
            <w:pPr>
              <w:jc w:val="center"/>
              <w:rPr>
                <w:b/>
                <w:sz w:val="18"/>
                <w:szCs w:val="18"/>
              </w:rPr>
            </w:pPr>
          </w:p>
        </w:tc>
        <w:tc>
          <w:tcPr>
            <w:tcW w:w="428" w:type="pct"/>
            <w:tcBorders>
              <w:bottom w:val="single" w:sz="4" w:space="0" w:color="auto"/>
            </w:tcBorders>
          </w:tcPr>
          <w:p w14:paraId="59144263" w14:textId="77777777" w:rsidR="00817BBC" w:rsidRPr="00817BBC" w:rsidRDefault="00817BBC" w:rsidP="00817BBC">
            <w:pPr>
              <w:jc w:val="center"/>
              <w:rPr>
                <w:b/>
                <w:sz w:val="18"/>
                <w:szCs w:val="18"/>
              </w:rPr>
            </w:pPr>
            <w:r w:rsidRPr="00817BBC">
              <w:rPr>
                <w:rFonts w:hint="eastAsia"/>
                <w:b/>
                <w:sz w:val="18"/>
                <w:szCs w:val="18"/>
              </w:rPr>
              <w:t>新增</w:t>
            </w:r>
          </w:p>
        </w:tc>
        <w:tc>
          <w:tcPr>
            <w:tcW w:w="562" w:type="pct"/>
            <w:tcBorders>
              <w:bottom w:val="single" w:sz="4" w:space="0" w:color="auto"/>
            </w:tcBorders>
          </w:tcPr>
          <w:p w14:paraId="7943A3CE" w14:textId="6874DE6B" w:rsidR="00817BBC" w:rsidRPr="00817BBC" w:rsidRDefault="00D610DC" w:rsidP="00817BBC">
            <w:pPr>
              <w:jc w:val="center"/>
              <w:rPr>
                <w:b/>
                <w:sz w:val="18"/>
                <w:szCs w:val="18"/>
              </w:rPr>
            </w:pPr>
            <w:r>
              <w:rPr>
                <w:b/>
                <w:sz w:val="18"/>
                <w:szCs w:val="18"/>
              </w:rPr>
              <w:t>销售</w:t>
            </w:r>
            <w:r w:rsidR="00307DE3">
              <w:rPr>
                <w:b/>
                <w:sz w:val="18"/>
                <w:szCs w:val="18"/>
              </w:rPr>
              <w:t>价格表模型</w:t>
            </w:r>
            <w:r w:rsidR="0079716F">
              <w:rPr>
                <w:b/>
                <w:sz w:val="18"/>
                <w:szCs w:val="18"/>
              </w:rPr>
              <w:t>卡片</w:t>
            </w:r>
          </w:p>
        </w:tc>
        <w:tc>
          <w:tcPr>
            <w:tcW w:w="2999" w:type="pct"/>
            <w:tcBorders>
              <w:bottom w:val="single" w:sz="4" w:space="0" w:color="auto"/>
            </w:tcBorders>
          </w:tcPr>
          <w:p w14:paraId="32F01FDB" w14:textId="77777777" w:rsidR="00817BBC" w:rsidRPr="00817BBC" w:rsidRDefault="00817BBC" w:rsidP="000B105D">
            <w:pPr>
              <w:jc w:val="left"/>
              <w:rPr>
                <w:b/>
                <w:sz w:val="18"/>
                <w:szCs w:val="18"/>
              </w:rPr>
            </w:pPr>
          </w:p>
        </w:tc>
        <w:tc>
          <w:tcPr>
            <w:tcW w:w="559" w:type="pct"/>
            <w:tcBorders>
              <w:bottom w:val="single" w:sz="4" w:space="0" w:color="auto"/>
            </w:tcBorders>
          </w:tcPr>
          <w:p w14:paraId="4102DE83" w14:textId="77777777" w:rsidR="00817BBC" w:rsidRPr="00817BBC" w:rsidRDefault="00817BBC" w:rsidP="00817BBC">
            <w:pPr>
              <w:jc w:val="center"/>
              <w:rPr>
                <w:b/>
                <w:sz w:val="18"/>
                <w:szCs w:val="18"/>
              </w:rPr>
            </w:pPr>
          </w:p>
        </w:tc>
      </w:tr>
      <w:tr w:rsidR="005E383B" w:rsidRPr="00817BBC" w14:paraId="60CA1922" w14:textId="77777777" w:rsidTr="00586BD1">
        <w:tc>
          <w:tcPr>
            <w:tcW w:w="452" w:type="pct"/>
          </w:tcPr>
          <w:p w14:paraId="7840E3AC" w14:textId="77777777" w:rsidR="005E383B" w:rsidRPr="00817BBC" w:rsidRDefault="005E383B" w:rsidP="00817BBC">
            <w:pPr>
              <w:jc w:val="center"/>
              <w:rPr>
                <w:b/>
                <w:sz w:val="18"/>
                <w:szCs w:val="18"/>
              </w:rPr>
            </w:pPr>
          </w:p>
        </w:tc>
        <w:tc>
          <w:tcPr>
            <w:tcW w:w="428" w:type="pct"/>
          </w:tcPr>
          <w:p w14:paraId="6C6B2B2D" w14:textId="44331341" w:rsidR="005E383B" w:rsidRPr="00817BBC" w:rsidRDefault="005E383B" w:rsidP="00817BBC">
            <w:pPr>
              <w:jc w:val="center"/>
              <w:rPr>
                <w:b/>
                <w:sz w:val="18"/>
                <w:szCs w:val="18"/>
              </w:rPr>
            </w:pPr>
            <w:r>
              <w:rPr>
                <w:rFonts w:hint="eastAsia"/>
                <w:b/>
                <w:sz w:val="18"/>
                <w:szCs w:val="18"/>
              </w:rPr>
              <w:t>修改</w:t>
            </w:r>
          </w:p>
        </w:tc>
        <w:tc>
          <w:tcPr>
            <w:tcW w:w="562" w:type="pct"/>
          </w:tcPr>
          <w:p w14:paraId="66645A8D" w14:textId="552C185A" w:rsidR="005E383B" w:rsidRPr="00817BBC" w:rsidRDefault="005E383B" w:rsidP="00817BBC">
            <w:pPr>
              <w:jc w:val="center"/>
              <w:rPr>
                <w:b/>
                <w:sz w:val="18"/>
                <w:szCs w:val="18"/>
              </w:rPr>
            </w:pPr>
            <w:r>
              <w:rPr>
                <w:b/>
                <w:sz w:val="18"/>
                <w:szCs w:val="18"/>
              </w:rPr>
              <w:t>销售价格表模型卡片</w:t>
            </w:r>
          </w:p>
        </w:tc>
        <w:tc>
          <w:tcPr>
            <w:tcW w:w="2999" w:type="pct"/>
          </w:tcPr>
          <w:p w14:paraId="32F2C125" w14:textId="77777777" w:rsidR="005E383B" w:rsidRDefault="005E383B" w:rsidP="0052297A">
            <w:pPr>
              <w:jc w:val="left"/>
              <w:rPr>
                <w:sz w:val="18"/>
                <w:szCs w:val="18"/>
              </w:rPr>
            </w:pPr>
          </w:p>
        </w:tc>
        <w:tc>
          <w:tcPr>
            <w:tcW w:w="559" w:type="pct"/>
          </w:tcPr>
          <w:p w14:paraId="25E86DD4" w14:textId="77777777" w:rsidR="005E383B" w:rsidRPr="00817BBC" w:rsidRDefault="005E383B" w:rsidP="00817BBC">
            <w:pPr>
              <w:jc w:val="center"/>
              <w:rPr>
                <w:b/>
                <w:sz w:val="18"/>
                <w:szCs w:val="18"/>
              </w:rPr>
            </w:pPr>
          </w:p>
        </w:tc>
      </w:tr>
      <w:tr w:rsidR="00817BBC" w:rsidRPr="00817BBC" w14:paraId="43D30CC5" w14:textId="77777777" w:rsidTr="00586BD1">
        <w:tc>
          <w:tcPr>
            <w:tcW w:w="452" w:type="pct"/>
          </w:tcPr>
          <w:p w14:paraId="4A232F87" w14:textId="77777777" w:rsidR="00817BBC" w:rsidRPr="00817BBC" w:rsidRDefault="00817BBC" w:rsidP="00817BBC">
            <w:pPr>
              <w:jc w:val="center"/>
              <w:rPr>
                <w:b/>
                <w:sz w:val="18"/>
                <w:szCs w:val="18"/>
              </w:rPr>
            </w:pPr>
          </w:p>
        </w:tc>
        <w:tc>
          <w:tcPr>
            <w:tcW w:w="428" w:type="pct"/>
          </w:tcPr>
          <w:p w14:paraId="42E31F44" w14:textId="77777777" w:rsidR="00817BBC" w:rsidRPr="00817BBC" w:rsidRDefault="00817BBC" w:rsidP="00817BBC">
            <w:pPr>
              <w:jc w:val="center"/>
              <w:rPr>
                <w:b/>
                <w:sz w:val="18"/>
                <w:szCs w:val="18"/>
              </w:rPr>
            </w:pPr>
            <w:r w:rsidRPr="00817BBC">
              <w:rPr>
                <w:rFonts w:hint="eastAsia"/>
                <w:b/>
                <w:sz w:val="18"/>
                <w:szCs w:val="18"/>
              </w:rPr>
              <w:t>删除</w:t>
            </w:r>
          </w:p>
        </w:tc>
        <w:tc>
          <w:tcPr>
            <w:tcW w:w="562" w:type="pct"/>
          </w:tcPr>
          <w:p w14:paraId="1E3349A6" w14:textId="77777777" w:rsidR="00817BBC" w:rsidRPr="00817BBC" w:rsidRDefault="00817BBC" w:rsidP="00817BBC">
            <w:pPr>
              <w:jc w:val="center"/>
              <w:rPr>
                <w:b/>
                <w:sz w:val="18"/>
                <w:szCs w:val="18"/>
              </w:rPr>
            </w:pPr>
          </w:p>
        </w:tc>
        <w:tc>
          <w:tcPr>
            <w:tcW w:w="2999" w:type="pct"/>
          </w:tcPr>
          <w:p w14:paraId="309D25E5" w14:textId="37E21DD0" w:rsidR="008039CA" w:rsidRPr="00817BBC" w:rsidRDefault="0052297A" w:rsidP="0052297A">
            <w:pPr>
              <w:jc w:val="left"/>
              <w:rPr>
                <w:sz w:val="18"/>
                <w:szCs w:val="18"/>
              </w:rPr>
            </w:pPr>
            <w:r>
              <w:rPr>
                <w:sz w:val="18"/>
                <w:szCs w:val="18"/>
              </w:rPr>
              <w:t>已</w:t>
            </w:r>
            <w:r w:rsidR="000C362C">
              <w:rPr>
                <w:sz w:val="18"/>
                <w:szCs w:val="18"/>
              </w:rPr>
              <w:t>存在</w:t>
            </w:r>
            <w:r w:rsidR="000C362C" w:rsidRPr="000C362C">
              <w:rPr>
                <w:sz w:val="18"/>
                <w:szCs w:val="18"/>
              </w:rPr>
              <w:t>对应价格表</w:t>
            </w:r>
            <w:r>
              <w:rPr>
                <w:sz w:val="18"/>
                <w:szCs w:val="18"/>
              </w:rPr>
              <w:t>时</w:t>
            </w:r>
            <w:r>
              <w:rPr>
                <w:rFonts w:hint="eastAsia"/>
                <w:sz w:val="18"/>
                <w:szCs w:val="18"/>
              </w:rPr>
              <w:t>，</w:t>
            </w:r>
            <w:r w:rsidR="000C362C" w:rsidRPr="000C362C">
              <w:rPr>
                <w:sz w:val="18"/>
                <w:szCs w:val="18"/>
              </w:rPr>
              <w:t>不允许删除</w:t>
            </w:r>
          </w:p>
        </w:tc>
        <w:tc>
          <w:tcPr>
            <w:tcW w:w="559" w:type="pct"/>
          </w:tcPr>
          <w:p w14:paraId="17C38BB3" w14:textId="77777777" w:rsidR="00817BBC" w:rsidRPr="00817BBC" w:rsidRDefault="00817BBC" w:rsidP="00817BBC">
            <w:pPr>
              <w:jc w:val="center"/>
              <w:rPr>
                <w:b/>
                <w:sz w:val="18"/>
                <w:szCs w:val="18"/>
              </w:rPr>
            </w:pPr>
          </w:p>
        </w:tc>
      </w:tr>
      <w:tr w:rsidR="008D5737" w:rsidRPr="00817BBC" w14:paraId="4F133841" w14:textId="77777777" w:rsidTr="00586BD1">
        <w:tc>
          <w:tcPr>
            <w:tcW w:w="452" w:type="pct"/>
          </w:tcPr>
          <w:p w14:paraId="76973D40" w14:textId="77777777" w:rsidR="008D5737" w:rsidRPr="00817BBC" w:rsidRDefault="008D5737" w:rsidP="00817BBC">
            <w:pPr>
              <w:jc w:val="center"/>
              <w:rPr>
                <w:b/>
                <w:sz w:val="18"/>
                <w:szCs w:val="18"/>
              </w:rPr>
            </w:pPr>
          </w:p>
        </w:tc>
        <w:tc>
          <w:tcPr>
            <w:tcW w:w="428" w:type="pct"/>
          </w:tcPr>
          <w:p w14:paraId="2315B537" w14:textId="2F61F3CD" w:rsidR="008D5737" w:rsidRPr="00817BBC" w:rsidRDefault="008D5737" w:rsidP="00817BBC">
            <w:pPr>
              <w:jc w:val="center"/>
              <w:rPr>
                <w:b/>
                <w:sz w:val="18"/>
                <w:szCs w:val="18"/>
              </w:rPr>
            </w:pPr>
            <w:r>
              <w:rPr>
                <w:rFonts w:hint="eastAsia"/>
                <w:b/>
                <w:sz w:val="18"/>
                <w:szCs w:val="18"/>
              </w:rPr>
              <w:t>联查</w:t>
            </w:r>
          </w:p>
        </w:tc>
        <w:tc>
          <w:tcPr>
            <w:tcW w:w="562" w:type="pct"/>
          </w:tcPr>
          <w:p w14:paraId="12D5C74A" w14:textId="66858ABB" w:rsidR="008D5737" w:rsidRPr="00817BBC" w:rsidRDefault="00D610DC" w:rsidP="00817BBC">
            <w:pPr>
              <w:jc w:val="center"/>
              <w:rPr>
                <w:b/>
                <w:sz w:val="18"/>
                <w:szCs w:val="18"/>
              </w:rPr>
            </w:pPr>
            <w:r>
              <w:rPr>
                <w:b/>
                <w:sz w:val="18"/>
                <w:szCs w:val="18"/>
              </w:rPr>
              <w:t>销售</w:t>
            </w:r>
            <w:r w:rsidR="008D5737">
              <w:rPr>
                <w:b/>
                <w:sz w:val="18"/>
                <w:szCs w:val="18"/>
              </w:rPr>
              <w:t>价格表</w:t>
            </w:r>
          </w:p>
        </w:tc>
        <w:tc>
          <w:tcPr>
            <w:tcW w:w="2999" w:type="pct"/>
          </w:tcPr>
          <w:p w14:paraId="2E4B2039" w14:textId="77777777" w:rsidR="008D5737" w:rsidRPr="00817BBC" w:rsidRDefault="008D5737" w:rsidP="000B105D">
            <w:pPr>
              <w:jc w:val="left"/>
              <w:rPr>
                <w:b/>
                <w:sz w:val="18"/>
                <w:szCs w:val="18"/>
              </w:rPr>
            </w:pPr>
          </w:p>
        </w:tc>
        <w:tc>
          <w:tcPr>
            <w:tcW w:w="559" w:type="pct"/>
          </w:tcPr>
          <w:p w14:paraId="13200958" w14:textId="77777777" w:rsidR="008D5737" w:rsidRPr="00817BBC" w:rsidRDefault="008D5737" w:rsidP="00817BBC">
            <w:pPr>
              <w:jc w:val="center"/>
              <w:rPr>
                <w:b/>
                <w:sz w:val="18"/>
                <w:szCs w:val="18"/>
              </w:rPr>
            </w:pPr>
          </w:p>
        </w:tc>
      </w:tr>
    </w:tbl>
    <w:p w14:paraId="0DDFE706" w14:textId="05025EA4" w:rsidR="00913A24" w:rsidRPr="00817BBC" w:rsidRDefault="00AD7803" w:rsidP="00913A24">
      <w:pPr>
        <w:pStyle w:val="3"/>
      </w:pPr>
      <w:r>
        <w:rPr>
          <w:rFonts w:ascii="宋体" w:hAnsi="宋体" w:cs="宋体" w:hint="eastAsia"/>
          <w:szCs w:val="21"/>
        </w:rPr>
        <w:t>销售</w:t>
      </w:r>
      <w:r w:rsidR="00307DE3">
        <w:rPr>
          <w:rFonts w:hint="eastAsia"/>
        </w:rPr>
        <w:t>价格表模型</w:t>
      </w:r>
      <w:r w:rsidR="00913A24">
        <w:rPr>
          <w:rFonts w:hint="eastAsia"/>
        </w:rPr>
        <w:t>卡片</w:t>
      </w:r>
    </w:p>
    <w:p w14:paraId="61AE9344" w14:textId="77777777" w:rsidR="00913A24" w:rsidRPr="008E3314" w:rsidRDefault="00913A24" w:rsidP="00913A24">
      <w:pPr>
        <w:pStyle w:val="40"/>
        <w:tabs>
          <w:tab w:val="clear" w:pos="4907"/>
          <w:tab w:val="left" w:pos="993"/>
        </w:tabs>
        <w:ind w:left="284"/>
      </w:pPr>
      <w:r w:rsidRPr="008E3314">
        <w:rPr>
          <w:rFonts w:hint="eastAsia"/>
        </w:rPr>
        <w:t>画面</w:t>
      </w:r>
      <w:r w:rsidRPr="008E3314">
        <w:t>说明</w:t>
      </w:r>
    </w:p>
    <w:p w14:paraId="0154797D" w14:textId="04BB8CD7" w:rsidR="00913A24" w:rsidRPr="00817BBC" w:rsidRDefault="00913A24" w:rsidP="00913A24">
      <w:pPr>
        <w:numPr>
          <w:ilvl w:val="0"/>
          <w:numId w:val="39"/>
        </w:numPr>
        <w:spacing w:line="360" w:lineRule="auto"/>
      </w:pPr>
      <w:r w:rsidRPr="00817BBC">
        <w:rPr>
          <w:rFonts w:hint="eastAsia"/>
        </w:rPr>
        <w:t>本画面为</w:t>
      </w:r>
      <w:r>
        <w:rPr>
          <w:rFonts w:hint="eastAsia"/>
        </w:rPr>
        <w:t>卡片界面</w:t>
      </w:r>
    </w:p>
    <w:p w14:paraId="20C56576" w14:textId="66BDEBDB" w:rsidR="00913A24" w:rsidRPr="00817BBC" w:rsidRDefault="00913A24" w:rsidP="00913A24">
      <w:pPr>
        <w:numPr>
          <w:ilvl w:val="0"/>
          <w:numId w:val="39"/>
        </w:numPr>
        <w:spacing w:line="360" w:lineRule="auto"/>
      </w:pPr>
      <w:r w:rsidRPr="00817BBC">
        <w:rPr>
          <w:rFonts w:hint="eastAsia"/>
        </w:rPr>
        <w:t>进入方式：通过点击</w:t>
      </w:r>
      <w:r>
        <w:rPr>
          <w:rFonts w:hint="eastAsia"/>
        </w:rPr>
        <w:t>列表</w:t>
      </w:r>
      <w:r w:rsidR="00866329">
        <w:rPr>
          <w:rFonts w:hint="eastAsia"/>
        </w:rPr>
        <w:t>上的</w:t>
      </w:r>
      <w:r>
        <w:rPr>
          <w:rFonts w:hint="eastAsia"/>
        </w:rPr>
        <w:t>新增、修改按钮</w:t>
      </w:r>
      <w:r w:rsidRPr="00817BBC">
        <w:rPr>
          <w:rFonts w:hint="eastAsia"/>
        </w:rPr>
        <w:t>进入</w:t>
      </w:r>
    </w:p>
    <w:p w14:paraId="4FD22A6C" w14:textId="77777777" w:rsidR="00913A24" w:rsidRPr="00817BBC" w:rsidRDefault="00913A24" w:rsidP="00913A24">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913A24" w:rsidRPr="00817BBC" w14:paraId="74FA3F8E"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6F265766" w14:textId="77777777" w:rsidR="00913A24" w:rsidRPr="00817BBC" w:rsidRDefault="00913A24" w:rsidP="006C17D5">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2CF3E90E" w14:textId="77777777" w:rsidR="00913A24" w:rsidRPr="00817BBC" w:rsidRDefault="00913A24" w:rsidP="006C17D5">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24408173" w14:textId="77777777" w:rsidR="00913A24" w:rsidRPr="00817BBC" w:rsidRDefault="00913A24" w:rsidP="006C17D5">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59B2D791" w14:textId="77777777" w:rsidR="00913A24" w:rsidRPr="00817BBC" w:rsidRDefault="00913A24" w:rsidP="006C17D5">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3D04B7C2" w14:textId="77777777" w:rsidR="00913A24" w:rsidRPr="00817BBC" w:rsidRDefault="00913A24" w:rsidP="006C17D5">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790A5E65" w14:textId="77777777" w:rsidR="00913A24" w:rsidRPr="00817BBC" w:rsidRDefault="00913A24" w:rsidP="006C17D5">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1DD44F7D" w14:textId="77777777" w:rsidR="00913A24" w:rsidRPr="00817BBC" w:rsidRDefault="00913A24" w:rsidP="006C17D5">
            <w:pPr>
              <w:rPr>
                <w:b/>
                <w:sz w:val="18"/>
                <w:szCs w:val="18"/>
              </w:rPr>
            </w:pPr>
            <w:r w:rsidRPr="00817BBC">
              <w:rPr>
                <w:rFonts w:hint="eastAsia"/>
                <w:b/>
                <w:sz w:val="18"/>
                <w:szCs w:val="18"/>
              </w:rPr>
              <w:t>单组织</w:t>
            </w:r>
          </w:p>
        </w:tc>
      </w:tr>
      <w:tr w:rsidR="00913A24" w:rsidRPr="00817BBC" w14:paraId="76B9946F"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3F651FED"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5868BF5"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5B40D12" w14:textId="77777777" w:rsidR="00913A24" w:rsidRPr="00817BBC" w:rsidRDefault="00913A24"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76647ED" w14:textId="46F56603" w:rsidR="00913A24" w:rsidRPr="00817BBC" w:rsidRDefault="00AD7803" w:rsidP="006C17D5">
            <w:pPr>
              <w:autoSpaceDE w:val="0"/>
              <w:autoSpaceDN w:val="0"/>
              <w:adjustRightInd w:val="0"/>
              <w:jc w:val="left"/>
              <w:rPr>
                <w:rFonts w:asciiTheme="minorEastAsia" w:eastAsiaTheme="minorEastAsia" w:hAnsiTheme="minorEastAsia"/>
                <w:szCs w:val="21"/>
              </w:rPr>
            </w:pPr>
            <w:r>
              <w:rPr>
                <w:rFonts w:ascii="宋体" w:hAnsi="宋体" w:cs="宋体" w:hint="eastAsia"/>
                <w:szCs w:val="21"/>
              </w:rPr>
              <w:t>销售</w:t>
            </w:r>
            <w:r w:rsidR="00307DE3">
              <w:rPr>
                <w:rFonts w:ascii="宋体" w:hAnsi="宋体" w:cs="宋体" w:hint="eastAsia"/>
                <w:szCs w:val="21"/>
              </w:rPr>
              <w:t>价格表模型</w:t>
            </w:r>
            <w:r w:rsidR="00913A24"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09E22784" w14:textId="4F574FEA" w:rsidR="00913A24" w:rsidRPr="00817BBC" w:rsidRDefault="00AD7803" w:rsidP="006C17D5">
            <w:pPr>
              <w:autoSpaceDE w:val="0"/>
              <w:autoSpaceDN w:val="0"/>
              <w:adjustRightInd w:val="0"/>
              <w:jc w:val="left"/>
              <w:rPr>
                <w:rFonts w:ascii="宋体" w:cs="宋体"/>
                <w:kern w:val="0"/>
                <w:sz w:val="18"/>
                <w:szCs w:val="18"/>
              </w:rPr>
            </w:pPr>
            <w:r>
              <w:rPr>
                <w:rFonts w:ascii="宋体" w:hAnsi="宋体" w:cs="宋体" w:hint="eastAsia"/>
                <w:szCs w:val="21"/>
              </w:rPr>
              <w:t>销售</w:t>
            </w:r>
            <w:r w:rsidR="00307DE3">
              <w:rPr>
                <w:rFonts w:ascii="宋体" w:hAnsi="宋体" w:cs="宋体" w:hint="eastAsia"/>
                <w:szCs w:val="21"/>
              </w:rPr>
              <w:t>价格表模型</w:t>
            </w:r>
            <w:r w:rsidR="00913A24"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4412B351" w14:textId="77777777" w:rsidR="00913A24" w:rsidRPr="00817BBC" w:rsidRDefault="00913A24"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1C760564" w14:textId="77777777" w:rsidR="00913A24" w:rsidRPr="00817BBC" w:rsidRDefault="00913A24" w:rsidP="006C17D5">
            <w:pPr>
              <w:autoSpaceDE w:val="0"/>
              <w:autoSpaceDN w:val="0"/>
              <w:adjustRightInd w:val="0"/>
              <w:jc w:val="left"/>
              <w:rPr>
                <w:rFonts w:ascii="宋体" w:cs="宋体"/>
                <w:kern w:val="0"/>
                <w:sz w:val="18"/>
                <w:szCs w:val="18"/>
              </w:rPr>
            </w:pPr>
          </w:p>
        </w:tc>
      </w:tr>
      <w:tr w:rsidR="00913A24" w:rsidRPr="00817BBC" w14:paraId="5358539E"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48804EA0"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D5523F7"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651C4C0" w14:textId="77777777" w:rsidR="00913A24" w:rsidRPr="00817BBC" w:rsidRDefault="00913A24"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49F5C3B4" w14:textId="4AAFD9D0" w:rsidR="00913A24" w:rsidRPr="00817BBC" w:rsidRDefault="00AD7803" w:rsidP="006C17D5">
            <w:pPr>
              <w:autoSpaceDE w:val="0"/>
              <w:autoSpaceDN w:val="0"/>
              <w:adjustRightInd w:val="0"/>
              <w:jc w:val="left"/>
            </w:pPr>
            <w:r>
              <w:rPr>
                <w:rFonts w:ascii="宋体" w:hAnsi="宋体" w:cs="宋体" w:hint="eastAsia"/>
                <w:szCs w:val="21"/>
              </w:rPr>
              <w:t>销售</w:t>
            </w:r>
            <w:r w:rsidR="00307DE3">
              <w:rPr>
                <w:rFonts w:ascii="宋体" w:hAnsi="宋体" w:cs="宋体" w:hint="eastAsia"/>
                <w:szCs w:val="21"/>
              </w:rPr>
              <w:t>价格表模型</w:t>
            </w:r>
            <w:r w:rsidR="00913A24">
              <w:rPr>
                <w:rFonts w:ascii="宋体" w:hAnsi="宋体" w:cs="宋体" w:hint="eastAsia"/>
                <w:szCs w:val="21"/>
              </w:rPr>
              <w:t>名称</w:t>
            </w:r>
          </w:p>
        </w:tc>
        <w:tc>
          <w:tcPr>
            <w:tcW w:w="1559" w:type="dxa"/>
            <w:tcBorders>
              <w:top w:val="single" w:sz="2" w:space="0" w:color="000000"/>
              <w:left w:val="single" w:sz="6" w:space="0" w:color="auto"/>
              <w:bottom w:val="single" w:sz="2" w:space="0" w:color="000000"/>
              <w:right w:val="single" w:sz="6" w:space="0" w:color="auto"/>
            </w:tcBorders>
          </w:tcPr>
          <w:p w14:paraId="7461B4F1" w14:textId="63A1A124" w:rsidR="00913A24" w:rsidRPr="00817BBC" w:rsidRDefault="00AD7803" w:rsidP="006C17D5">
            <w:pPr>
              <w:autoSpaceDE w:val="0"/>
              <w:autoSpaceDN w:val="0"/>
              <w:adjustRightInd w:val="0"/>
              <w:jc w:val="left"/>
              <w:rPr>
                <w:rFonts w:ascii="宋体" w:cs="宋体"/>
                <w:kern w:val="0"/>
                <w:sz w:val="18"/>
                <w:szCs w:val="18"/>
              </w:rPr>
            </w:pPr>
            <w:r>
              <w:rPr>
                <w:rFonts w:ascii="宋体" w:hAnsi="宋体" w:cs="宋体" w:hint="eastAsia"/>
                <w:szCs w:val="21"/>
              </w:rPr>
              <w:t>销售</w:t>
            </w:r>
            <w:r w:rsidR="00307DE3">
              <w:rPr>
                <w:rFonts w:ascii="宋体" w:hAnsi="宋体" w:cs="宋体" w:hint="eastAsia"/>
                <w:szCs w:val="21"/>
              </w:rPr>
              <w:t>价格表模型</w:t>
            </w:r>
            <w:r w:rsidR="00913A24">
              <w:rPr>
                <w:rFonts w:ascii="宋体" w:hAnsi="宋体" w:cs="宋体" w:hint="eastAsia"/>
                <w:szCs w:val="21"/>
              </w:rPr>
              <w:t>名称</w:t>
            </w:r>
          </w:p>
        </w:tc>
        <w:tc>
          <w:tcPr>
            <w:tcW w:w="1843" w:type="dxa"/>
            <w:tcBorders>
              <w:top w:val="single" w:sz="2" w:space="0" w:color="000000"/>
              <w:left w:val="single" w:sz="6" w:space="0" w:color="auto"/>
              <w:bottom w:val="single" w:sz="2" w:space="0" w:color="000000"/>
              <w:right w:val="single" w:sz="6" w:space="0" w:color="auto"/>
            </w:tcBorders>
          </w:tcPr>
          <w:p w14:paraId="6367789C" w14:textId="77777777" w:rsidR="00913A24" w:rsidRPr="00817BBC" w:rsidRDefault="00913A24"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138AEAA4" w14:textId="77777777" w:rsidR="00913A24" w:rsidRPr="00817BBC" w:rsidRDefault="00913A24" w:rsidP="006C17D5">
            <w:pPr>
              <w:autoSpaceDE w:val="0"/>
              <w:autoSpaceDN w:val="0"/>
              <w:adjustRightInd w:val="0"/>
              <w:jc w:val="left"/>
              <w:rPr>
                <w:rFonts w:ascii="宋体" w:cs="宋体"/>
                <w:kern w:val="0"/>
                <w:sz w:val="18"/>
                <w:szCs w:val="18"/>
              </w:rPr>
            </w:pPr>
          </w:p>
        </w:tc>
      </w:tr>
      <w:tr w:rsidR="0092794C" w:rsidRPr="00817BBC" w14:paraId="73F01359"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5783FD79" w14:textId="77777777" w:rsidR="0092794C" w:rsidRPr="00817BBC" w:rsidRDefault="0092794C"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D9FF5BA" w14:textId="77777777" w:rsidR="0092794C" w:rsidRPr="00817BBC" w:rsidRDefault="0092794C"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CA2DA8D" w14:textId="77777777" w:rsidR="0092794C" w:rsidRPr="00817BBC" w:rsidRDefault="0092794C"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EA74857" w14:textId="77777777" w:rsidR="0092794C" w:rsidRPr="00817BBC" w:rsidRDefault="0092794C" w:rsidP="006C17D5">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2" w:space="0" w:color="000000"/>
              <w:right w:val="single" w:sz="6" w:space="0" w:color="auto"/>
            </w:tcBorders>
          </w:tcPr>
          <w:p w14:paraId="428EE17C" w14:textId="77777777" w:rsidR="0092794C" w:rsidRPr="00817BBC" w:rsidRDefault="0092794C" w:rsidP="006C17D5">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7E6D2E81" w14:textId="77777777" w:rsidR="0092794C" w:rsidRPr="00817BBC" w:rsidRDefault="0092794C"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3D9E109C" w14:textId="77777777" w:rsidR="0092794C" w:rsidRPr="00817BBC" w:rsidRDefault="0092794C" w:rsidP="006C17D5">
            <w:pPr>
              <w:autoSpaceDE w:val="0"/>
              <w:autoSpaceDN w:val="0"/>
              <w:adjustRightInd w:val="0"/>
              <w:jc w:val="left"/>
              <w:rPr>
                <w:rFonts w:ascii="宋体" w:cs="宋体"/>
                <w:kern w:val="0"/>
                <w:sz w:val="18"/>
                <w:szCs w:val="18"/>
              </w:rPr>
            </w:pPr>
          </w:p>
        </w:tc>
      </w:tr>
      <w:tr w:rsidR="0092794C" w:rsidRPr="00817BBC" w14:paraId="23892529"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5C234600" w14:textId="77777777" w:rsidR="0092794C" w:rsidRPr="00817BBC" w:rsidRDefault="0092794C"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504153D4" w14:textId="77777777" w:rsidR="0092794C" w:rsidRPr="00817BBC" w:rsidRDefault="0092794C"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539C015" w14:textId="77777777" w:rsidR="0092794C" w:rsidRPr="00817BBC" w:rsidRDefault="0092794C"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438ADE30" w14:textId="77777777" w:rsidR="0092794C" w:rsidRDefault="0092794C" w:rsidP="006C17D5">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417ABB51" w14:textId="77777777" w:rsidR="0092794C" w:rsidRDefault="0092794C" w:rsidP="006C17D5">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1C70F123" w14:textId="77777777" w:rsidR="0092794C" w:rsidRPr="00817BBC" w:rsidRDefault="0092794C" w:rsidP="006C17D5">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33DF95F8" w14:textId="77777777" w:rsidR="0092794C" w:rsidRPr="00817BBC" w:rsidRDefault="0092794C" w:rsidP="006C17D5">
            <w:pPr>
              <w:autoSpaceDE w:val="0"/>
              <w:autoSpaceDN w:val="0"/>
              <w:adjustRightInd w:val="0"/>
              <w:jc w:val="left"/>
              <w:rPr>
                <w:rFonts w:ascii="宋体" w:cs="宋体"/>
                <w:kern w:val="0"/>
                <w:sz w:val="18"/>
                <w:szCs w:val="18"/>
              </w:rPr>
            </w:pPr>
          </w:p>
        </w:tc>
      </w:tr>
      <w:tr w:rsidR="00913A24" w:rsidRPr="00817BBC" w14:paraId="70AA74E7" w14:textId="77777777" w:rsidTr="006C17D5">
        <w:trPr>
          <w:trHeight w:val="307"/>
        </w:trPr>
        <w:tc>
          <w:tcPr>
            <w:tcW w:w="1338" w:type="dxa"/>
            <w:tcBorders>
              <w:top w:val="single" w:sz="6" w:space="0" w:color="auto"/>
              <w:left w:val="single" w:sz="6" w:space="0" w:color="auto"/>
              <w:bottom w:val="single" w:sz="6" w:space="0" w:color="auto"/>
              <w:right w:val="single" w:sz="6" w:space="0" w:color="auto"/>
            </w:tcBorders>
          </w:tcPr>
          <w:p w14:paraId="7E8CBD85"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84F9172"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F8BC59E" w14:textId="77777777" w:rsidR="00913A24" w:rsidRPr="00817BBC" w:rsidRDefault="00913A24"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028F3F9" w14:textId="77777777" w:rsidR="00913A24" w:rsidRPr="00817BBC" w:rsidRDefault="00913A24" w:rsidP="006C17D5">
            <w:pPr>
              <w:autoSpaceDE w:val="0"/>
              <w:autoSpaceDN w:val="0"/>
              <w:adjustRightInd w:val="0"/>
              <w:jc w:val="left"/>
            </w:pPr>
            <w:r>
              <w:rPr>
                <w:rFonts w:hint="eastAsia"/>
              </w:rPr>
              <w:t>订价因素</w:t>
            </w:r>
          </w:p>
        </w:tc>
        <w:tc>
          <w:tcPr>
            <w:tcW w:w="1559" w:type="dxa"/>
            <w:tcBorders>
              <w:top w:val="single" w:sz="2" w:space="0" w:color="000000"/>
              <w:left w:val="single" w:sz="6" w:space="0" w:color="auto"/>
              <w:bottom w:val="single" w:sz="2" w:space="0" w:color="000000"/>
              <w:right w:val="single" w:sz="6" w:space="0" w:color="auto"/>
            </w:tcBorders>
          </w:tcPr>
          <w:p w14:paraId="4E246C6D" w14:textId="77777777" w:rsidR="00913A24" w:rsidRPr="00817BBC" w:rsidRDefault="00913A24" w:rsidP="006C17D5">
            <w:pPr>
              <w:autoSpaceDE w:val="0"/>
              <w:autoSpaceDN w:val="0"/>
              <w:adjustRightInd w:val="0"/>
              <w:jc w:val="left"/>
              <w:rPr>
                <w:rFonts w:ascii="宋体" w:cs="宋体"/>
                <w:kern w:val="0"/>
                <w:sz w:val="18"/>
                <w:szCs w:val="18"/>
              </w:rPr>
            </w:pPr>
            <w:r>
              <w:rPr>
                <w:rFonts w:hint="eastAsia"/>
              </w:rPr>
              <w:t>订价因素</w:t>
            </w:r>
          </w:p>
        </w:tc>
        <w:tc>
          <w:tcPr>
            <w:tcW w:w="1843" w:type="dxa"/>
            <w:tcBorders>
              <w:top w:val="single" w:sz="2" w:space="0" w:color="000000"/>
              <w:left w:val="single" w:sz="6" w:space="0" w:color="auto"/>
              <w:bottom w:val="single" w:sz="2" w:space="0" w:color="000000"/>
              <w:right w:val="single" w:sz="6" w:space="0" w:color="auto"/>
            </w:tcBorders>
          </w:tcPr>
          <w:p w14:paraId="66606AAF" w14:textId="66B99E91" w:rsidR="00913A24" w:rsidRPr="00817BBC" w:rsidRDefault="0039257E" w:rsidP="006C17D5">
            <w:pPr>
              <w:autoSpaceDE w:val="0"/>
              <w:autoSpaceDN w:val="0"/>
              <w:adjustRightInd w:val="0"/>
              <w:jc w:val="left"/>
              <w:rPr>
                <w:rFonts w:ascii="宋体" w:cs="宋体"/>
                <w:kern w:val="0"/>
                <w:sz w:val="18"/>
                <w:szCs w:val="18"/>
              </w:rPr>
            </w:pPr>
            <w:r>
              <w:rPr>
                <w:rFonts w:ascii="宋体" w:cs="宋体"/>
                <w:kern w:val="0"/>
                <w:sz w:val="18"/>
                <w:szCs w:val="18"/>
              </w:rPr>
              <w:t>每个可选项前面均有复选框</w:t>
            </w:r>
            <w:r>
              <w:rPr>
                <w:rFonts w:ascii="宋体" w:cs="宋体" w:hint="eastAsia"/>
                <w:kern w:val="0"/>
                <w:sz w:val="18"/>
                <w:szCs w:val="18"/>
              </w:rPr>
              <w:t>，</w:t>
            </w:r>
            <w:r>
              <w:rPr>
                <w:rFonts w:ascii="宋体" w:cs="宋体"/>
                <w:kern w:val="0"/>
                <w:sz w:val="18"/>
                <w:szCs w:val="18"/>
              </w:rPr>
              <w:t>可多选</w:t>
            </w:r>
          </w:p>
        </w:tc>
        <w:tc>
          <w:tcPr>
            <w:tcW w:w="850" w:type="dxa"/>
            <w:tcBorders>
              <w:top w:val="single" w:sz="2" w:space="0" w:color="000000"/>
              <w:left w:val="single" w:sz="6" w:space="0" w:color="auto"/>
              <w:bottom w:val="single" w:sz="2" w:space="0" w:color="000000"/>
              <w:right w:val="single" w:sz="6" w:space="0" w:color="auto"/>
            </w:tcBorders>
          </w:tcPr>
          <w:p w14:paraId="1BE9BAA8" w14:textId="77777777" w:rsidR="00913A24" w:rsidRPr="00817BBC" w:rsidRDefault="00913A24" w:rsidP="006C17D5">
            <w:pPr>
              <w:autoSpaceDE w:val="0"/>
              <w:autoSpaceDN w:val="0"/>
              <w:adjustRightInd w:val="0"/>
              <w:jc w:val="left"/>
              <w:rPr>
                <w:rFonts w:ascii="宋体" w:cs="宋体"/>
                <w:kern w:val="0"/>
                <w:sz w:val="18"/>
                <w:szCs w:val="18"/>
              </w:rPr>
            </w:pPr>
          </w:p>
        </w:tc>
      </w:tr>
      <w:tr w:rsidR="00913A24" w:rsidRPr="00817BBC" w14:paraId="28D2B206" w14:textId="77777777" w:rsidTr="000B30CB">
        <w:trPr>
          <w:trHeight w:val="202"/>
        </w:trPr>
        <w:tc>
          <w:tcPr>
            <w:tcW w:w="1338" w:type="dxa"/>
            <w:tcBorders>
              <w:top w:val="single" w:sz="6" w:space="0" w:color="auto"/>
              <w:left w:val="single" w:sz="6" w:space="0" w:color="auto"/>
              <w:bottom w:val="single" w:sz="6" w:space="0" w:color="auto"/>
              <w:right w:val="single" w:sz="6" w:space="0" w:color="auto"/>
            </w:tcBorders>
          </w:tcPr>
          <w:p w14:paraId="5653B2C2"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3FDAB98" w14:textId="77777777" w:rsidR="00913A24" w:rsidRPr="00817BBC" w:rsidRDefault="00913A24" w:rsidP="006C17D5">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5ACCE5F" w14:textId="77777777" w:rsidR="00913A24" w:rsidRPr="00817BBC" w:rsidRDefault="00913A24" w:rsidP="006C17D5">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175D86C" w14:textId="77777777" w:rsidR="00913A24" w:rsidRPr="00817BBC" w:rsidRDefault="00913A24" w:rsidP="006C17D5">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40FC6CC5" w14:textId="77777777" w:rsidR="00913A24" w:rsidRPr="00817BBC" w:rsidRDefault="00913A24" w:rsidP="006C17D5">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2EE58A9F" w14:textId="20A37546" w:rsidR="00913A24" w:rsidRPr="00817BBC" w:rsidRDefault="00913A24" w:rsidP="00980BDA">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3703D36C" w14:textId="77777777" w:rsidR="00913A24" w:rsidRPr="00817BBC" w:rsidRDefault="00913A24" w:rsidP="006C17D5">
            <w:pPr>
              <w:autoSpaceDE w:val="0"/>
              <w:autoSpaceDN w:val="0"/>
              <w:adjustRightInd w:val="0"/>
              <w:jc w:val="left"/>
              <w:rPr>
                <w:rFonts w:ascii="宋体" w:cs="宋体"/>
                <w:kern w:val="0"/>
                <w:sz w:val="18"/>
                <w:szCs w:val="18"/>
              </w:rPr>
            </w:pPr>
          </w:p>
        </w:tc>
      </w:tr>
    </w:tbl>
    <w:p w14:paraId="19B7BFF2" w14:textId="77777777" w:rsidR="00913A24" w:rsidRPr="00817BBC" w:rsidRDefault="00913A24" w:rsidP="00913A24">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394B588E" w14:textId="77777777" w:rsidR="00913A24" w:rsidRPr="00817BBC" w:rsidRDefault="00913A24" w:rsidP="00913A24">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629"/>
        <w:gridCol w:w="1686"/>
        <w:gridCol w:w="4733"/>
        <w:gridCol w:w="990"/>
      </w:tblGrid>
      <w:tr w:rsidR="00913A24" w:rsidRPr="00817BBC" w14:paraId="58CD0C48" w14:textId="77777777" w:rsidTr="006C17D5">
        <w:tc>
          <w:tcPr>
            <w:tcW w:w="452" w:type="pct"/>
            <w:tcBorders>
              <w:bottom w:val="single" w:sz="4" w:space="0" w:color="auto"/>
            </w:tcBorders>
          </w:tcPr>
          <w:p w14:paraId="1A91132C" w14:textId="77777777" w:rsidR="00913A24" w:rsidRPr="00817BBC" w:rsidRDefault="00913A24" w:rsidP="006C17D5">
            <w:pPr>
              <w:jc w:val="center"/>
              <w:rPr>
                <w:b/>
                <w:sz w:val="18"/>
                <w:szCs w:val="18"/>
              </w:rPr>
            </w:pPr>
            <w:r w:rsidRPr="00817BBC">
              <w:rPr>
                <w:rFonts w:hint="eastAsia"/>
                <w:b/>
                <w:sz w:val="18"/>
                <w:szCs w:val="18"/>
              </w:rPr>
              <w:t>功能分组</w:t>
            </w:r>
          </w:p>
        </w:tc>
        <w:tc>
          <w:tcPr>
            <w:tcW w:w="356" w:type="pct"/>
            <w:tcBorders>
              <w:bottom w:val="single" w:sz="4" w:space="0" w:color="auto"/>
            </w:tcBorders>
          </w:tcPr>
          <w:p w14:paraId="4A993708" w14:textId="77777777" w:rsidR="00913A24" w:rsidRPr="00817BBC" w:rsidRDefault="00913A24" w:rsidP="006C17D5">
            <w:pPr>
              <w:jc w:val="center"/>
              <w:rPr>
                <w:b/>
                <w:sz w:val="18"/>
                <w:szCs w:val="18"/>
              </w:rPr>
            </w:pPr>
            <w:r w:rsidRPr="00817BBC">
              <w:rPr>
                <w:rFonts w:hint="eastAsia"/>
                <w:b/>
                <w:sz w:val="18"/>
                <w:szCs w:val="18"/>
              </w:rPr>
              <w:t>功能</w:t>
            </w:r>
          </w:p>
        </w:tc>
        <w:tc>
          <w:tcPr>
            <w:tcW w:w="954" w:type="pct"/>
            <w:tcBorders>
              <w:bottom w:val="single" w:sz="4" w:space="0" w:color="auto"/>
            </w:tcBorders>
          </w:tcPr>
          <w:p w14:paraId="72E102A6" w14:textId="77777777" w:rsidR="00913A24" w:rsidRPr="00817BBC" w:rsidRDefault="00913A24" w:rsidP="006C17D5">
            <w:pPr>
              <w:jc w:val="center"/>
              <w:rPr>
                <w:b/>
                <w:sz w:val="18"/>
                <w:szCs w:val="18"/>
              </w:rPr>
            </w:pPr>
            <w:r w:rsidRPr="00817BBC">
              <w:rPr>
                <w:rFonts w:hint="eastAsia"/>
                <w:b/>
                <w:sz w:val="18"/>
                <w:szCs w:val="18"/>
              </w:rPr>
              <w:t>目的画面</w:t>
            </w:r>
          </w:p>
        </w:tc>
        <w:tc>
          <w:tcPr>
            <w:tcW w:w="2678" w:type="pct"/>
            <w:tcBorders>
              <w:bottom w:val="single" w:sz="4" w:space="0" w:color="auto"/>
            </w:tcBorders>
          </w:tcPr>
          <w:p w14:paraId="3D2F84DA" w14:textId="77777777" w:rsidR="00913A24" w:rsidRPr="00817BBC" w:rsidRDefault="00913A24" w:rsidP="006C17D5">
            <w:pPr>
              <w:jc w:val="center"/>
              <w:rPr>
                <w:b/>
                <w:sz w:val="18"/>
                <w:szCs w:val="18"/>
              </w:rPr>
            </w:pPr>
            <w:r w:rsidRPr="00817BBC">
              <w:rPr>
                <w:rFonts w:hint="eastAsia"/>
                <w:b/>
                <w:sz w:val="18"/>
                <w:szCs w:val="18"/>
              </w:rPr>
              <w:t>说明</w:t>
            </w:r>
          </w:p>
        </w:tc>
        <w:tc>
          <w:tcPr>
            <w:tcW w:w="560" w:type="pct"/>
            <w:tcBorders>
              <w:bottom w:val="single" w:sz="4" w:space="0" w:color="auto"/>
            </w:tcBorders>
          </w:tcPr>
          <w:p w14:paraId="6308846C" w14:textId="77777777" w:rsidR="00913A24" w:rsidRPr="00817BBC" w:rsidRDefault="00913A24" w:rsidP="006C17D5">
            <w:pPr>
              <w:jc w:val="center"/>
              <w:rPr>
                <w:b/>
                <w:sz w:val="18"/>
                <w:szCs w:val="18"/>
              </w:rPr>
            </w:pPr>
            <w:r w:rsidRPr="00817BBC">
              <w:rPr>
                <w:rFonts w:hint="eastAsia"/>
                <w:b/>
                <w:sz w:val="18"/>
                <w:szCs w:val="18"/>
              </w:rPr>
              <w:t>单组织</w:t>
            </w:r>
          </w:p>
        </w:tc>
      </w:tr>
      <w:tr w:rsidR="00913A24" w:rsidRPr="00817BBC" w14:paraId="1DCA8E75" w14:textId="77777777" w:rsidTr="006C17D5">
        <w:tc>
          <w:tcPr>
            <w:tcW w:w="452" w:type="pct"/>
            <w:tcBorders>
              <w:bottom w:val="single" w:sz="4" w:space="0" w:color="auto"/>
            </w:tcBorders>
          </w:tcPr>
          <w:p w14:paraId="4D5D1952" w14:textId="77777777" w:rsidR="00913A24" w:rsidRPr="00817BBC" w:rsidRDefault="00913A24" w:rsidP="006C17D5">
            <w:pPr>
              <w:jc w:val="center"/>
              <w:rPr>
                <w:b/>
                <w:sz w:val="18"/>
                <w:szCs w:val="18"/>
              </w:rPr>
            </w:pPr>
            <w:r w:rsidRPr="00817BBC">
              <w:rPr>
                <w:rFonts w:hint="eastAsia"/>
                <w:b/>
                <w:sz w:val="18"/>
                <w:szCs w:val="18"/>
              </w:rPr>
              <w:t>参见公共规范部分内容</w:t>
            </w:r>
          </w:p>
        </w:tc>
        <w:tc>
          <w:tcPr>
            <w:tcW w:w="356" w:type="pct"/>
            <w:tcBorders>
              <w:bottom w:val="single" w:sz="4" w:space="0" w:color="auto"/>
            </w:tcBorders>
          </w:tcPr>
          <w:p w14:paraId="07A13F9A" w14:textId="77777777" w:rsidR="00913A24" w:rsidRPr="00817BBC" w:rsidRDefault="00913A24" w:rsidP="006C17D5">
            <w:pPr>
              <w:jc w:val="center"/>
              <w:rPr>
                <w:b/>
                <w:sz w:val="18"/>
                <w:szCs w:val="18"/>
              </w:rPr>
            </w:pPr>
          </w:p>
        </w:tc>
        <w:tc>
          <w:tcPr>
            <w:tcW w:w="954" w:type="pct"/>
            <w:tcBorders>
              <w:bottom w:val="single" w:sz="4" w:space="0" w:color="auto"/>
            </w:tcBorders>
          </w:tcPr>
          <w:p w14:paraId="50119E22" w14:textId="77777777" w:rsidR="00913A24" w:rsidRPr="00817BBC" w:rsidRDefault="00913A24" w:rsidP="006C17D5">
            <w:pPr>
              <w:jc w:val="center"/>
              <w:rPr>
                <w:b/>
                <w:sz w:val="18"/>
                <w:szCs w:val="18"/>
              </w:rPr>
            </w:pPr>
          </w:p>
        </w:tc>
        <w:tc>
          <w:tcPr>
            <w:tcW w:w="2678" w:type="pct"/>
            <w:tcBorders>
              <w:bottom w:val="single" w:sz="4" w:space="0" w:color="auto"/>
            </w:tcBorders>
          </w:tcPr>
          <w:p w14:paraId="4EEC581D" w14:textId="77777777" w:rsidR="00913A24" w:rsidRPr="00817BBC" w:rsidRDefault="00913A24" w:rsidP="006C17D5">
            <w:pPr>
              <w:jc w:val="center"/>
              <w:rPr>
                <w:b/>
                <w:sz w:val="18"/>
                <w:szCs w:val="18"/>
              </w:rPr>
            </w:pPr>
          </w:p>
        </w:tc>
        <w:tc>
          <w:tcPr>
            <w:tcW w:w="560" w:type="pct"/>
            <w:tcBorders>
              <w:bottom w:val="single" w:sz="4" w:space="0" w:color="auto"/>
            </w:tcBorders>
          </w:tcPr>
          <w:p w14:paraId="5BFD419A" w14:textId="77777777" w:rsidR="00913A24" w:rsidRPr="00817BBC" w:rsidRDefault="00913A24" w:rsidP="006C17D5">
            <w:pPr>
              <w:jc w:val="center"/>
              <w:rPr>
                <w:b/>
                <w:sz w:val="18"/>
                <w:szCs w:val="18"/>
              </w:rPr>
            </w:pPr>
          </w:p>
        </w:tc>
      </w:tr>
      <w:tr w:rsidR="00913A24" w:rsidRPr="00817BBC" w14:paraId="015C4DDA" w14:textId="77777777" w:rsidTr="006C17D5">
        <w:tc>
          <w:tcPr>
            <w:tcW w:w="452" w:type="pct"/>
            <w:tcBorders>
              <w:bottom w:val="single" w:sz="4" w:space="0" w:color="auto"/>
            </w:tcBorders>
          </w:tcPr>
          <w:p w14:paraId="7EC7EC5A" w14:textId="77777777" w:rsidR="00913A24" w:rsidRPr="00817BBC" w:rsidRDefault="00913A24" w:rsidP="006C17D5">
            <w:pPr>
              <w:jc w:val="center"/>
              <w:rPr>
                <w:b/>
                <w:sz w:val="18"/>
                <w:szCs w:val="18"/>
              </w:rPr>
            </w:pPr>
          </w:p>
        </w:tc>
        <w:tc>
          <w:tcPr>
            <w:tcW w:w="356" w:type="pct"/>
            <w:tcBorders>
              <w:bottom w:val="single" w:sz="4" w:space="0" w:color="auto"/>
            </w:tcBorders>
          </w:tcPr>
          <w:p w14:paraId="56C32E55" w14:textId="1546005B" w:rsidR="00913A24" w:rsidRPr="00817BBC" w:rsidRDefault="004855BD" w:rsidP="006C17D5">
            <w:pPr>
              <w:jc w:val="center"/>
              <w:rPr>
                <w:b/>
                <w:sz w:val="18"/>
                <w:szCs w:val="18"/>
              </w:rPr>
            </w:pPr>
            <w:r>
              <w:rPr>
                <w:rFonts w:hint="eastAsia"/>
                <w:b/>
                <w:sz w:val="18"/>
                <w:szCs w:val="18"/>
              </w:rPr>
              <w:t>保存</w:t>
            </w:r>
          </w:p>
        </w:tc>
        <w:tc>
          <w:tcPr>
            <w:tcW w:w="954" w:type="pct"/>
            <w:tcBorders>
              <w:bottom w:val="single" w:sz="4" w:space="0" w:color="auto"/>
            </w:tcBorders>
          </w:tcPr>
          <w:p w14:paraId="18D5539D" w14:textId="4FB25CD4" w:rsidR="00913A24" w:rsidRPr="00817BBC" w:rsidRDefault="00913A24" w:rsidP="006C17D5">
            <w:pPr>
              <w:jc w:val="center"/>
              <w:rPr>
                <w:b/>
                <w:sz w:val="18"/>
                <w:szCs w:val="18"/>
              </w:rPr>
            </w:pPr>
          </w:p>
        </w:tc>
        <w:tc>
          <w:tcPr>
            <w:tcW w:w="2678" w:type="pct"/>
            <w:tcBorders>
              <w:bottom w:val="single" w:sz="4" w:space="0" w:color="auto"/>
            </w:tcBorders>
          </w:tcPr>
          <w:p w14:paraId="268C7A7E" w14:textId="24A0F666" w:rsidR="00913A24" w:rsidRDefault="006C17D5" w:rsidP="006C17D5">
            <w:pPr>
              <w:jc w:val="left"/>
              <w:rPr>
                <w:sz w:val="18"/>
                <w:szCs w:val="18"/>
              </w:rPr>
            </w:pPr>
            <w:r>
              <w:rPr>
                <w:sz w:val="18"/>
                <w:szCs w:val="18"/>
              </w:rPr>
              <w:t>已存在</w:t>
            </w:r>
            <w:r w:rsidRPr="000C362C">
              <w:rPr>
                <w:sz w:val="18"/>
                <w:szCs w:val="18"/>
              </w:rPr>
              <w:t>对应价格表</w:t>
            </w:r>
            <w:r>
              <w:rPr>
                <w:sz w:val="18"/>
                <w:szCs w:val="18"/>
              </w:rPr>
              <w:t>时</w:t>
            </w:r>
            <w:r>
              <w:rPr>
                <w:rFonts w:hint="eastAsia"/>
                <w:sz w:val="18"/>
                <w:szCs w:val="18"/>
              </w:rPr>
              <w:t>，</w:t>
            </w:r>
            <w:r w:rsidRPr="000C362C">
              <w:rPr>
                <w:sz w:val="18"/>
                <w:szCs w:val="18"/>
              </w:rPr>
              <w:t>不允许</w:t>
            </w:r>
            <w:r>
              <w:rPr>
                <w:rFonts w:hint="eastAsia"/>
                <w:sz w:val="18"/>
                <w:szCs w:val="18"/>
              </w:rPr>
              <w:t>修改</w:t>
            </w:r>
            <w:r>
              <w:rPr>
                <w:sz w:val="18"/>
                <w:szCs w:val="18"/>
              </w:rPr>
              <w:t>订价因素</w:t>
            </w:r>
            <w:r>
              <w:rPr>
                <w:rFonts w:hint="eastAsia"/>
                <w:sz w:val="18"/>
                <w:szCs w:val="18"/>
              </w:rPr>
              <w:t>、</w:t>
            </w:r>
            <w:r>
              <w:rPr>
                <w:sz w:val="18"/>
                <w:szCs w:val="18"/>
              </w:rPr>
              <w:t>料品维度</w:t>
            </w:r>
          </w:p>
          <w:p w14:paraId="4AF5749E" w14:textId="6E72D857" w:rsidR="00961E78" w:rsidRPr="00817BBC" w:rsidRDefault="00356DB0" w:rsidP="00D238FC">
            <w:pPr>
              <w:jc w:val="left"/>
              <w:rPr>
                <w:sz w:val="18"/>
                <w:szCs w:val="18"/>
              </w:rPr>
            </w:pPr>
            <w:r>
              <w:rPr>
                <w:rFonts w:hint="eastAsia"/>
                <w:sz w:val="18"/>
                <w:szCs w:val="18"/>
              </w:rPr>
              <w:t>“订价因素</w:t>
            </w:r>
            <w:r>
              <w:rPr>
                <w:rFonts w:hint="eastAsia"/>
                <w:sz w:val="18"/>
                <w:szCs w:val="18"/>
              </w:rPr>
              <w:t>+</w:t>
            </w:r>
            <w:r>
              <w:rPr>
                <w:rFonts w:hint="eastAsia"/>
                <w:sz w:val="18"/>
                <w:szCs w:val="18"/>
              </w:rPr>
              <w:t>料品维度”</w:t>
            </w:r>
            <w:r w:rsidR="00DC348F">
              <w:rPr>
                <w:rFonts w:hint="eastAsia"/>
                <w:sz w:val="18"/>
                <w:szCs w:val="18"/>
              </w:rPr>
              <w:t>唯一</w:t>
            </w:r>
          </w:p>
        </w:tc>
        <w:tc>
          <w:tcPr>
            <w:tcW w:w="560" w:type="pct"/>
            <w:tcBorders>
              <w:bottom w:val="single" w:sz="4" w:space="0" w:color="auto"/>
            </w:tcBorders>
          </w:tcPr>
          <w:p w14:paraId="4587AF49" w14:textId="77777777" w:rsidR="00913A24" w:rsidRPr="00817BBC" w:rsidRDefault="00913A24" w:rsidP="006C17D5">
            <w:pPr>
              <w:jc w:val="center"/>
              <w:rPr>
                <w:b/>
                <w:sz w:val="18"/>
                <w:szCs w:val="18"/>
              </w:rPr>
            </w:pPr>
          </w:p>
        </w:tc>
      </w:tr>
      <w:tr w:rsidR="00913A24" w:rsidRPr="00817BBC" w14:paraId="1D537548" w14:textId="77777777" w:rsidTr="006C17D5">
        <w:tc>
          <w:tcPr>
            <w:tcW w:w="452" w:type="pct"/>
            <w:tcBorders>
              <w:bottom w:val="single" w:sz="4" w:space="0" w:color="auto"/>
            </w:tcBorders>
          </w:tcPr>
          <w:p w14:paraId="4D235EDD" w14:textId="77777777" w:rsidR="00913A24" w:rsidRPr="00817BBC" w:rsidRDefault="00913A24" w:rsidP="006C17D5">
            <w:pPr>
              <w:jc w:val="center"/>
              <w:rPr>
                <w:b/>
                <w:sz w:val="18"/>
                <w:szCs w:val="18"/>
              </w:rPr>
            </w:pPr>
          </w:p>
        </w:tc>
        <w:tc>
          <w:tcPr>
            <w:tcW w:w="356" w:type="pct"/>
            <w:tcBorders>
              <w:bottom w:val="single" w:sz="4" w:space="0" w:color="auto"/>
            </w:tcBorders>
          </w:tcPr>
          <w:p w14:paraId="60FB26BE" w14:textId="7E0EF075" w:rsidR="00913A24" w:rsidRPr="00817BBC" w:rsidRDefault="00EC672C" w:rsidP="006C17D5">
            <w:pPr>
              <w:jc w:val="center"/>
              <w:rPr>
                <w:b/>
                <w:sz w:val="18"/>
                <w:szCs w:val="18"/>
              </w:rPr>
            </w:pPr>
            <w:r>
              <w:rPr>
                <w:rFonts w:hint="eastAsia"/>
                <w:b/>
                <w:sz w:val="18"/>
                <w:szCs w:val="18"/>
              </w:rPr>
              <w:t>放弃</w:t>
            </w:r>
          </w:p>
        </w:tc>
        <w:tc>
          <w:tcPr>
            <w:tcW w:w="954" w:type="pct"/>
            <w:tcBorders>
              <w:bottom w:val="single" w:sz="4" w:space="0" w:color="auto"/>
            </w:tcBorders>
          </w:tcPr>
          <w:p w14:paraId="1E0A1FE4" w14:textId="27FF320D" w:rsidR="00913A24" w:rsidRPr="00817BBC" w:rsidRDefault="00913A24" w:rsidP="000C4E71">
            <w:pPr>
              <w:jc w:val="center"/>
              <w:rPr>
                <w:b/>
                <w:sz w:val="18"/>
                <w:szCs w:val="18"/>
              </w:rPr>
            </w:pPr>
          </w:p>
        </w:tc>
        <w:tc>
          <w:tcPr>
            <w:tcW w:w="2678" w:type="pct"/>
            <w:tcBorders>
              <w:bottom w:val="single" w:sz="4" w:space="0" w:color="auto"/>
            </w:tcBorders>
          </w:tcPr>
          <w:p w14:paraId="057631A4" w14:textId="77777777" w:rsidR="00913A24" w:rsidRPr="00817BBC" w:rsidRDefault="00913A24" w:rsidP="006C17D5">
            <w:pPr>
              <w:jc w:val="left"/>
              <w:rPr>
                <w:b/>
                <w:sz w:val="18"/>
                <w:szCs w:val="18"/>
              </w:rPr>
            </w:pPr>
          </w:p>
        </w:tc>
        <w:tc>
          <w:tcPr>
            <w:tcW w:w="560" w:type="pct"/>
            <w:tcBorders>
              <w:bottom w:val="single" w:sz="4" w:space="0" w:color="auto"/>
            </w:tcBorders>
          </w:tcPr>
          <w:p w14:paraId="225B22D1" w14:textId="77777777" w:rsidR="00913A24" w:rsidRPr="00817BBC" w:rsidRDefault="00913A24" w:rsidP="006C17D5">
            <w:pPr>
              <w:jc w:val="center"/>
              <w:rPr>
                <w:b/>
                <w:sz w:val="18"/>
                <w:szCs w:val="18"/>
              </w:rPr>
            </w:pPr>
          </w:p>
        </w:tc>
      </w:tr>
    </w:tbl>
    <w:p w14:paraId="4D46DB69" w14:textId="43CA1012" w:rsidR="00E86B0F" w:rsidRPr="00817BBC" w:rsidRDefault="00E86B0F" w:rsidP="00E86B0F">
      <w:pPr>
        <w:pStyle w:val="3"/>
      </w:pPr>
      <w:r>
        <w:rPr>
          <w:rFonts w:hint="eastAsia"/>
        </w:rPr>
        <w:t>预置</w:t>
      </w:r>
      <w:r w:rsidR="00027CAD">
        <w:rPr>
          <w:rFonts w:hint="eastAsia"/>
        </w:rPr>
        <w:t>销售</w:t>
      </w:r>
      <w:r w:rsidR="00307DE3">
        <w:rPr>
          <w:rFonts w:hint="eastAsia"/>
        </w:rPr>
        <w:t>价格表模型</w:t>
      </w:r>
    </w:p>
    <w:tbl>
      <w:tblPr>
        <w:tblW w:w="584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948"/>
        <w:gridCol w:w="1948"/>
      </w:tblGrid>
      <w:tr w:rsidR="00E86B0F" w:rsidRPr="00434406" w14:paraId="6E3E9FCE" w14:textId="77777777" w:rsidTr="00E86B0F">
        <w:tc>
          <w:tcPr>
            <w:tcW w:w="1948" w:type="dxa"/>
            <w:tcBorders>
              <w:bottom w:val="single" w:sz="4" w:space="0" w:color="auto"/>
            </w:tcBorders>
            <w:shd w:val="clear" w:color="auto" w:fill="00B050"/>
          </w:tcPr>
          <w:p w14:paraId="00B6035F" w14:textId="75184B98" w:rsidR="00E86B0F" w:rsidRPr="00434406" w:rsidRDefault="00E86B0F" w:rsidP="00E86B0F">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948" w:type="dxa"/>
            <w:tcBorders>
              <w:bottom w:val="single" w:sz="4" w:space="0" w:color="auto"/>
            </w:tcBorders>
            <w:shd w:val="clear" w:color="auto" w:fill="00B050"/>
          </w:tcPr>
          <w:p w14:paraId="0FB63DB0" w14:textId="7A74F617" w:rsidR="00E86B0F" w:rsidRPr="00434406" w:rsidRDefault="00E86B0F" w:rsidP="00E86B0F">
            <w:pPr>
              <w:widowControl/>
              <w:rPr>
                <w:rFonts w:asciiTheme="minorEastAsia" w:eastAsiaTheme="minorEastAsia" w:hAnsiTheme="minorEastAsia"/>
                <w:szCs w:val="21"/>
              </w:rPr>
            </w:pPr>
          </w:p>
        </w:tc>
        <w:tc>
          <w:tcPr>
            <w:tcW w:w="1948" w:type="dxa"/>
            <w:tcBorders>
              <w:bottom w:val="single" w:sz="4" w:space="0" w:color="auto"/>
            </w:tcBorders>
            <w:shd w:val="clear" w:color="auto" w:fill="00B050"/>
          </w:tcPr>
          <w:p w14:paraId="6F5014E6" w14:textId="7DC144AF" w:rsidR="00E86B0F" w:rsidRPr="00434406" w:rsidRDefault="00E86B0F" w:rsidP="00E86B0F">
            <w:pPr>
              <w:widowControl/>
              <w:rPr>
                <w:rFonts w:asciiTheme="minorEastAsia" w:eastAsiaTheme="minorEastAsia" w:hAnsiTheme="minorEastAsia"/>
                <w:szCs w:val="21"/>
              </w:rPr>
            </w:pPr>
          </w:p>
        </w:tc>
      </w:tr>
      <w:tr w:rsidR="00E86B0F" w:rsidRPr="00434406" w14:paraId="68DFA8CA" w14:textId="77777777" w:rsidTr="00E86B0F">
        <w:tc>
          <w:tcPr>
            <w:tcW w:w="1948" w:type="dxa"/>
          </w:tcPr>
          <w:p w14:paraId="207DBF1C" w14:textId="5743E471" w:rsidR="00E86B0F" w:rsidRDefault="00AD7803" w:rsidP="00E86B0F">
            <w:pPr>
              <w:widowControl/>
              <w:rPr>
                <w:rFonts w:ascii="宋体" w:hAnsi="宋体" w:cs="宋体"/>
                <w:szCs w:val="21"/>
              </w:rPr>
            </w:pPr>
            <w:r>
              <w:rPr>
                <w:rFonts w:ascii="宋体" w:hAnsi="宋体" w:cs="宋体" w:hint="eastAsia"/>
                <w:szCs w:val="21"/>
              </w:rPr>
              <w:t>销售</w:t>
            </w:r>
            <w:r w:rsidR="00307DE3">
              <w:rPr>
                <w:rFonts w:ascii="宋体" w:hAnsi="宋体" w:cs="宋体" w:hint="eastAsia"/>
                <w:szCs w:val="21"/>
              </w:rPr>
              <w:t>价格表模型</w:t>
            </w:r>
            <w:r w:rsidR="00E86B0F" w:rsidRPr="00434406">
              <w:rPr>
                <w:rFonts w:ascii="宋体" w:hAnsi="宋体" w:cs="宋体" w:hint="eastAsia"/>
                <w:szCs w:val="21"/>
              </w:rPr>
              <w:t>编码</w:t>
            </w:r>
          </w:p>
        </w:tc>
        <w:tc>
          <w:tcPr>
            <w:tcW w:w="1948" w:type="dxa"/>
          </w:tcPr>
          <w:p w14:paraId="27B891C5" w14:textId="42BB35AD" w:rsidR="00E86B0F" w:rsidRDefault="00E86B0F" w:rsidP="00E86B0F">
            <w:pPr>
              <w:widowControl/>
              <w:rPr>
                <w:rFonts w:ascii="宋体" w:hAnsi="宋体" w:cs="宋体"/>
                <w:szCs w:val="21"/>
              </w:rPr>
            </w:pPr>
            <w:r>
              <w:rPr>
                <w:rFonts w:ascii="宋体" w:hAnsi="宋体" w:cs="宋体" w:hint="eastAsia"/>
                <w:szCs w:val="21"/>
              </w:rPr>
              <w:t>001</w:t>
            </w:r>
          </w:p>
        </w:tc>
        <w:tc>
          <w:tcPr>
            <w:tcW w:w="1948" w:type="dxa"/>
          </w:tcPr>
          <w:p w14:paraId="7385A389" w14:textId="2306F40F" w:rsidR="00E86B0F" w:rsidRPr="00434406" w:rsidRDefault="00E86B0F" w:rsidP="00E86B0F">
            <w:pPr>
              <w:widowControl/>
              <w:rPr>
                <w:rFonts w:ascii="宋体" w:hAnsi="宋体" w:cs="宋体"/>
                <w:szCs w:val="21"/>
              </w:rPr>
            </w:pPr>
            <w:r>
              <w:rPr>
                <w:rFonts w:ascii="宋体" w:hAnsi="宋体" w:cs="宋体" w:hint="eastAsia"/>
                <w:szCs w:val="21"/>
              </w:rPr>
              <w:t>002</w:t>
            </w:r>
          </w:p>
        </w:tc>
      </w:tr>
      <w:tr w:rsidR="00E86B0F" w14:paraId="34DEC39D" w14:textId="77777777" w:rsidTr="00E86B0F">
        <w:tc>
          <w:tcPr>
            <w:tcW w:w="1948" w:type="dxa"/>
          </w:tcPr>
          <w:p w14:paraId="4F63332E" w14:textId="629FA1C2" w:rsidR="00E86B0F" w:rsidRDefault="00AD7803" w:rsidP="00E86B0F">
            <w:pPr>
              <w:widowControl/>
              <w:rPr>
                <w:rFonts w:ascii="宋体" w:hAnsi="宋体" w:cs="宋体"/>
                <w:szCs w:val="21"/>
              </w:rPr>
            </w:pPr>
            <w:r>
              <w:rPr>
                <w:rFonts w:ascii="宋体" w:hAnsi="宋体" w:cs="宋体" w:hint="eastAsia"/>
                <w:szCs w:val="21"/>
              </w:rPr>
              <w:t>销售</w:t>
            </w:r>
            <w:r w:rsidR="00307DE3">
              <w:rPr>
                <w:rFonts w:ascii="宋体" w:hAnsi="宋体" w:cs="宋体" w:hint="eastAsia"/>
                <w:szCs w:val="21"/>
              </w:rPr>
              <w:t>价格表模型</w:t>
            </w:r>
            <w:r w:rsidR="00E86B0F">
              <w:rPr>
                <w:rFonts w:ascii="宋体" w:hAnsi="宋体" w:cs="宋体" w:hint="eastAsia"/>
                <w:szCs w:val="21"/>
              </w:rPr>
              <w:t>名称</w:t>
            </w:r>
          </w:p>
        </w:tc>
        <w:tc>
          <w:tcPr>
            <w:tcW w:w="1948" w:type="dxa"/>
          </w:tcPr>
          <w:p w14:paraId="63419E18" w14:textId="43142496" w:rsidR="00E86B0F" w:rsidRDefault="00E86B0F" w:rsidP="00E86B0F">
            <w:pPr>
              <w:widowControl/>
              <w:rPr>
                <w:rFonts w:ascii="宋体" w:hAnsi="宋体" w:cs="宋体"/>
                <w:szCs w:val="21"/>
              </w:rPr>
            </w:pPr>
            <w:r>
              <w:rPr>
                <w:rFonts w:ascii="宋体" w:hAnsi="宋体" w:cs="宋体" w:hint="eastAsia"/>
                <w:szCs w:val="21"/>
              </w:rPr>
              <w:t>料品</w:t>
            </w:r>
            <w:r w:rsidR="005D1DCB">
              <w:rPr>
                <w:rFonts w:ascii="宋体" w:hAnsi="宋体" w:cs="宋体" w:hint="eastAsia"/>
                <w:szCs w:val="21"/>
              </w:rPr>
              <w:t>销售</w:t>
            </w:r>
            <w:r>
              <w:rPr>
                <w:rFonts w:ascii="宋体" w:hAnsi="宋体" w:cs="宋体" w:hint="eastAsia"/>
                <w:szCs w:val="21"/>
              </w:rPr>
              <w:t>价格表</w:t>
            </w:r>
          </w:p>
        </w:tc>
        <w:tc>
          <w:tcPr>
            <w:tcW w:w="1948" w:type="dxa"/>
          </w:tcPr>
          <w:p w14:paraId="675B4E7B" w14:textId="76CC6576" w:rsidR="00E86B0F" w:rsidRDefault="00E86B0F" w:rsidP="00E86B0F">
            <w:pPr>
              <w:widowControl/>
              <w:rPr>
                <w:rFonts w:ascii="宋体" w:hAnsi="宋体" w:cs="宋体"/>
                <w:szCs w:val="21"/>
              </w:rPr>
            </w:pPr>
            <w:r>
              <w:rPr>
                <w:rFonts w:ascii="宋体" w:hAnsi="宋体" w:cs="宋体"/>
                <w:szCs w:val="21"/>
              </w:rPr>
              <w:t>客户</w:t>
            </w:r>
            <w:r w:rsidR="005D1DCB">
              <w:rPr>
                <w:rFonts w:ascii="宋体" w:hAnsi="宋体" w:cs="宋体"/>
                <w:szCs w:val="21"/>
              </w:rPr>
              <w:t>销售</w:t>
            </w:r>
            <w:r>
              <w:rPr>
                <w:rFonts w:ascii="宋体" w:hAnsi="宋体" w:cs="宋体"/>
                <w:szCs w:val="21"/>
              </w:rPr>
              <w:t>价格表</w:t>
            </w:r>
          </w:p>
        </w:tc>
      </w:tr>
      <w:tr w:rsidR="00E86B0F" w14:paraId="51C8B1F6" w14:textId="77777777" w:rsidTr="00E86B0F">
        <w:tc>
          <w:tcPr>
            <w:tcW w:w="1948" w:type="dxa"/>
          </w:tcPr>
          <w:p w14:paraId="7CAD53AB" w14:textId="68BF5FD0" w:rsidR="00E86B0F" w:rsidRDefault="00E86B0F" w:rsidP="00E86B0F">
            <w:pPr>
              <w:widowControl/>
              <w:rPr>
                <w:rFonts w:ascii="宋体" w:hAnsi="宋体" w:cs="宋体"/>
                <w:szCs w:val="21"/>
              </w:rPr>
            </w:pPr>
            <w:r>
              <w:rPr>
                <w:rFonts w:ascii="宋体" w:hAnsi="宋体" w:cs="宋体" w:hint="eastAsia"/>
                <w:szCs w:val="21"/>
              </w:rPr>
              <w:t>优先级</w:t>
            </w:r>
          </w:p>
        </w:tc>
        <w:tc>
          <w:tcPr>
            <w:tcW w:w="1948" w:type="dxa"/>
          </w:tcPr>
          <w:p w14:paraId="23DF2FDD" w14:textId="28C46A6B" w:rsidR="00E86B0F" w:rsidRDefault="00E86B0F" w:rsidP="00E86B0F">
            <w:pPr>
              <w:widowControl/>
              <w:rPr>
                <w:rFonts w:ascii="宋体" w:hAnsi="宋体" w:cs="宋体"/>
                <w:szCs w:val="21"/>
              </w:rPr>
            </w:pPr>
            <w:r>
              <w:rPr>
                <w:rFonts w:ascii="宋体" w:hAnsi="宋体" w:cs="宋体"/>
                <w:szCs w:val="21"/>
              </w:rPr>
              <w:t>2</w:t>
            </w:r>
          </w:p>
        </w:tc>
        <w:tc>
          <w:tcPr>
            <w:tcW w:w="1948" w:type="dxa"/>
          </w:tcPr>
          <w:p w14:paraId="61032C55" w14:textId="710FEB14" w:rsidR="00E86B0F" w:rsidRDefault="00E86B0F" w:rsidP="00E86B0F">
            <w:pPr>
              <w:widowControl/>
              <w:rPr>
                <w:rFonts w:ascii="宋体" w:hAnsi="宋体" w:cs="宋体"/>
                <w:szCs w:val="21"/>
              </w:rPr>
            </w:pPr>
            <w:r>
              <w:rPr>
                <w:rFonts w:ascii="宋体" w:hAnsi="宋体" w:cs="宋体" w:hint="eastAsia"/>
                <w:szCs w:val="21"/>
              </w:rPr>
              <w:t>1</w:t>
            </w:r>
          </w:p>
        </w:tc>
      </w:tr>
      <w:tr w:rsidR="00E86B0F" w14:paraId="509C13C0" w14:textId="77777777" w:rsidTr="00E86B0F">
        <w:tc>
          <w:tcPr>
            <w:tcW w:w="1948" w:type="dxa"/>
          </w:tcPr>
          <w:p w14:paraId="7BC886B0" w14:textId="10CB9897" w:rsidR="00E86B0F" w:rsidRDefault="00E86B0F" w:rsidP="00E86B0F">
            <w:pPr>
              <w:widowControl/>
              <w:rPr>
                <w:rFonts w:ascii="宋体" w:hAnsi="宋体" w:cs="宋体"/>
                <w:szCs w:val="21"/>
              </w:rPr>
            </w:pPr>
            <w:r>
              <w:rPr>
                <w:rFonts w:ascii="宋体" w:hAnsi="宋体" w:cs="宋体" w:hint="eastAsia"/>
                <w:szCs w:val="21"/>
              </w:rPr>
              <w:t>停用日期</w:t>
            </w:r>
          </w:p>
        </w:tc>
        <w:tc>
          <w:tcPr>
            <w:tcW w:w="1948" w:type="dxa"/>
          </w:tcPr>
          <w:p w14:paraId="4BE2FA8F" w14:textId="07071F9F" w:rsidR="00E86B0F" w:rsidRDefault="00E86B0F" w:rsidP="00E86B0F">
            <w:pPr>
              <w:widowControl/>
              <w:rPr>
                <w:rFonts w:ascii="宋体" w:hAnsi="宋体" w:cs="宋体"/>
                <w:szCs w:val="21"/>
              </w:rPr>
            </w:pPr>
            <w:r>
              <w:rPr>
                <w:rFonts w:ascii="宋体" w:hAnsi="宋体" w:cs="宋体" w:hint="eastAsia"/>
                <w:szCs w:val="21"/>
              </w:rPr>
              <w:t>空</w:t>
            </w:r>
          </w:p>
        </w:tc>
        <w:tc>
          <w:tcPr>
            <w:tcW w:w="1948" w:type="dxa"/>
          </w:tcPr>
          <w:p w14:paraId="1B601897" w14:textId="3754C1D9" w:rsidR="00E86B0F" w:rsidRDefault="00E86B0F" w:rsidP="00E86B0F">
            <w:pPr>
              <w:widowControl/>
              <w:rPr>
                <w:rFonts w:ascii="宋体" w:hAnsi="宋体" w:cs="宋体"/>
                <w:szCs w:val="21"/>
              </w:rPr>
            </w:pPr>
            <w:r>
              <w:rPr>
                <w:rFonts w:ascii="宋体" w:hAnsi="宋体" w:cs="宋体" w:hint="eastAsia"/>
                <w:szCs w:val="21"/>
              </w:rPr>
              <w:t>空</w:t>
            </w:r>
          </w:p>
        </w:tc>
      </w:tr>
      <w:tr w:rsidR="00E86B0F" w14:paraId="571AEFC9" w14:textId="77777777" w:rsidTr="00E86B0F">
        <w:tc>
          <w:tcPr>
            <w:tcW w:w="1948" w:type="dxa"/>
          </w:tcPr>
          <w:p w14:paraId="06136C00" w14:textId="6DA98D27" w:rsidR="00E86B0F" w:rsidRDefault="00E86B0F" w:rsidP="00E86B0F">
            <w:pPr>
              <w:widowControl/>
            </w:pPr>
            <w:r>
              <w:rPr>
                <w:rFonts w:hint="eastAsia"/>
              </w:rPr>
              <w:t>订价因素</w:t>
            </w:r>
          </w:p>
        </w:tc>
        <w:tc>
          <w:tcPr>
            <w:tcW w:w="1948" w:type="dxa"/>
          </w:tcPr>
          <w:p w14:paraId="3BA923C7" w14:textId="1A5B6637" w:rsidR="00E86B0F" w:rsidRDefault="00A80F7E" w:rsidP="00E86B0F">
            <w:pPr>
              <w:widowControl/>
            </w:pPr>
            <w:r>
              <w:t>空</w:t>
            </w:r>
          </w:p>
        </w:tc>
        <w:tc>
          <w:tcPr>
            <w:tcW w:w="1948" w:type="dxa"/>
          </w:tcPr>
          <w:p w14:paraId="0EAE7DC0" w14:textId="2118B5F5" w:rsidR="00E86B0F" w:rsidRDefault="00E86B0F" w:rsidP="00E86B0F">
            <w:pPr>
              <w:widowControl/>
              <w:rPr>
                <w:rFonts w:ascii="宋体" w:hAnsi="宋体" w:cs="宋体"/>
                <w:szCs w:val="21"/>
              </w:rPr>
            </w:pPr>
            <w:r>
              <w:rPr>
                <w:rFonts w:ascii="宋体" w:hAnsi="宋体" w:cs="宋体"/>
                <w:szCs w:val="21"/>
              </w:rPr>
              <w:t>客户</w:t>
            </w:r>
          </w:p>
        </w:tc>
      </w:tr>
      <w:tr w:rsidR="00E86B0F" w14:paraId="7603DC9F" w14:textId="77777777" w:rsidTr="00E86B0F">
        <w:tc>
          <w:tcPr>
            <w:tcW w:w="1948" w:type="dxa"/>
          </w:tcPr>
          <w:p w14:paraId="7EFCA780" w14:textId="1C990921" w:rsidR="00E86B0F" w:rsidRDefault="00E86B0F" w:rsidP="00E86B0F">
            <w:pPr>
              <w:widowControl/>
            </w:pPr>
            <w:r>
              <w:rPr>
                <w:rFonts w:hint="eastAsia"/>
              </w:rPr>
              <w:t>料品</w:t>
            </w:r>
            <w:r>
              <w:t>维度</w:t>
            </w:r>
          </w:p>
        </w:tc>
        <w:tc>
          <w:tcPr>
            <w:tcW w:w="1948" w:type="dxa"/>
          </w:tcPr>
          <w:p w14:paraId="23649986" w14:textId="4DCED737" w:rsidR="00E86B0F" w:rsidRDefault="00E86B0F" w:rsidP="00E86B0F">
            <w:pPr>
              <w:widowControl/>
            </w:pPr>
            <w:r>
              <w:rPr>
                <w:rFonts w:hint="eastAsia"/>
              </w:rPr>
              <w:t>料品</w:t>
            </w:r>
          </w:p>
        </w:tc>
        <w:tc>
          <w:tcPr>
            <w:tcW w:w="1948" w:type="dxa"/>
          </w:tcPr>
          <w:p w14:paraId="3F6DE556" w14:textId="379833D9" w:rsidR="00E86B0F" w:rsidRDefault="00E86B0F" w:rsidP="00E86B0F">
            <w:pPr>
              <w:widowControl/>
              <w:rPr>
                <w:rFonts w:ascii="宋体" w:hAnsi="宋体" w:cs="宋体"/>
                <w:szCs w:val="21"/>
              </w:rPr>
            </w:pPr>
            <w:r>
              <w:rPr>
                <w:rFonts w:ascii="宋体" w:hAnsi="宋体" w:cs="宋体" w:hint="eastAsia"/>
                <w:szCs w:val="21"/>
              </w:rPr>
              <w:t>料品</w:t>
            </w:r>
          </w:p>
        </w:tc>
      </w:tr>
    </w:tbl>
    <w:p w14:paraId="4C5D32EC" w14:textId="77777777" w:rsidR="00817BBC" w:rsidRPr="00817BBC" w:rsidRDefault="00817BBC" w:rsidP="00817BBC"/>
    <w:p w14:paraId="055F81BD" w14:textId="43FF9439" w:rsidR="00A36494" w:rsidRDefault="007B0CB8" w:rsidP="00A36494">
      <w:pPr>
        <w:pStyle w:val="10"/>
      </w:pPr>
      <w:r>
        <w:rPr>
          <w:rFonts w:hint="eastAsia"/>
        </w:rPr>
        <w:t>销售</w:t>
      </w:r>
      <w:r w:rsidR="00A36494">
        <w:rPr>
          <w:rFonts w:hint="eastAsia"/>
        </w:rPr>
        <w:t>价格表</w:t>
      </w:r>
    </w:p>
    <w:p w14:paraId="04599CCB" w14:textId="20BE917F" w:rsidR="005F2DFD" w:rsidRPr="005F2DFD" w:rsidRDefault="005F2DFD" w:rsidP="005F2DFD">
      <w:r>
        <w:t>组织级档案</w:t>
      </w:r>
      <w:r>
        <w:rPr>
          <w:rFonts w:hint="eastAsia"/>
        </w:rPr>
        <w:t>，</w:t>
      </w:r>
      <w:r>
        <w:t>一个组织创建</w:t>
      </w:r>
      <w:r>
        <w:rPr>
          <w:rFonts w:hint="eastAsia"/>
        </w:rPr>
        <w:t>，</w:t>
      </w:r>
      <w:r>
        <w:t>可</w:t>
      </w:r>
      <w:r w:rsidR="004C317A">
        <w:t>共享</w:t>
      </w:r>
      <w:r>
        <w:t>到多个组织内使用</w:t>
      </w:r>
      <w:r>
        <w:rPr>
          <w:rFonts w:hint="eastAsia"/>
        </w:rPr>
        <w:t>，此</w:t>
      </w:r>
      <w:r w:rsidR="004C317A">
        <w:rPr>
          <w:rFonts w:hint="eastAsia"/>
        </w:rPr>
        <w:t>共享</w:t>
      </w:r>
      <w:r>
        <w:rPr>
          <w:rFonts w:hint="eastAsia"/>
        </w:rPr>
        <w:t>并非复制出新单据，而是</w:t>
      </w:r>
      <w:r w:rsidR="00843A8C">
        <w:rPr>
          <w:rFonts w:hint="eastAsia"/>
        </w:rPr>
        <w:t>记录可以使用本价格表的组织</w:t>
      </w:r>
    </w:p>
    <w:p w14:paraId="4802D44E" w14:textId="1A69640C" w:rsidR="00247813" w:rsidRDefault="00247813" w:rsidP="00247813">
      <w:pPr>
        <w:pStyle w:val="2"/>
      </w:pPr>
      <w:r>
        <w:rPr>
          <w:rFonts w:hint="eastAsia"/>
        </w:rPr>
        <w:lastRenderedPageBreak/>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401623" w:rsidRPr="00434406" w14:paraId="7DF8F15A" w14:textId="77777777" w:rsidTr="00B37315">
        <w:tc>
          <w:tcPr>
            <w:tcW w:w="1377" w:type="dxa"/>
            <w:tcBorders>
              <w:bottom w:val="single" w:sz="4" w:space="0" w:color="auto"/>
            </w:tcBorders>
            <w:shd w:val="clear" w:color="auto" w:fill="00B050"/>
          </w:tcPr>
          <w:p w14:paraId="77C5E12C" w14:textId="77777777" w:rsidR="00401623" w:rsidRPr="00434406" w:rsidRDefault="00401623" w:rsidP="00B3731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7D5C5602" w14:textId="77777777" w:rsidR="00401623" w:rsidRPr="00434406" w:rsidRDefault="00401623" w:rsidP="00B3731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5A5C82D6" w14:textId="77777777" w:rsidR="00401623" w:rsidRPr="00434406" w:rsidRDefault="00401623" w:rsidP="00B37315">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2A142C2D" w14:textId="77777777" w:rsidR="00401623" w:rsidRPr="00434406" w:rsidRDefault="00401623" w:rsidP="00B37315">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62EF8B6B" w14:textId="77777777" w:rsidR="00401623" w:rsidRDefault="00401623" w:rsidP="00B37315">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1AC4763E" w14:textId="77777777" w:rsidR="00401623" w:rsidRPr="00434406" w:rsidRDefault="00401623" w:rsidP="00B37315">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7B0CB8" w:rsidRPr="00434406" w14:paraId="19D2CF48" w14:textId="77777777" w:rsidTr="006C17D5">
        <w:tc>
          <w:tcPr>
            <w:tcW w:w="1377" w:type="dxa"/>
            <w:tcBorders>
              <w:bottom w:val="single" w:sz="4" w:space="0" w:color="auto"/>
            </w:tcBorders>
            <w:shd w:val="clear" w:color="auto" w:fill="CCCCCC"/>
          </w:tcPr>
          <w:p w14:paraId="070FBB15" w14:textId="77777777" w:rsidR="007B0CB8" w:rsidRPr="00434406" w:rsidRDefault="007B0CB8" w:rsidP="006C17D5">
            <w:pPr>
              <w:widowControl/>
              <w:rPr>
                <w:color w:val="FF0000"/>
                <w:sz w:val="20"/>
              </w:rPr>
            </w:pPr>
            <w:r>
              <w:rPr>
                <w:rFonts w:hint="eastAsia"/>
                <w:sz w:val="20"/>
              </w:rPr>
              <w:t>头</w:t>
            </w:r>
          </w:p>
        </w:tc>
        <w:tc>
          <w:tcPr>
            <w:tcW w:w="1818" w:type="dxa"/>
            <w:shd w:val="clear" w:color="auto" w:fill="CCCCCC"/>
          </w:tcPr>
          <w:p w14:paraId="0188D658" w14:textId="77777777" w:rsidR="007B0CB8" w:rsidRPr="00434406" w:rsidRDefault="007B0CB8" w:rsidP="006C17D5">
            <w:pPr>
              <w:rPr>
                <w:color w:val="000000"/>
                <w:szCs w:val="21"/>
              </w:rPr>
            </w:pPr>
          </w:p>
        </w:tc>
        <w:tc>
          <w:tcPr>
            <w:tcW w:w="774" w:type="dxa"/>
            <w:shd w:val="clear" w:color="auto" w:fill="CCCCCC"/>
          </w:tcPr>
          <w:p w14:paraId="7993ACE8" w14:textId="77777777" w:rsidR="007B0CB8" w:rsidRPr="00434406" w:rsidRDefault="007B0CB8" w:rsidP="006C17D5">
            <w:pPr>
              <w:widowControl/>
              <w:rPr>
                <w:color w:val="FF0000"/>
                <w:sz w:val="20"/>
              </w:rPr>
            </w:pPr>
          </w:p>
        </w:tc>
        <w:tc>
          <w:tcPr>
            <w:tcW w:w="3054" w:type="dxa"/>
            <w:shd w:val="clear" w:color="auto" w:fill="CCCCCC"/>
          </w:tcPr>
          <w:p w14:paraId="315D304D" w14:textId="77777777" w:rsidR="007B0CB8" w:rsidRPr="00434406" w:rsidRDefault="007B0CB8" w:rsidP="006C17D5">
            <w:pPr>
              <w:widowControl/>
              <w:rPr>
                <w:color w:val="FF0000"/>
                <w:sz w:val="20"/>
              </w:rPr>
            </w:pPr>
          </w:p>
        </w:tc>
        <w:tc>
          <w:tcPr>
            <w:tcW w:w="1265" w:type="dxa"/>
            <w:shd w:val="clear" w:color="auto" w:fill="CCCCCC"/>
          </w:tcPr>
          <w:p w14:paraId="5F12CE44" w14:textId="77777777" w:rsidR="007B0CB8" w:rsidRPr="00434406" w:rsidRDefault="007B0CB8" w:rsidP="006C17D5">
            <w:pPr>
              <w:widowControl/>
              <w:rPr>
                <w:color w:val="FF0000"/>
                <w:sz w:val="20"/>
              </w:rPr>
            </w:pPr>
          </w:p>
        </w:tc>
        <w:tc>
          <w:tcPr>
            <w:tcW w:w="1026" w:type="dxa"/>
            <w:shd w:val="clear" w:color="auto" w:fill="CCCCCC"/>
          </w:tcPr>
          <w:p w14:paraId="6F7FEDCD" w14:textId="77777777" w:rsidR="007B0CB8" w:rsidRPr="00434406" w:rsidRDefault="007B0CB8" w:rsidP="006C17D5">
            <w:pPr>
              <w:widowControl/>
              <w:rPr>
                <w:color w:val="FF0000"/>
                <w:sz w:val="20"/>
              </w:rPr>
            </w:pPr>
          </w:p>
        </w:tc>
      </w:tr>
      <w:tr w:rsidR="00E10699" w:rsidRPr="00434406" w14:paraId="11778DBD" w14:textId="77777777" w:rsidTr="00B37315">
        <w:tc>
          <w:tcPr>
            <w:tcW w:w="1377" w:type="dxa"/>
          </w:tcPr>
          <w:p w14:paraId="10BE01C3" w14:textId="385E12F3" w:rsidR="00E10699" w:rsidRDefault="00B16E64" w:rsidP="00E10699">
            <w:pPr>
              <w:widowControl/>
              <w:rPr>
                <w:color w:val="000000"/>
              </w:rPr>
            </w:pPr>
            <w:r>
              <w:rPr>
                <w:rFonts w:ascii="宋体" w:hAnsi="宋体" w:cs="宋体" w:hint="eastAsia"/>
                <w:szCs w:val="21"/>
              </w:rPr>
              <w:t>销售</w:t>
            </w:r>
            <w:r w:rsidR="00307DE3">
              <w:rPr>
                <w:rFonts w:hint="eastAsia"/>
                <w:color w:val="000000"/>
              </w:rPr>
              <w:t>价格表模型</w:t>
            </w:r>
            <w:r w:rsidR="00E10699">
              <w:rPr>
                <w:rFonts w:hint="eastAsia"/>
                <w:color w:val="000000"/>
              </w:rPr>
              <w:t>编码</w:t>
            </w:r>
          </w:p>
        </w:tc>
        <w:tc>
          <w:tcPr>
            <w:tcW w:w="1818" w:type="dxa"/>
          </w:tcPr>
          <w:p w14:paraId="64565321" w14:textId="26E76CAB" w:rsidR="00E10699" w:rsidRPr="00434406" w:rsidRDefault="00E10699" w:rsidP="00E10699">
            <w:pPr>
              <w:rPr>
                <w:color w:val="000000"/>
                <w:szCs w:val="21"/>
              </w:rPr>
            </w:pPr>
            <w:r w:rsidRPr="00434406">
              <w:rPr>
                <w:rFonts w:hint="eastAsia"/>
                <w:color w:val="000000"/>
                <w:szCs w:val="21"/>
              </w:rPr>
              <w:t>引用</w:t>
            </w:r>
            <w:r w:rsidRPr="00434406">
              <w:rPr>
                <w:rFonts w:hint="eastAsia"/>
                <w:color w:val="000000"/>
                <w:szCs w:val="21"/>
              </w:rPr>
              <w:t>[</w:t>
            </w:r>
            <w:r w:rsidR="00FD5F42">
              <w:rPr>
                <w:rFonts w:hint="eastAsia"/>
                <w:color w:val="000000"/>
                <w:szCs w:val="21"/>
              </w:rPr>
              <w:t>销售</w:t>
            </w:r>
            <w:r w:rsidR="00307DE3">
              <w:rPr>
                <w:rFonts w:hint="eastAsia"/>
                <w:color w:val="000000"/>
                <w:szCs w:val="21"/>
              </w:rPr>
              <w:t>价格表模型</w:t>
            </w:r>
            <w:r w:rsidRPr="00434406">
              <w:rPr>
                <w:rFonts w:hint="eastAsia"/>
                <w:color w:val="000000"/>
                <w:szCs w:val="21"/>
              </w:rPr>
              <w:t>]</w:t>
            </w:r>
          </w:p>
        </w:tc>
        <w:tc>
          <w:tcPr>
            <w:tcW w:w="774" w:type="dxa"/>
          </w:tcPr>
          <w:p w14:paraId="5EC00928" w14:textId="170E69DF" w:rsidR="00E10699" w:rsidRDefault="002D7BC8" w:rsidP="00E10699">
            <w:pPr>
              <w:widowControl/>
            </w:pPr>
            <w:r>
              <w:rPr>
                <w:rFonts w:hint="eastAsia"/>
              </w:rPr>
              <w:t>非空</w:t>
            </w:r>
          </w:p>
        </w:tc>
        <w:tc>
          <w:tcPr>
            <w:tcW w:w="3054" w:type="dxa"/>
          </w:tcPr>
          <w:p w14:paraId="082C1A27" w14:textId="627E7DEA" w:rsidR="00E10699" w:rsidRPr="00434406" w:rsidRDefault="002738D1" w:rsidP="00E10699">
            <w:pPr>
              <w:widowControl/>
            </w:pPr>
            <w:r>
              <w:rPr>
                <w:rFonts w:hint="eastAsia"/>
              </w:rPr>
              <w:t>唯一</w:t>
            </w:r>
          </w:p>
        </w:tc>
        <w:tc>
          <w:tcPr>
            <w:tcW w:w="1265" w:type="dxa"/>
          </w:tcPr>
          <w:p w14:paraId="1EF3FCBF" w14:textId="77777777" w:rsidR="00E10699" w:rsidRPr="00434406" w:rsidRDefault="00E10699" w:rsidP="00E10699">
            <w:pPr>
              <w:widowControl/>
            </w:pPr>
          </w:p>
        </w:tc>
        <w:tc>
          <w:tcPr>
            <w:tcW w:w="1026" w:type="dxa"/>
          </w:tcPr>
          <w:p w14:paraId="1133F62B" w14:textId="77777777" w:rsidR="00E10699" w:rsidRDefault="00E10699" w:rsidP="00E10699">
            <w:pPr>
              <w:widowControl/>
            </w:pPr>
          </w:p>
        </w:tc>
      </w:tr>
      <w:tr w:rsidR="00E10699" w:rsidRPr="00434406" w14:paraId="18674A6D" w14:textId="77777777" w:rsidTr="00B37315">
        <w:tc>
          <w:tcPr>
            <w:tcW w:w="1377" w:type="dxa"/>
          </w:tcPr>
          <w:p w14:paraId="20FB6122" w14:textId="0C09C820" w:rsidR="00E10699" w:rsidRDefault="00B16E64" w:rsidP="00E10699">
            <w:pPr>
              <w:widowControl/>
              <w:rPr>
                <w:color w:val="000000"/>
              </w:rPr>
            </w:pPr>
            <w:r>
              <w:rPr>
                <w:rFonts w:ascii="宋体" w:hAnsi="宋体" w:cs="宋体" w:hint="eastAsia"/>
                <w:szCs w:val="21"/>
              </w:rPr>
              <w:t>销售</w:t>
            </w:r>
            <w:r w:rsidR="00307DE3">
              <w:rPr>
                <w:rFonts w:hint="eastAsia"/>
                <w:color w:val="000000"/>
              </w:rPr>
              <w:t>价格表模型</w:t>
            </w:r>
            <w:r w:rsidR="00E10699">
              <w:rPr>
                <w:rFonts w:hint="eastAsia"/>
                <w:color w:val="000000"/>
              </w:rPr>
              <w:t>名称</w:t>
            </w:r>
          </w:p>
        </w:tc>
        <w:tc>
          <w:tcPr>
            <w:tcW w:w="1818" w:type="dxa"/>
          </w:tcPr>
          <w:p w14:paraId="66CA223A" w14:textId="1740A494" w:rsidR="00E10699" w:rsidRPr="00434406" w:rsidRDefault="000B723F" w:rsidP="00E10699">
            <w:pPr>
              <w:rPr>
                <w:color w:val="000000"/>
                <w:szCs w:val="21"/>
              </w:rPr>
            </w:pPr>
            <w:r>
              <w:rPr>
                <w:rFonts w:hint="eastAsia"/>
                <w:color w:val="000000"/>
                <w:szCs w:val="21"/>
              </w:rPr>
              <w:t>根据所选</w:t>
            </w:r>
            <w:r w:rsidRPr="00434406">
              <w:rPr>
                <w:rFonts w:hint="eastAsia"/>
                <w:color w:val="000000"/>
                <w:szCs w:val="21"/>
              </w:rPr>
              <w:t>[</w:t>
            </w:r>
            <w:r w:rsidR="00FD5F42">
              <w:rPr>
                <w:rFonts w:hint="eastAsia"/>
                <w:color w:val="000000"/>
                <w:szCs w:val="21"/>
              </w:rPr>
              <w:t>销售</w:t>
            </w:r>
            <w:r w:rsidR="00307DE3">
              <w:rPr>
                <w:rFonts w:hint="eastAsia"/>
                <w:color w:val="000000"/>
                <w:szCs w:val="21"/>
              </w:rPr>
              <w:t>价格表模型</w:t>
            </w:r>
            <w:r w:rsidRPr="00434406">
              <w:rPr>
                <w:rFonts w:hint="eastAsia"/>
                <w:color w:val="000000"/>
                <w:szCs w:val="21"/>
              </w:rPr>
              <w:t>]</w:t>
            </w:r>
            <w:r>
              <w:rPr>
                <w:rFonts w:hint="eastAsia"/>
                <w:color w:val="000000"/>
                <w:szCs w:val="21"/>
              </w:rPr>
              <w:t>带入</w:t>
            </w:r>
          </w:p>
        </w:tc>
        <w:tc>
          <w:tcPr>
            <w:tcW w:w="774" w:type="dxa"/>
          </w:tcPr>
          <w:p w14:paraId="738FF2D8" w14:textId="1F00424A" w:rsidR="00E10699" w:rsidRDefault="002D7BC8" w:rsidP="00E10699">
            <w:pPr>
              <w:widowControl/>
            </w:pPr>
            <w:r>
              <w:rPr>
                <w:rFonts w:hint="eastAsia"/>
              </w:rPr>
              <w:t>非空</w:t>
            </w:r>
          </w:p>
        </w:tc>
        <w:tc>
          <w:tcPr>
            <w:tcW w:w="3054" w:type="dxa"/>
          </w:tcPr>
          <w:p w14:paraId="74643842" w14:textId="77CEE2EA" w:rsidR="00E10699" w:rsidRPr="00434406" w:rsidRDefault="00B3073E" w:rsidP="00E10699">
            <w:pPr>
              <w:widowControl/>
            </w:pPr>
            <w:r>
              <w:rPr>
                <w:rFonts w:hint="eastAsia"/>
              </w:rPr>
              <w:t>唯一</w:t>
            </w:r>
          </w:p>
        </w:tc>
        <w:tc>
          <w:tcPr>
            <w:tcW w:w="1265" w:type="dxa"/>
          </w:tcPr>
          <w:p w14:paraId="43CF3C7B" w14:textId="77777777" w:rsidR="00E10699" w:rsidRPr="00434406" w:rsidRDefault="00E10699" w:rsidP="00E10699">
            <w:pPr>
              <w:widowControl/>
            </w:pPr>
          </w:p>
        </w:tc>
        <w:tc>
          <w:tcPr>
            <w:tcW w:w="1026" w:type="dxa"/>
          </w:tcPr>
          <w:p w14:paraId="005001F2" w14:textId="419A8CE2" w:rsidR="00E10699" w:rsidRDefault="00E10699" w:rsidP="00E10699">
            <w:pPr>
              <w:widowControl/>
            </w:pPr>
          </w:p>
        </w:tc>
      </w:tr>
      <w:tr w:rsidR="00E10699" w:rsidRPr="00434406" w14:paraId="3F1ABD28" w14:textId="77777777" w:rsidTr="006C17D5">
        <w:tc>
          <w:tcPr>
            <w:tcW w:w="1377" w:type="dxa"/>
            <w:tcBorders>
              <w:bottom w:val="single" w:sz="4" w:space="0" w:color="auto"/>
            </w:tcBorders>
            <w:shd w:val="clear" w:color="auto" w:fill="CCCCCC"/>
          </w:tcPr>
          <w:p w14:paraId="12690E84" w14:textId="076BA3A1" w:rsidR="00E10699" w:rsidRPr="00434406" w:rsidRDefault="00E10699" w:rsidP="00E10699">
            <w:pPr>
              <w:widowControl/>
              <w:rPr>
                <w:color w:val="FF0000"/>
                <w:sz w:val="20"/>
              </w:rPr>
            </w:pPr>
            <w:r>
              <w:rPr>
                <w:rFonts w:hint="eastAsia"/>
                <w:sz w:val="20"/>
              </w:rPr>
              <w:t>体</w:t>
            </w:r>
          </w:p>
        </w:tc>
        <w:tc>
          <w:tcPr>
            <w:tcW w:w="1818" w:type="dxa"/>
            <w:shd w:val="clear" w:color="auto" w:fill="CCCCCC"/>
          </w:tcPr>
          <w:p w14:paraId="635E8D3B" w14:textId="77777777" w:rsidR="00E10699" w:rsidRPr="00434406" w:rsidRDefault="00E10699" w:rsidP="00E10699">
            <w:pPr>
              <w:rPr>
                <w:color w:val="000000"/>
                <w:szCs w:val="21"/>
              </w:rPr>
            </w:pPr>
          </w:p>
        </w:tc>
        <w:tc>
          <w:tcPr>
            <w:tcW w:w="774" w:type="dxa"/>
            <w:shd w:val="clear" w:color="auto" w:fill="CCCCCC"/>
          </w:tcPr>
          <w:p w14:paraId="3D5D01E0" w14:textId="77777777" w:rsidR="00E10699" w:rsidRPr="00434406" w:rsidRDefault="00E10699" w:rsidP="00E10699">
            <w:pPr>
              <w:widowControl/>
              <w:rPr>
                <w:color w:val="FF0000"/>
                <w:sz w:val="20"/>
              </w:rPr>
            </w:pPr>
          </w:p>
        </w:tc>
        <w:tc>
          <w:tcPr>
            <w:tcW w:w="3054" w:type="dxa"/>
            <w:shd w:val="clear" w:color="auto" w:fill="CCCCCC"/>
          </w:tcPr>
          <w:p w14:paraId="341DC85D" w14:textId="77777777" w:rsidR="00E10699" w:rsidRPr="00434406" w:rsidRDefault="00E10699" w:rsidP="00E10699">
            <w:pPr>
              <w:widowControl/>
              <w:rPr>
                <w:color w:val="FF0000"/>
                <w:sz w:val="20"/>
              </w:rPr>
            </w:pPr>
          </w:p>
        </w:tc>
        <w:tc>
          <w:tcPr>
            <w:tcW w:w="1265" w:type="dxa"/>
            <w:shd w:val="clear" w:color="auto" w:fill="CCCCCC"/>
          </w:tcPr>
          <w:p w14:paraId="759C7764" w14:textId="77777777" w:rsidR="00E10699" w:rsidRPr="00434406" w:rsidRDefault="00E10699" w:rsidP="00E10699">
            <w:pPr>
              <w:widowControl/>
              <w:rPr>
                <w:color w:val="FF0000"/>
                <w:sz w:val="20"/>
              </w:rPr>
            </w:pPr>
          </w:p>
        </w:tc>
        <w:tc>
          <w:tcPr>
            <w:tcW w:w="1026" w:type="dxa"/>
            <w:shd w:val="clear" w:color="auto" w:fill="CCCCCC"/>
          </w:tcPr>
          <w:p w14:paraId="0E9D2ED8" w14:textId="77777777" w:rsidR="00E10699" w:rsidRPr="00434406" w:rsidRDefault="00E10699" w:rsidP="00E10699">
            <w:pPr>
              <w:widowControl/>
              <w:rPr>
                <w:color w:val="FF0000"/>
                <w:sz w:val="20"/>
              </w:rPr>
            </w:pPr>
          </w:p>
        </w:tc>
      </w:tr>
      <w:tr w:rsidR="009512D7" w:rsidRPr="00434406" w14:paraId="1C9C7B70" w14:textId="77777777" w:rsidTr="00437C26">
        <w:tc>
          <w:tcPr>
            <w:tcW w:w="1377" w:type="dxa"/>
          </w:tcPr>
          <w:p w14:paraId="4313BB48" w14:textId="256FF85C" w:rsidR="009512D7" w:rsidRDefault="006A4B29" w:rsidP="009512D7">
            <w:pPr>
              <w:widowControl/>
              <w:rPr>
                <w:rFonts w:ascii="宋体" w:hAnsi="宋体" w:cs="宋体"/>
                <w:szCs w:val="21"/>
              </w:rPr>
            </w:pPr>
            <w:r>
              <w:rPr>
                <w:rFonts w:ascii="宋体" w:hAnsi="宋体" w:cs="宋体" w:hint="eastAsia"/>
                <w:szCs w:val="21"/>
              </w:rPr>
              <w:t>销售组织</w:t>
            </w:r>
          </w:p>
        </w:tc>
        <w:tc>
          <w:tcPr>
            <w:tcW w:w="1818" w:type="dxa"/>
          </w:tcPr>
          <w:p w14:paraId="67047EB0" w14:textId="40D629D0" w:rsidR="009512D7" w:rsidRPr="00434406" w:rsidRDefault="009512D7" w:rsidP="009512D7">
            <w:r w:rsidRPr="00434406">
              <w:rPr>
                <w:rFonts w:hint="eastAsia"/>
                <w:color w:val="000000"/>
                <w:szCs w:val="21"/>
              </w:rPr>
              <w:t>引用</w:t>
            </w:r>
            <w:r w:rsidRPr="00434406">
              <w:rPr>
                <w:rFonts w:hint="eastAsia"/>
                <w:color w:val="000000"/>
                <w:szCs w:val="21"/>
              </w:rPr>
              <w:t>[</w:t>
            </w:r>
            <w:r w:rsidR="006A4B29">
              <w:rPr>
                <w:rFonts w:hint="eastAsia"/>
                <w:color w:val="000000"/>
                <w:szCs w:val="21"/>
              </w:rPr>
              <w:t>组织档案</w:t>
            </w:r>
            <w:r w:rsidRPr="00434406">
              <w:rPr>
                <w:rFonts w:hint="eastAsia"/>
                <w:color w:val="000000"/>
                <w:szCs w:val="21"/>
              </w:rPr>
              <w:t>]</w:t>
            </w:r>
          </w:p>
        </w:tc>
        <w:tc>
          <w:tcPr>
            <w:tcW w:w="774" w:type="dxa"/>
          </w:tcPr>
          <w:p w14:paraId="327D155B" w14:textId="12835EFA"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3A921B9" w14:textId="057B21F0" w:rsidR="009512D7" w:rsidRDefault="009512D7" w:rsidP="009512D7">
            <w:pPr>
              <w:widowControl/>
              <w:rPr>
                <w:rFonts w:ascii="宋体" w:hAnsi="宋体" w:cs="宋体"/>
                <w:szCs w:val="21"/>
              </w:rPr>
            </w:pPr>
          </w:p>
        </w:tc>
        <w:tc>
          <w:tcPr>
            <w:tcW w:w="1265" w:type="dxa"/>
          </w:tcPr>
          <w:p w14:paraId="0A7F6BA2" w14:textId="77777777" w:rsidR="009512D7" w:rsidRPr="00434406" w:rsidRDefault="009512D7" w:rsidP="009512D7">
            <w:pPr>
              <w:widowControl/>
              <w:rPr>
                <w:rFonts w:ascii="宋体" w:hAnsi="宋体" w:cs="宋体"/>
                <w:color w:val="000000"/>
                <w:szCs w:val="21"/>
              </w:rPr>
            </w:pPr>
          </w:p>
        </w:tc>
        <w:tc>
          <w:tcPr>
            <w:tcW w:w="1026" w:type="dxa"/>
          </w:tcPr>
          <w:p w14:paraId="5550ECE2" w14:textId="77777777" w:rsidR="009512D7" w:rsidRPr="00434406" w:rsidRDefault="009512D7" w:rsidP="009512D7">
            <w:pPr>
              <w:widowControl/>
              <w:rPr>
                <w:rFonts w:ascii="宋体" w:hAnsi="宋体" w:cs="宋体"/>
                <w:color w:val="000000"/>
                <w:szCs w:val="21"/>
              </w:rPr>
            </w:pPr>
          </w:p>
        </w:tc>
      </w:tr>
      <w:tr w:rsidR="006A4B29" w:rsidRPr="00434406" w14:paraId="06AA52C2" w14:textId="77777777" w:rsidTr="00437C26">
        <w:tc>
          <w:tcPr>
            <w:tcW w:w="1377" w:type="dxa"/>
          </w:tcPr>
          <w:p w14:paraId="6E89B202" w14:textId="730EDC50" w:rsidR="006A4B29" w:rsidRPr="00660C87" w:rsidRDefault="006A4B29" w:rsidP="009512D7">
            <w:pPr>
              <w:widowControl/>
              <w:rPr>
                <w:rFonts w:ascii="宋体" w:hAnsi="宋体" w:cs="宋体"/>
                <w:szCs w:val="21"/>
              </w:rPr>
            </w:pPr>
            <w:r>
              <w:rPr>
                <w:rFonts w:ascii="宋体" w:hAnsi="宋体" w:cs="宋体" w:hint="eastAsia"/>
                <w:szCs w:val="21"/>
              </w:rPr>
              <w:t>渠道</w:t>
            </w:r>
          </w:p>
        </w:tc>
        <w:tc>
          <w:tcPr>
            <w:tcW w:w="1818" w:type="dxa"/>
          </w:tcPr>
          <w:p w14:paraId="337ED6DC" w14:textId="0C432E02" w:rsidR="006A4B29" w:rsidRPr="00434406" w:rsidRDefault="006A4B29" w:rsidP="009512D7">
            <w:pPr>
              <w:rPr>
                <w:color w:val="000000"/>
                <w:szCs w:val="21"/>
              </w:rPr>
            </w:pPr>
            <w:r>
              <w:rPr>
                <w:rFonts w:hint="eastAsia"/>
                <w:color w:val="000000"/>
                <w:szCs w:val="21"/>
              </w:rPr>
              <w:t>枚举：</w:t>
            </w:r>
            <w:r w:rsidRPr="006A4B29">
              <w:rPr>
                <w:rFonts w:hint="eastAsia"/>
                <w:color w:val="000000"/>
                <w:szCs w:val="21"/>
              </w:rPr>
              <w:t>批发、</w:t>
            </w:r>
            <w:r w:rsidRPr="006A4B29">
              <w:rPr>
                <w:rFonts w:hint="eastAsia"/>
                <w:color w:val="000000"/>
                <w:szCs w:val="21"/>
              </w:rPr>
              <w:t>B2B</w:t>
            </w:r>
          </w:p>
        </w:tc>
        <w:tc>
          <w:tcPr>
            <w:tcW w:w="774" w:type="dxa"/>
          </w:tcPr>
          <w:p w14:paraId="24059190" w14:textId="46F62170" w:rsidR="006A4B29" w:rsidRDefault="006A4B2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4ADFA69" w14:textId="77777777" w:rsidR="006A4B29" w:rsidRDefault="006A4B29" w:rsidP="009512D7">
            <w:pPr>
              <w:widowControl/>
              <w:rPr>
                <w:rFonts w:ascii="宋体" w:hAnsi="宋体" w:cs="宋体"/>
                <w:szCs w:val="21"/>
              </w:rPr>
            </w:pPr>
          </w:p>
        </w:tc>
        <w:tc>
          <w:tcPr>
            <w:tcW w:w="1265" w:type="dxa"/>
          </w:tcPr>
          <w:p w14:paraId="216C515B" w14:textId="77777777" w:rsidR="006A4B29" w:rsidRPr="00434406" w:rsidRDefault="006A4B29" w:rsidP="009512D7">
            <w:pPr>
              <w:widowControl/>
              <w:rPr>
                <w:rFonts w:ascii="宋体" w:hAnsi="宋体" w:cs="宋体"/>
                <w:color w:val="000000"/>
                <w:szCs w:val="21"/>
              </w:rPr>
            </w:pPr>
          </w:p>
        </w:tc>
        <w:tc>
          <w:tcPr>
            <w:tcW w:w="1026" w:type="dxa"/>
          </w:tcPr>
          <w:p w14:paraId="5379E746" w14:textId="77777777" w:rsidR="006A4B29" w:rsidRPr="00434406" w:rsidRDefault="006A4B29" w:rsidP="009512D7">
            <w:pPr>
              <w:widowControl/>
              <w:rPr>
                <w:rFonts w:ascii="宋体" w:hAnsi="宋体" w:cs="宋体"/>
                <w:color w:val="000000"/>
                <w:szCs w:val="21"/>
              </w:rPr>
            </w:pPr>
          </w:p>
        </w:tc>
      </w:tr>
      <w:tr w:rsidR="006A4B29" w:rsidRPr="00434406" w14:paraId="3B037FEC" w14:textId="77777777" w:rsidTr="00325C94">
        <w:tc>
          <w:tcPr>
            <w:tcW w:w="1377" w:type="dxa"/>
          </w:tcPr>
          <w:p w14:paraId="1BDB2558" w14:textId="77777777" w:rsidR="006A4B29" w:rsidRDefault="006A4B29" w:rsidP="00325C94">
            <w:pPr>
              <w:widowControl/>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18" w:type="dxa"/>
          </w:tcPr>
          <w:p w14:paraId="413460F5" w14:textId="77777777" w:rsidR="006A4B29" w:rsidRPr="00434406" w:rsidRDefault="006A4B29" w:rsidP="00325C94">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1178757E" w14:textId="77777777" w:rsidR="006A4B29" w:rsidRDefault="006A4B29" w:rsidP="00325C94">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540181F" w14:textId="77777777" w:rsidR="006A4B29" w:rsidRDefault="006A4B29" w:rsidP="00325C94">
            <w:pPr>
              <w:widowControl/>
              <w:rPr>
                <w:rFonts w:ascii="宋体" w:hAnsi="宋体" w:cs="宋体"/>
                <w:szCs w:val="21"/>
              </w:rPr>
            </w:pPr>
          </w:p>
        </w:tc>
        <w:tc>
          <w:tcPr>
            <w:tcW w:w="1265" w:type="dxa"/>
          </w:tcPr>
          <w:p w14:paraId="16EA43B1" w14:textId="77777777" w:rsidR="006A4B29" w:rsidRPr="00434406" w:rsidRDefault="006A4B29" w:rsidP="00325C94">
            <w:pPr>
              <w:widowControl/>
              <w:rPr>
                <w:rFonts w:ascii="宋体" w:hAnsi="宋体" w:cs="宋体"/>
                <w:color w:val="000000"/>
                <w:szCs w:val="21"/>
              </w:rPr>
            </w:pPr>
          </w:p>
        </w:tc>
        <w:tc>
          <w:tcPr>
            <w:tcW w:w="1026" w:type="dxa"/>
          </w:tcPr>
          <w:p w14:paraId="34339C64" w14:textId="77777777" w:rsidR="006A4B29" w:rsidRPr="00434406" w:rsidRDefault="006A4B29" w:rsidP="00325C94">
            <w:pPr>
              <w:widowControl/>
              <w:rPr>
                <w:rFonts w:ascii="宋体" w:hAnsi="宋体" w:cs="宋体"/>
                <w:color w:val="000000"/>
                <w:szCs w:val="21"/>
              </w:rPr>
            </w:pPr>
          </w:p>
        </w:tc>
      </w:tr>
      <w:tr w:rsidR="009512D7" w:rsidRPr="00434406" w14:paraId="69FC606F" w14:textId="77777777" w:rsidTr="00437C26">
        <w:tc>
          <w:tcPr>
            <w:tcW w:w="1377" w:type="dxa"/>
          </w:tcPr>
          <w:p w14:paraId="6D958FC8" w14:textId="22CCFD40" w:rsidR="009512D7" w:rsidRPr="00660C87" w:rsidRDefault="009512D7" w:rsidP="009512D7">
            <w:pPr>
              <w:widowControl/>
              <w:rPr>
                <w:rFonts w:ascii="宋体" w:hAnsi="宋体" w:cs="宋体"/>
                <w:szCs w:val="21"/>
              </w:rPr>
            </w:pPr>
            <w:r>
              <w:rPr>
                <w:rFonts w:ascii="宋体" w:hAnsi="宋体" w:cs="宋体" w:hint="eastAsia"/>
                <w:szCs w:val="21"/>
              </w:rPr>
              <w:t>客户名称</w:t>
            </w:r>
          </w:p>
        </w:tc>
        <w:tc>
          <w:tcPr>
            <w:tcW w:w="1818" w:type="dxa"/>
          </w:tcPr>
          <w:p w14:paraId="1DB9D921" w14:textId="4F3DF30B"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7DCB88FF" w14:textId="5AE4B1BC"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4539FD1" w14:textId="5FD1AA22" w:rsidR="009512D7" w:rsidRDefault="009512D7" w:rsidP="009512D7">
            <w:pPr>
              <w:widowControl/>
              <w:rPr>
                <w:rFonts w:ascii="宋体" w:hAnsi="宋体" w:cs="宋体"/>
                <w:szCs w:val="21"/>
              </w:rPr>
            </w:pPr>
          </w:p>
        </w:tc>
        <w:tc>
          <w:tcPr>
            <w:tcW w:w="1265" w:type="dxa"/>
          </w:tcPr>
          <w:p w14:paraId="1726CE19" w14:textId="77777777" w:rsidR="009512D7" w:rsidRPr="00434406" w:rsidRDefault="009512D7" w:rsidP="009512D7">
            <w:pPr>
              <w:widowControl/>
              <w:rPr>
                <w:rFonts w:ascii="宋体" w:hAnsi="宋体" w:cs="宋体"/>
                <w:color w:val="000000"/>
                <w:szCs w:val="21"/>
              </w:rPr>
            </w:pPr>
          </w:p>
        </w:tc>
        <w:tc>
          <w:tcPr>
            <w:tcW w:w="1026" w:type="dxa"/>
          </w:tcPr>
          <w:p w14:paraId="46BD5F43" w14:textId="77777777" w:rsidR="009512D7" w:rsidRPr="00434406" w:rsidRDefault="009512D7" w:rsidP="009512D7">
            <w:pPr>
              <w:widowControl/>
              <w:rPr>
                <w:rFonts w:ascii="宋体" w:hAnsi="宋体" w:cs="宋体"/>
                <w:color w:val="000000"/>
                <w:szCs w:val="21"/>
              </w:rPr>
            </w:pPr>
          </w:p>
        </w:tc>
      </w:tr>
      <w:tr w:rsidR="009512D7" w:rsidRPr="00434406" w14:paraId="5E2C9B7C" w14:textId="77777777" w:rsidTr="00437C26">
        <w:tc>
          <w:tcPr>
            <w:tcW w:w="1377" w:type="dxa"/>
          </w:tcPr>
          <w:p w14:paraId="3A38294A" w14:textId="2D1C560C" w:rsidR="009512D7" w:rsidRDefault="009512D7" w:rsidP="009512D7">
            <w:pPr>
              <w:widowControl/>
              <w:rPr>
                <w:rFonts w:ascii="宋体" w:hAnsi="宋体" w:cs="宋体"/>
                <w:szCs w:val="21"/>
              </w:rPr>
            </w:pPr>
            <w:r w:rsidRPr="00660C87">
              <w:rPr>
                <w:rFonts w:ascii="宋体" w:hAnsi="宋体" w:cs="宋体" w:hint="eastAsia"/>
                <w:szCs w:val="21"/>
              </w:rPr>
              <w:t>客户分类</w:t>
            </w:r>
            <w:r>
              <w:rPr>
                <w:rFonts w:ascii="宋体" w:hAnsi="宋体" w:cs="宋体" w:hint="eastAsia"/>
                <w:szCs w:val="21"/>
              </w:rPr>
              <w:t>编码</w:t>
            </w:r>
          </w:p>
        </w:tc>
        <w:tc>
          <w:tcPr>
            <w:tcW w:w="1818" w:type="dxa"/>
          </w:tcPr>
          <w:p w14:paraId="1794DF2A" w14:textId="53E43010"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客户分类</w:t>
            </w:r>
            <w:r w:rsidRPr="00434406">
              <w:rPr>
                <w:rFonts w:hint="eastAsia"/>
                <w:color w:val="000000"/>
                <w:szCs w:val="21"/>
              </w:rPr>
              <w:t>]</w:t>
            </w:r>
          </w:p>
        </w:tc>
        <w:tc>
          <w:tcPr>
            <w:tcW w:w="774" w:type="dxa"/>
          </w:tcPr>
          <w:p w14:paraId="45421B95" w14:textId="77CBA778"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14290E5B" w14:textId="0978D22A" w:rsidR="009512D7" w:rsidRDefault="009512D7" w:rsidP="009512D7">
            <w:pPr>
              <w:widowControl/>
              <w:rPr>
                <w:rFonts w:ascii="宋体" w:hAnsi="宋体" w:cs="宋体"/>
                <w:szCs w:val="21"/>
              </w:rPr>
            </w:pPr>
          </w:p>
        </w:tc>
        <w:tc>
          <w:tcPr>
            <w:tcW w:w="1265" w:type="dxa"/>
          </w:tcPr>
          <w:p w14:paraId="061869C4" w14:textId="77777777" w:rsidR="009512D7" w:rsidRPr="00434406" w:rsidRDefault="009512D7" w:rsidP="009512D7">
            <w:pPr>
              <w:widowControl/>
              <w:rPr>
                <w:rFonts w:ascii="宋体" w:hAnsi="宋体" w:cs="宋体"/>
                <w:color w:val="000000"/>
                <w:szCs w:val="21"/>
              </w:rPr>
            </w:pPr>
          </w:p>
        </w:tc>
        <w:tc>
          <w:tcPr>
            <w:tcW w:w="1026" w:type="dxa"/>
          </w:tcPr>
          <w:p w14:paraId="719E3A39" w14:textId="77777777" w:rsidR="009512D7" w:rsidRPr="00434406" w:rsidRDefault="009512D7" w:rsidP="009512D7">
            <w:pPr>
              <w:widowControl/>
              <w:rPr>
                <w:rFonts w:ascii="宋体" w:hAnsi="宋体" w:cs="宋体"/>
                <w:color w:val="000000"/>
                <w:szCs w:val="21"/>
              </w:rPr>
            </w:pPr>
          </w:p>
        </w:tc>
      </w:tr>
      <w:tr w:rsidR="009512D7" w:rsidRPr="00434406" w14:paraId="230ED469" w14:textId="77777777" w:rsidTr="00437C26">
        <w:tc>
          <w:tcPr>
            <w:tcW w:w="1377" w:type="dxa"/>
          </w:tcPr>
          <w:p w14:paraId="4C249FDD" w14:textId="12B630B8" w:rsidR="009512D7" w:rsidRPr="00660C87" w:rsidRDefault="009512D7" w:rsidP="009512D7">
            <w:pPr>
              <w:widowControl/>
              <w:rPr>
                <w:rFonts w:ascii="宋体" w:hAnsi="宋体" w:cs="宋体"/>
                <w:szCs w:val="21"/>
              </w:rPr>
            </w:pPr>
            <w:r>
              <w:rPr>
                <w:rFonts w:ascii="宋体" w:hAnsi="宋体" w:cs="宋体" w:hint="eastAsia"/>
                <w:szCs w:val="21"/>
              </w:rPr>
              <w:t>客户分类名称</w:t>
            </w:r>
          </w:p>
        </w:tc>
        <w:tc>
          <w:tcPr>
            <w:tcW w:w="1818" w:type="dxa"/>
          </w:tcPr>
          <w:p w14:paraId="3415BB33" w14:textId="6E8F3FC6"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客户分类</w:t>
            </w:r>
            <w:r w:rsidRPr="00434406">
              <w:rPr>
                <w:rFonts w:hint="eastAsia"/>
                <w:color w:val="000000"/>
                <w:szCs w:val="21"/>
              </w:rPr>
              <w:t>]</w:t>
            </w:r>
          </w:p>
        </w:tc>
        <w:tc>
          <w:tcPr>
            <w:tcW w:w="774" w:type="dxa"/>
          </w:tcPr>
          <w:p w14:paraId="40BB6C2B" w14:textId="4248A416"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13182E3" w14:textId="7B2359BD" w:rsidR="009512D7" w:rsidRDefault="009512D7" w:rsidP="009512D7">
            <w:pPr>
              <w:widowControl/>
              <w:rPr>
                <w:rFonts w:ascii="宋体" w:hAnsi="宋体" w:cs="宋体"/>
                <w:szCs w:val="21"/>
              </w:rPr>
            </w:pPr>
          </w:p>
        </w:tc>
        <w:tc>
          <w:tcPr>
            <w:tcW w:w="1265" w:type="dxa"/>
          </w:tcPr>
          <w:p w14:paraId="1377336E" w14:textId="77777777" w:rsidR="009512D7" w:rsidRPr="00434406" w:rsidRDefault="009512D7" w:rsidP="009512D7">
            <w:pPr>
              <w:widowControl/>
              <w:rPr>
                <w:rFonts w:ascii="宋体" w:hAnsi="宋体" w:cs="宋体"/>
                <w:color w:val="000000"/>
                <w:szCs w:val="21"/>
              </w:rPr>
            </w:pPr>
          </w:p>
        </w:tc>
        <w:tc>
          <w:tcPr>
            <w:tcW w:w="1026" w:type="dxa"/>
          </w:tcPr>
          <w:p w14:paraId="5EFCCB44" w14:textId="77777777" w:rsidR="009512D7" w:rsidRPr="00434406" w:rsidRDefault="009512D7" w:rsidP="009512D7">
            <w:pPr>
              <w:widowControl/>
              <w:rPr>
                <w:rFonts w:ascii="宋体" w:hAnsi="宋体" w:cs="宋体"/>
                <w:color w:val="000000"/>
                <w:szCs w:val="21"/>
              </w:rPr>
            </w:pPr>
          </w:p>
        </w:tc>
      </w:tr>
      <w:tr w:rsidR="009512D7" w:rsidRPr="00434406" w14:paraId="4A6777CF" w14:textId="77777777" w:rsidTr="00437C26">
        <w:tc>
          <w:tcPr>
            <w:tcW w:w="1377" w:type="dxa"/>
          </w:tcPr>
          <w:p w14:paraId="0518EBCB" w14:textId="7FF347A3" w:rsidR="009512D7" w:rsidRPr="00660C87" w:rsidRDefault="009512D7" w:rsidP="009512D7">
            <w:pPr>
              <w:widowControl/>
              <w:rPr>
                <w:rFonts w:ascii="宋体" w:hAnsi="宋体" w:cs="宋体"/>
                <w:szCs w:val="21"/>
              </w:rPr>
            </w:pPr>
            <w:r>
              <w:rPr>
                <w:rFonts w:ascii="宋体" w:hAnsi="宋体" w:cs="宋体" w:hint="eastAsia"/>
                <w:szCs w:val="21"/>
              </w:rPr>
              <w:t>地区分类编码</w:t>
            </w:r>
          </w:p>
        </w:tc>
        <w:tc>
          <w:tcPr>
            <w:tcW w:w="1818" w:type="dxa"/>
          </w:tcPr>
          <w:p w14:paraId="281A72FC" w14:textId="1A37F756" w:rsidR="009512D7" w:rsidRPr="00434406" w:rsidRDefault="009512D7" w:rsidP="009512D7">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19B9F5C8" w14:textId="1B6848E4"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E16B108" w14:textId="7E52852B" w:rsidR="009512D7" w:rsidRDefault="009512D7" w:rsidP="009512D7">
            <w:pPr>
              <w:widowControl/>
              <w:rPr>
                <w:rFonts w:ascii="宋体" w:hAnsi="宋体" w:cs="宋体"/>
                <w:szCs w:val="21"/>
              </w:rPr>
            </w:pPr>
          </w:p>
        </w:tc>
        <w:tc>
          <w:tcPr>
            <w:tcW w:w="1265" w:type="dxa"/>
          </w:tcPr>
          <w:p w14:paraId="17923C4D" w14:textId="77777777" w:rsidR="009512D7" w:rsidRPr="00434406" w:rsidRDefault="009512D7" w:rsidP="009512D7">
            <w:pPr>
              <w:widowControl/>
              <w:rPr>
                <w:rFonts w:ascii="宋体" w:hAnsi="宋体" w:cs="宋体"/>
                <w:color w:val="000000"/>
                <w:szCs w:val="21"/>
              </w:rPr>
            </w:pPr>
          </w:p>
        </w:tc>
        <w:tc>
          <w:tcPr>
            <w:tcW w:w="1026" w:type="dxa"/>
          </w:tcPr>
          <w:p w14:paraId="602018E2" w14:textId="77777777" w:rsidR="009512D7" w:rsidRPr="00434406" w:rsidRDefault="009512D7" w:rsidP="009512D7">
            <w:pPr>
              <w:widowControl/>
              <w:rPr>
                <w:rFonts w:ascii="宋体" w:hAnsi="宋体" w:cs="宋体"/>
                <w:color w:val="000000"/>
                <w:szCs w:val="21"/>
              </w:rPr>
            </w:pPr>
          </w:p>
        </w:tc>
      </w:tr>
      <w:tr w:rsidR="009512D7" w:rsidRPr="00434406" w14:paraId="0C3EC4D4" w14:textId="77777777" w:rsidTr="00437C26">
        <w:tc>
          <w:tcPr>
            <w:tcW w:w="1377" w:type="dxa"/>
          </w:tcPr>
          <w:p w14:paraId="5266829D" w14:textId="57F5A584" w:rsidR="009512D7" w:rsidRDefault="009512D7" w:rsidP="009512D7">
            <w:pPr>
              <w:widowControl/>
              <w:rPr>
                <w:rFonts w:ascii="宋体" w:hAnsi="宋体" w:cs="宋体"/>
                <w:szCs w:val="21"/>
              </w:rPr>
            </w:pPr>
            <w:r w:rsidRPr="00660C87">
              <w:rPr>
                <w:rFonts w:ascii="宋体" w:hAnsi="宋体" w:cs="宋体" w:hint="eastAsia"/>
                <w:szCs w:val="21"/>
              </w:rPr>
              <w:t>所属地区</w:t>
            </w:r>
          </w:p>
        </w:tc>
        <w:tc>
          <w:tcPr>
            <w:tcW w:w="1818" w:type="dxa"/>
          </w:tcPr>
          <w:p w14:paraId="41AD9DB9" w14:textId="7FE37B95"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3C889022" w14:textId="43D3476F"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E0E3E98" w14:textId="3ECBB6D6" w:rsidR="009512D7" w:rsidRDefault="009512D7" w:rsidP="009512D7">
            <w:pPr>
              <w:widowControl/>
              <w:rPr>
                <w:rFonts w:ascii="宋体" w:hAnsi="宋体" w:cs="宋体"/>
                <w:szCs w:val="21"/>
              </w:rPr>
            </w:pPr>
          </w:p>
        </w:tc>
        <w:tc>
          <w:tcPr>
            <w:tcW w:w="1265" w:type="dxa"/>
          </w:tcPr>
          <w:p w14:paraId="638429AE" w14:textId="77777777" w:rsidR="009512D7" w:rsidRPr="00434406" w:rsidRDefault="009512D7" w:rsidP="009512D7">
            <w:pPr>
              <w:widowControl/>
              <w:rPr>
                <w:rFonts w:ascii="宋体" w:hAnsi="宋体" w:cs="宋体"/>
                <w:color w:val="000000"/>
                <w:szCs w:val="21"/>
              </w:rPr>
            </w:pPr>
          </w:p>
        </w:tc>
        <w:tc>
          <w:tcPr>
            <w:tcW w:w="1026" w:type="dxa"/>
          </w:tcPr>
          <w:p w14:paraId="603FD798" w14:textId="77777777" w:rsidR="009512D7" w:rsidRPr="00434406" w:rsidRDefault="009512D7" w:rsidP="009512D7">
            <w:pPr>
              <w:widowControl/>
              <w:rPr>
                <w:rFonts w:ascii="宋体" w:hAnsi="宋体" w:cs="宋体"/>
                <w:color w:val="000000"/>
                <w:szCs w:val="21"/>
              </w:rPr>
            </w:pPr>
          </w:p>
        </w:tc>
      </w:tr>
      <w:tr w:rsidR="009512D7" w:rsidRPr="00434406" w14:paraId="698558DD" w14:textId="77777777" w:rsidTr="00437C26">
        <w:tc>
          <w:tcPr>
            <w:tcW w:w="1377" w:type="dxa"/>
          </w:tcPr>
          <w:p w14:paraId="482756D7" w14:textId="47669E92" w:rsidR="009512D7" w:rsidRPr="00660C87" w:rsidRDefault="009512D7" w:rsidP="009512D7">
            <w:pPr>
              <w:widowControl/>
              <w:rPr>
                <w:rFonts w:ascii="宋体" w:hAnsi="宋体" w:cs="宋体"/>
                <w:szCs w:val="21"/>
              </w:rPr>
            </w:pPr>
            <w:r>
              <w:rPr>
                <w:rFonts w:ascii="宋体" w:hAnsi="宋体" w:cs="宋体" w:hint="eastAsia"/>
                <w:szCs w:val="21"/>
              </w:rPr>
              <w:t>客户级别编码</w:t>
            </w:r>
          </w:p>
        </w:tc>
        <w:tc>
          <w:tcPr>
            <w:tcW w:w="1818" w:type="dxa"/>
          </w:tcPr>
          <w:p w14:paraId="283B4994" w14:textId="06AF887B" w:rsidR="009512D7" w:rsidRPr="00434406" w:rsidRDefault="009512D7" w:rsidP="009512D7">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05827395" w14:textId="0EBB55B2"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898D32C" w14:textId="2831FF18" w:rsidR="009512D7" w:rsidRDefault="009512D7" w:rsidP="009512D7">
            <w:pPr>
              <w:widowControl/>
              <w:rPr>
                <w:rFonts w:ascii="宋体" w:hAnsi="宋体" w:cs="宋体"/>
                <w:szCs w:val="21"/>
              </w:rPr>
            </w:pPr>
          </w:p>
        </w:tc>
        <w:tc>
          <w:tcPr>
            <w:tcW w:w="1265" w:type="dxa"/>
          </w:tcPr>
          <w:p w14:paraId="19EA3A18" w14:textId="77777777" w:rsidR="009512D7" w:rsidRPr="00434406" w:rsidRDefault="009512D7" w:rsidP="009512D7">
            <w:pPr>
              <w:widowControl/>
              <w:rPr>
                <w:rFonts w:ascii="宋体" w:hAnsi="宋体" w:cs="宋体"/>
                <w:color w:val="000000"/>
                <w:szCs w:val="21"/>
              </w:rPr>
            </w:pPr>
          </w:p>
        </w:tc>
        <w:tc>
          <w:tcPr>
            <w:tcW w:w="1026" w:type="dxa"/>
          </w:tcPr>
          <w:p w14:paraId="49C36EFA" w14:textId="77777777" w:rsidR="009512D7" w:rsidRPr="00434406" w:rsidRDefault="009512D7" w:rsidP="009512D7">
            <w:pPr>
              <w:widowControl/>
              <w:rPr>
                <w:rFonts w:ascii="宋体" w:hAnsi="宋体" w:cs="宋体"/>
                <w:color w:val="000000"/>
                <w:szCs w:val="21"/>
              </w:rPr>
            </w:pPr>
          </w:p>
        </w:tc>
      </w:tr>
      <w:tr w:rsidR="009512D7" w:rsidRPr="00434406" w14:paraId="73C843C9" w14:textId="77777777" w:rsidTr="00437C26">
        <w:tc>
          <w:tcPr>
            <w:tcW w:w="1377" w:type="dxa"/>
          </w:tcPr>
          <w:p w14:paraId="5F11ADFD" w14:textId="6CFFD840" w:rsidR="009512D7" w:rsidRDefault="009512D7" w:rsidP="009512D7">
            <w:pPr>
              <w:widowControl/>
              <w:rPr>
                <w:rFonts w:ascii="宋体" w:hAnsi="宋体" w:cs="宋体"/>
                <w:szCs w:val="21"/>
              </w:rPr>
            </w:pPr>
            <w:r w:rsidRPr="006D5D75">
              <w:rPr>
                <w:rFonts w:ascii="宋体" w:hAnsi="宋体" w:cs="宋体" w:hint="eastAsia"/>
                <w:szCs w:val="21"/>
              </w:rPr>
              <w:t>客户级别</w:t>
            </w:r>
          </w:p>
        </w:tc>
        <w:tc>
          <w:tcPr>
            <w:tcW w:w="1818" w:type="dxa"/>
          </w:tcPr>
          <w:p w14:paraId="444CACDC" w14:textId="3E2EAB4E"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4C90479E" w14:textId="62205DCC"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6184E1E" w14:textId="2113FCE9" w:rsidR="009512D7" w:rsidRDefault="009512D7" w:rsidP="009512D7">
            <w:pPr>
              <w:widowControl/>
              <w:rPr>
                <w:rFonts w:ascii="宋体" w:hAnsi="宋体" w:cs="宋体"/>
                <w:szCs w:val="21"/>
              </w:rPr>
            </w:pPr>
          </w:p>
        </w:tc>
        <w:tc>
          <w:tcPr>
            <w:tcW w:w="1265" w:type="dxa"/>
          </w:tcPr>
          <w:p w14:paraId="7D79A6F1" w14:textId="77777777" w:rsidR="009512D7" w:rsidRPr="00434406" w:rsidRDefault="009512D7" w:rsidP="009512D7">
            <w:pPr>
              <w:widowControl/>
              <w:rPr>
                <w:rFonts w:ascii="宋体" w:hAnsi="宋体" w:cs="宋体"/>
                <w:color w:val="000000"/>
                <w:szCs w:val="21"/>
              </w:rPr>
            </w:pPr>
          </w:p>
        </w:tc>
        <w:tc>
          <w:tcPr>
            <w:tcW w:w="1026" w:type="dxa"/>
          </w:tcPr>
          <w:p w14:paraId="3F0667C8" w14:textId="77777777" w:rsidR="009512D7" w:rsidRPr="00434406" w:rsidRDefault="009512D7" w:rsidP="009512D7">
            <w:pPr>
              <w:widowControl/>
              <w:rPr>
                <w:rFonts w:ascii="宋体" w:hAnsi="宋体" w:cs="宋体"/>
                <w:color w:val="000000"/>
                <w:szCs w:val="21"/>
              </w:rPr>
            </w:pPr>
          </w:p>
        </w:tc>
      </w:tr>
      <w:tr w:rsidR="009512D7" w:rsidRPr="00434406" w14:paraId="1C350D15" w14:textId="77777777" w:rsidTr="00437C26">
        <w:tc>
          <w:tcPr>
            <w:tcW w:w="1377" w:type="dxa"/>
          </w:tcPr>
          <w:p w14:paraId="480E4495" w14:textId="61551356" w:rsidR="009512D7" w:rsidRPr="006D5D75" w:rsidRDefault="009512D7" w:rsidP="009512D7">
            <w:pPr>
              <w:widowControl/>
              <w:rPr>
                <w:rFonts w:ascii="宋体" w:hAnsi="宋体" w:cs="宋体"/>
                <w:szCs w:val="21"/>
              </w:rPr>
            </w:pPr>
            <w:r>
              <w:rPr>
                <w:rFonts w:ascii="宋体" w:hAnsi="宋体" w:cs="宋体" w:hint="eastAsia"/>
                <w:szCs w:val="21"/>
              </w:rPr>
              <w:t>部门编码</w:t>
            </w:r>
          </w:p>
        </w:tc>
        <w:tc>
          <w:tcPr>
            <w:tcW w:w="1818" w:type="dxa"/>
          </w:tcPr>
          <w:p w14:paraId="6669EDA8" w14:textId="297073CA" w:rsidR="009512D7" w:rsidRPr="00434406" w:rsidRDefault="009512D7" w:rsidP="009512D7">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08CF2498" w14:textId="31CD9B94" w:rsidR="009512D7" w:rsidRDefault="009512D7" w:rsidP="009512D7">
            <w:pPr>
              <w:widowControl/>
              <w:rPr>
                <w:rFonts w:ascii="宋体" w:hAnsi="宋体" w:cs="宋体"/>
                <w:color w:val="000000"/>
                <w:szCs w:val="21"/>
              </w:rPr>
            </w:pPr>
          </w:p>
        </w:tc>
        <w:tc>
          <w:tcPr>
            <w:tcW w:w="3054" w:type="dxa"/>
            <w:tcBorders>
              <w:top w:val="single" w:sz="4" w:space="0" w:color="000000"/>
              <w:left w:val="single" w:sz="4" w:space="0" w:color="000000"/>
              <w:bottom w:val="single" w:sz="4" w:space="0" w:color="000000"/>
              <w:right w:val="single" w:sz="4" w:space="0" w:color="000000"/>
            </w:tcBorders>
          </w:tcPr>
          <w:p w14:paraId="0DBB978A" w14:textId="16DA2B2C" w:rsidR="009512D7" w:rsidRDefault="009512D7" w:rsidP="009512D7">
            <w:pPr>
              <w:widowControl/>
              <w:rPr>
                <w:rFonts w:ascii="宋体" w:hAnsi="宋体" w:cs="宋体"/>
                <w:szCs w:val="21"/>
              </w:rPr>
            </w:pPr>
          </w:p>
        </w:tc>
        <w:tc>
          <w:tcPr>
            <w:tcW w:w="1265" w:type="dxa"/>
          </w:tcPr>
          <w:p w14:paraId="70B14513" w14:textId="77777777" w:rsidR="009512D7" w:rsidRPr="00434406" w:rsidRDefault="009512D7" w:rsidP="009512D7">
            <w:pPr>
              <w:widowControl/>
              <w:rPr>
                <w:rFonts w:ascii="宋体" w:hAnsi="宋体" w:cs="宋体"/>
                <w:color w:val="000000"/>
                <w:szCs w:val="21"/>
              </w:rPr>
            </w:pPr>
          </w:p>
        </w:tc>
        <w:tc>
          <w:tcPr>
            <w:tcW w:w="1026" w:type="dxa"/>
          </w:tcPr>
          <w:p w14:paraId="5BB3CFBB" w14:textId="77777777" w:rsidR="009512D7" w:rsidRPr="00434406" w:rsidRDefault="009512D7" w:rsidP="009512D7">
            <w:pPr>
              <w:widowControl/>
              <w:rPr>
                <w:rFonts w:ascii="宋体" w:hAnsi="宋体" w:cs="宋体"/>
                <w:color w:val="000000"/>
                <w:szCs w:val="21"/>
              </w:rPr>
            </w:pPr>
          </w:p>
        </w:tc>
      </w:tr>
      <w:tr w:rsidR="009512D7" w:rsidRPr="00434406" w14:paraId="6CC8AD40" w14:textId="77777777" w:rsidTr="00437C26">
        <w:tc>
          <w:tcPr>
            <w:tcW w:w="1377" w:type="dxa"/>
          </w:tcPr>
          <w:p w14:paraId="64DD77F1" w14:textId="35175CB3" w:rsidR="009512D7" w:rsidRDefault="009512D7" w:rsidP="009512D7">
            <w:pPr>
              <w:widowControl/>
              <w:rPr>
                <w:rFonts w:ascii="宋体" w:hAnsi="宋体" w:cs="宋体"/>
                <w:szCs w:val="21"/>
              </w:rPr>
            </w:pPr>
            <w:r w:rsidRPr="00660C87">
              <w:rPr>
                <w:rFonts w:ascii="宋体" w:hAnsi="宋体" w:cs="宋体" w:hint="eastAsia"/>
                <w:szCs w:val="21"/>
              </w:rPr>
              <w:t>部门</w:t>
            </w:r>
          </w:p>
        </w:tc>
        <w:tc>
          <w:tcPr>
            <w:tcW w:w="1818" w:type="dxa"/>
          </w:tcPr>
          <w:p w14:paraId="1F4F578E" w14:textId="3A0056B0" w:rsidR="009512D7" w:rsidRPr="00434406" w:rsidRDefault="009512D7" w:rsidP="009512D7">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41DEB7DB" w14:textId="469E70F8" w:rsidR="009512D7" w:rsidRDefault="003A1AF9" w:rsidP="009512D7">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18401B29" w14:textId="4AB6F71F" w:rsidR="009512D7" w:rsidRDefault="009512D7" w:rsidP="009512D7">
            <w:pPr>
              <w:widowControl/>
              <w:rPr>
                <w:rFonts w:ascii="宋体" w:hAnsi="宋体" w:cs="宋体"/>
                <w:szCs w:val="21"/>
              </w:rPr>
            </w:pPr>
          </w:p>
        </w:tc>
        <w:tc>
          <w:tcPr>
            <w:tcW w:w="1265" w:type="dxa"/>
          </w:tcPr>
          <w:p w14:paraId="6E5EBC1F" w14:textId="77777777" w:rsidR="009512D7" w:rsidRPr="00434406" w:rsidRDefault="009512D7" w:rsidP="009512D7">
            <w:pPr>
              <w:widowControl/>
              <w:rPr>
                <w:rFonts w:ascii="宋体" w:hAnsi="宋体" w:cs="宋体"/>
                <w:color w:val="000000"/>
                <w:szCs w:val="21"/>
              </w:rPr>
            </w:pPr>
          </w:p>
        </w:tc>
        <w:tc>
          <w:tcPr>
            <w:tcW w:w="1026" w:type="dxa"/>
          </w:tcPr>
          <w:p w14:paraId="4363F55C" w14:textId="77777777" w:rsidR="009512D7" w:rsidRPr="00434406" w:rsidRDefault="009512D7" w:rsidP="009512D7">
            <w:pPr>
              <w:widowControl/>
              <w:rPr>
                <w:rFonts w:ascii="宋体" w:hAnsi="宋体" w:cs="宋体"/>
                <w:color w:val="000000"/>
                <w:szCs w:val="21"/>
              </w:rPr>
            </w:pPr>
          </w:p>
        </w:tc>
      </w:tr>
      <w:tr w:rsidR="009512D7" w:rsidRPr="00434406" w14:paraId="703CC8B3" w14:textId="77777777" w:rsidTr="00437C26">
        <w:tc>
          <w:tcPr>
            <w:tcW w:w="1377" w:type="dxa"/>
          </w:tcPr>
          <w:p w14:paraId="37ADB4F6" w14:textId="64E8106D" w:rsidR="009512D7" w:rsidRPr="00434406" w:rsidRDefault="009512D7" w:rsidP="009512D7">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1E041118" w14:textId="78F7BBF6" w:rsidR="009512D7" w:rsidRPr="00434406" w:rsidRDefault="009512D7" w:rsidP="009512D7">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1D108363" w14:textId="4328290A" w:rsidR="009512D7" w:rsidRPr="00434406" w:rsidRDefault="00843A8C" w:rsidP="009512D7">
            <w:pPr>
              <w:widowControl/>
              <w:rPr>
                <w:rFonts w:ascii="宋体" w:hAnsi="宋体" w:cs="宋体"/>
                <w:color w:val="000000"/>
                <w:szCs w:val="21"/>
              </w:rPr>
            </w:pPr>
            <w:r>
              <w:rPr>
                <w:rFonts w:ascii="宋体" w:hAnsi="宋体" w:cs="宋体" w:hint="eastAsia"/>
                <w:color w:val="000000"/>
                <w:szCs w:val="21"/>
              </w:rPr>
              <w:t>非</w:t>
            </w:r>
            <w:r w:rsidR="00C67D25">
              <w:rPr>
                <w:rFonts w:ascii="宋体" w:hAnsi="宋体" w:cs="宋体" w:hint="eastAsia"/>
                <w:color w:val="000000"/>
                <w:szCs w:val="21"/>
              </w:rPr>
              <w:t>空</w:t>
            </w:r>
          </w:p>
        </w:tc>
        <w:tc>
          <w:tcPr>
            <w:tcW w:w="3054" w:type="dxa"/>
            <w:tcBorders>
              <w:top w:val="single" w:sz="4" w:space="0" w:color="000000"/>
              <w:left w:val="single" w:sz="4" w:space="0" w:color="000000"/>
              <w:bottom w:val="single" w:sz="4" w:space="0" w:color="000000"/>
              <w:right w:val="single" w:sz="4" w:space="0" w:color="000000"/>
            </w:tcBorders>
          </w:tcPr>
          <w:p w14:paraId="1D8D3340" w14:textId="278EF22D" w:rsidR="009512D7" w:rsidRPr="00434406" w:rsidRDefault="009512D7" w:rsidP="009512D7">
            <w:pPr>
              <w:widowControl/>
              <w:rPr>
                <w:rFonts w:ascii="宋体" w:hAnsi="宋体" w:cs="宋体"/>
                <w:szCs w:val="21"/>
              </w:rPr>
            </w:pPr>
          </w:p>
        </w:tc>
        <w:tc>
          <w:tcPr>
            <w:tcW w:w="1265" w:type="dxa"/>
          </w:tcPr>
          <w:p w14:paraId="4CF3E043" w14:textId="3FF60ABF" w:rsidR="009512D7" w:rsidRPr="00434406" w:rsidRDefault="009512D7" w:rsidP="009512D7">
            <w:pPr>
              <w:widowControl/>
              <w:rPr>
                <w:rFonts w:ascii="宋体" w:hAnsi="宋体" w:cs="宋体"/>
                <w:color w:val="000000"/>
                <w:szCs w:val="21"/>
              </w:rPr>
            </w:pPr>
          </w:p>
        </w:tc>
        <w:tc>
          <w:tcPr>
            <w:tcW w:w="1026" w:type="dxa"/>
          </w:tcPr>
          <w:p w14:paraId="42EF4527" w14:textId="77777777" w:rsidR="009512D7" w:rsidRPr="00434406" w:rsidRDefault="009512D7" w:rsidP="009512D7">
            <w:pPr>
              <w:widowControl/>
              <w:rPr>
                <w:rFonts w:ascii="宋体" w:hAnsi="宋体" w:cs="宋体"/>
                <w:color w:val="000000"/>
                <w:szCs w:val="21"/>
              </w:rPr>
            </w:pPr>
          </w:p>
        </w:tc>
      </w:tr>
      <w:tr w:rsidR="009512D7" w:rsidRPr="00434406" w14:paraId="7B8DA69C" w14:textId="77777777" w:rsidTr="00437C26">
        <w:tc>
          <w:tcPr>
            <w:tcW w:w="1377" w:type="dxa"/>
          </w:tcPr>
          <w:p w14:paraId="66EC6B91" w14:textId="7D8E76C6" w:rsidR="009512D7" w:rsidRDefault="009512D7" w:rsidP="009512D7">
            <w:pPr>
              <w:widowControl/>
              <w:rPr>
                <w:rFonts w:ascii="宋体" w:hAnsi="宋体" w:cs="宋体"/>
                <w:szCs w:val="21"/>
              </w:rPr>
            </w:pPr>
            <w:r>
              <w:rPr>
                <w:rFonts w:ascii="宋体" w:hAnsi="宋体" w:cs="宋体" w:hint="eastAsia"/>
                <w:szCs w:val="21"/>
              </w:rPr>
              <w:t>料品名称</w:t>
            </w:r>
          </w:p>
        </w:tc>
        <w:tc>
          <w:tcPr>
            <w:tcW w:w="1818" w:type="dxa"/>
          </w:tcPr>
          <w:p w14:paraId="16E7934A" w14:textId="78045F86" w:rsidR="009512D7" w:rsidRPr="00434406" w:rsidRDefault="009512D7" w:rsidP="009512D7">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4D0A29CA" w14:textId="0A3E43C7" w:rsidR="009512D7" w:rsidRDefault="00843A8C" w:rsidP="009512D7">
            <w:pPr>
              <w:widowControl/>
              <w:rPr>
                <w:rFonts w:ascii="宋体" w:hAnsi="宋体" w:cs="宋体"/>
                <w:color w:val="000000"/>
                <w:szCs w:val="21"/>
              </w:rPr>
            </w:pPr>
            <w:r>
              <w:rPr>
                <w:rFonts w:ascii="宋体" w:hAnsi="宋体" w:cs="宋体" w:hint="eastAsia"/>
                <w:color w:val="000000"/>
                <w:szCs w:val="21"/>
              </w:rPr>
              <w:t>非</w:t>
            </w:r>
            <w:r w:rsidR="00C67D25">
              <w:rPr>
                <w:rFonts w:ascii="宋体" w:hAnsi="宋体" w:cs="宋体" w:hint="eastAsia"/>
                <w:color w:val="000000"/>
                <w:szCs w:val="21"/>
              </w:rPr>
              <w:t>空</w:t>
            </w:r>
          </w:p>
        </w:tc>
        <w:tc>
          <w:tcPr>
            <w:tcW w:w="3054" w:type="dxa"/>
            <w:tcBorders>
              <w:top w:val="single" w:sz="4" w:space="0" w:color="000000"/>
              <w:left w:val="single" w:sz="4" w:space="0" w:color="000000"/>
              <w:bottom w:val="single" w:sz="4" w:space="0" w:color="000000"/>
              <w:right w:val="single" w:sz="4" w:space="0" w:color="000000"/>
            </w:tcBorders>
          </w:tcPr>
          <w:p w14:paraId="19F21529" w14:textId="31ED6065" w:rsidR="009512D7" w:rsidRDefault="009512D7" w:rsidP="009512D7">
            <w:pPr>
              <w:widowControl/>
              <w:rPr>
                <w:rFonts w:ascii="宋体" w:hAnsi="宋体" w:cs="宋体"/>
                <w:szCs w:val="21"/>
              </w:rPr>
            </w:pPr>
          </w:p>
        </w:tc>
        <w:tc>
          <w:tcPr>
            <w:tcW w:w="1265" w:type="dxa"/>
          </w:tcPr>
          <w:p w14:paraId="77227326" w14:textId="77777777" w:rsidR="009512D7" w:rsidRPr="00434406" w:rsidRDefault="009512D7" w:rsidP="009512D7">
            <w:pPr>
              <w:widowControl/>
              <w:rPr>
                <w:rFonts w:ascii="宋体" w:hAnsi="宋体" w:cs="宋体"/>
                <w:color w:val="000000"/>
                <w:szCs w:val="21"/>
              </w:rPr>
            </w:pPr>
          </w:p>
        </w:tc>
        <w:tc>
          <w:tcPr>
            <w:tcW w:w="1026" w:type="dxa"/>
          </w:tcPr>
          <w:p w14:paraId="7FA86DEA" w14:textId="77777777" w:rsidR="009512D7" w:rsidRPr="00434406" w:rsidRDefault="009512D7" w:rsidP="009512D7">
            <w:pPr>
              <w:widowControl/>
              <w:rPr>
                <w:rFonts w:ascii="宋体" w:hAnsi="宋体" w:cs="宋体"/>
                <w:color w:val="000000"/>
                <w:szCs w:val="21"/>
              </w:rPr>
            </w:pPr>
          </w:p>
        </w:tc>
      </w:tr>
      <w:tr w:rsidR="00E4183C" w:rsidRPr="00434406" w14:paraId="480D40C5" w14:textId="77777777" w:rsidTr="005D5B7C">
        <w:tc>
          <w:tcPr>
            <w:tcW w:w="1377" w:type="dxa"/>
          </w:tcPr>
          <w:p w14:paraId="35FECE26" w14:textId="77777777" w:rsidR="00E4183C" w:rsidRDefault="00E4183C" w:rsidP="00E4183C">
            <w:pPr>
              <w:widowControl/>
              <w:rPr>
                <w:rFonts w:ascii="宋体" w:hAnsi="宋体" w:cs="宋体"/>
                <w:szCs w:val="21"/>
              </w:rPr>
            </w:pPr>
            <w:r>
              <w:rPr>
                <w:rFonts w:ascii="宋体" w:hAnsi="宋体" w:cs="宋体" w:hint="eastAsia"/>
                <w:szCs w:val="21"/>
              </w:rPr>
              <w:t>料品助记码</w:t>
            </w:r>
          </w:p>
        </w:tc>
        <w:tc>
          <w:tcPr>
            <w:tcW w:w="1818" w:type="dxa"/>
          </w:tcPr>
          <w:p w14:paraId="0B376671" w14:textId="77777777" w:rsidR="00E4183C" w:rsidRPr="00434406"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6761C056" w14:textId="31D01675"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C1C816E" w14:textId="3F7AAB3F" w:rsidR="00E4183C" w:rsidRDefault="00E4183C" w:rsidP="00E4183C">
            <w:pPr>
              <w:widowControl/>
              <w:rPr>
                <w:rFonts w:ascii="宋体" w:hAnsi="宋体" w:cs="宋体"/>
                <w:szCs w:val="21"/>
              </w:rPr>
            </w:pPr>
          </w:p>
        </w:tc>
        <w:tc>
          <w:tcPr>
            <w:tcW w:w="1265" w:type="dxa"/>
          </w:tcPr>
          <w:p w14:paraId="5C9E18CC" w14:textId="77777777" w:rsidR="00E4183C" w:rsidRPr="00434406" w:rsidRDefault="00E4183C" w:rsidP="00E4183C">
            <w:pPr>
              <w:widowControl/>
              <w:rPr>
                <w:rFonts w:ascii="宋体" w:hAnsi="宋体" w:cs="宋体"/>
                <w:color w:val="000000"/>
                <w:szCs w:val="21"/>
              </w:rPr>
            </w:pPr>
          </w:p>
        </w:tc>
        <w:tc>
          <w:tcPr>
            <w:tcW w:w="1026" w:type="dxa"/>
          </w:tcPr>
          <w:p w14:paraId="382A4105" w14:textId="77777777" w:rsidR="00E4183C" w:rsidRPr="00434406" w:rsidRDefault="00E4183C" w:rsidP="00E4183C">
            <w:pPr>
              <w:widowControl/>
              <w:rPr>
                <w:rFonts w:ascii="宋体" w:hAnsi="宋体" w:cs="宋体"/>
                <w:color w:val="000000"/>
                <w:szCs w:val="21"/>
              </w:rPr>
            </w:pPr>
          </w:p>
        </w:tc>
      </w:tr>
      <w:tr w:rsidR="00E4183C" w:rsidRPr="00434406" w14:paraId="25A06497" w14:textId="77777777" w:rsidTr="00437C26">
        <w:tc>
          <w:tcPr>
            <w:tcW w:w="1377" w:type="dxa"/>
          </w:tcPr>
          <w:p w14:paraId="043DB193" w14:textId="3E77111F" w:rsidR="00E4183C" w:rsidRDefault="00E4183C" w:rsidP="00E4183C">
            <w:pPr>
              <w:widowControl/>
              <w:rPr>
                <w:rFonts w:ascii="宋体" w:hAnsi="宋体" w:cs="宋体"/>
                <w:szCs w:val="21"/>
              </w:rPr>
            </w:pPr>
            <w:r>
              <w:t>型号</w:t>
            </w:r>
          </w:p>
        </w:tc>
        <w:tc>
          <w:tcPr>
            <w:tcW w:w="1818" w:type="dxa"/>
          </w:tcPr>
          <w:p w14:paraId="4DD21477" w14:textId="5AD198A1"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F67FEB0" w14:textId="07C1D334" w:rsidR="00E4183C" w:rsidRDefault="00E4183C" w:rsidP="00E4183C">
            <w:pPr>
              <w:widowControl/>
              <w:rPr>
                <w:rFonts w:ascii="宋体" w:hAnsi="宋体" w:cs="宋体"/>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3A2572B" w14:textId="7A97D76F" w:rsidR="00E4183C" w:rsidRDefault="00E4183C" w:rsidP="00E4183C">
            <w:pPr>
              <w:widowControl/>
              <w:rPr>
                <w:rFonts w:ascii="宋体" w:hAnsi="宋体" w:cs="宋体"/>
                <w:szCs w:val="21"/>
              </w:rPr>
            </w:pPr>
          </w:p>
        </w:tc>
        <w:tc>
          <w:tcPr>
            <w:tcW w:w="1265" w:type="dxa"/>
          </w:tcPr>
          <w:p w14:paraId="25F6CD10" w14:textId="77777777" w:rsidR="00E4183C" w:rsidRPr="00434406" w:rsidRDefault="00E4183C" w:rsidP="00E4183C">
            <w:pPr>
              <w:widowControl/>
              <w:rPr>
                <w:rFonts w:ascii="宋体" w:hAnsi="宋体" w:cs="宋体"/>
                <w:color w:val="000000"/>
                <w:szCs w:val="21"/>
              </w:rPr>
            </w:pPr>
          </w:p>
        </w:tc>
        <w:tc>
          <w:tcPr>
            <w:tcW w:w="1026" w:type="dxa"/>
          </w:tcPr>
          <w:p w14:paraId="08259A62" w14:textId="77777777" w:rsidR="00E4183C" w:rsidRPr="00434406" w:rsidRDefault="00E4183C" w:rsidP="00E4183C">
            <w:pPr>
              <w:widowControl/>
              <w:rPr>
                <w:rFonts w:ascii="宋体" w:hAnsi="宋体" w:cs="宋体"/>
                <w:color w:val="000000"/>
                <w:szCs w:val="21"/>
              </w:rPr>
            </w:pPr>
          </w:p>
        </w:tc>
      </w:tr>
      <w:tr w:rsidR="00E4183C" w:rsidRPr="00434406" w14:paraId="52896838" w14:textId="77777777" w:rsidTr="00437C26">
        <w:tc>
          <w:tcPr>
            <w:tcW w:w="1377" w:type="dxa"/>
          </w:tcPr>
          <w:p w14:paraId="0DD8102F" w14:textId="1D4596DD" w:rsidR="00E4183C" w:rsidRDefault="00E4183C" w:rsidP="00E4183C">
            <w:pPr>
              <w:widowControl/>
              <w:rPr>
                <w:rFonts w:ascii="宋体" w:hAnsi="宋体" w:cs="宋体"/>
                <w:szCs w:val="21"/>
              </w:rPr>
            </w:pPr>
            <w:r>
              <w:t>基本单位</w:t>
            </w:r>
          </w:p>
        </w:tc>
        <w:tc>
          <w:tcPr>
            <w:tcW w:w="1818" w:type="dxa"/>
          </w:tcPr>
          <w:p w14:paraId="34F18ACE" w14:textId="35D9498E"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166CF5D" w14:textId="143BEE0A" w:rsidR="00E4183C" w:rsidRDefault="00E4183C" w:rsidP="00E4183C">
            <w:pPr>
              <w:widowControl/>
              <w:rPr>
                <w:rFonts w:ascii="宋体" w:hAnsi="宋体" w:cs="宋体"/>
                <w:color w:val="000000"/>
                <w:szCs w:val="21"/>
              </w:rPr>
            </w:pPr>
            <w:r>
              <w:rPr>
                <w:rFonts w:ascii="宋体" w:hAnsi="宋体" w:cs="宋体" w:hint="eastAsia"/>
                <w:color w:val="000000"/>
                <w:szCs w:val="21"/>
              </w:rPr>
              <w:t>非</w:t>
            </w:r>
            <w:r>
              <w:rPr>
                <w:rFonts w:ascii="宋体" w:hAnsi="宋体" w:cs="宋体"/>
                <w:color w:val="000000"/>
                <w:szCs w:val="21"/>
              </w:rPr>
              <w:t>空</w:t>
            </w:r>
          </w:p>
        </w:tc>
        <w:tc>
          <w:tcPr>
            <w:tcW w:w="3054" w:type="dxa"/>
            <w:tcBorders>
              <w:top w:val="single" w:sz="4" w:space="0" w:color="000000"/>
              <w:left w:val="single" w:sz="4" w:space="0" w:color="000000"/>
              <w:bottom w:val="single" w:sz="4" w:space="0" w:color="000000"/>
              <w:right w:val="single" w:sz="4" w:space="0" w:color="000000"/>
            </w:tcBorders>
          </w:tcPr>
          <w:p w14:paraId="502DE40C" w14:textId="2E30A7E0" w:rsidR="00E4183C" w:rsidRDefault="00E4183C" w:rsidP="00E4183C">
            <w:pPr>
              <w:widowControl/>
              <w:rPr>
                <w:rFonts w:ascii="宋体" w:hAnsi="宋体" w:cs="宋体"/>
                <w:szCs w:val="21"/>
              </w:rPr>
            </w:pPr>
          </w:p>
        </w:tc>
        <w:tc>
          <w:tcPr>
            <w:tcW w:w="1265" w:type="dxa"/>
          </w:tcPr>
          <w:p w14:paraId="0B928238" w14:textId="77777777" w:rsidR="00E4183C" w:rsidRPr="00434406" w:rsidRDefault="00E4183C" w:rsidP="00E4183C">
            <w:pPr>
              <w:widowControl/>
              <w:rPr>
                <w:rFonts w:ascii="宋体" w:hAnsi="宋体" w:cs="宋体"/>
                <w:color w:val="000000"/>
                <w:szCs w:val="21"/>
              </w:rPr>
            </w:pPr>
          </w:p>
        </w:tc>
        <w:tc>
          <w:tcPr>
            <w:tcW w:w="1026" w:type="dxa"/>
          </w:tcPr>
          <w:p w14:paraId="0E9A5A5D" w14:textId="77777777" w:rsidR="00E4183C" w:rsidRPr="00434406" w:rsidRDefault="00E4183C" w:rsidP="00E4183C">
            <w:pPr>
              <w:widowControl/>
              <w:rPr>
                <w:rFonts w:ascii="宋体" w:hAnsi="宋体" w:cs="宋体"/>
                <w:color w:val="000000"/>
                <w:szCs w:val="21"/>
              </w:rPr>
            </w:pPr>
          </w:p>
        </w:tc>
      </w:tr>
      <w:tr w:rsidR="00E4183C" w:rsidRPr="00434406" w14:paraId="5911DFE4" w14:textId="77777777" w:rsidTr="00437C26">
        <w:tc>
          <w:tcPr>
            <w:tcW w:w="1377" w:type="dxa"/>
          </w:tcPr>
          <w:p w14:paraId="329D6D19" w14:textId="17FD6017" w:rsidR="00E4183C" w:rsidRDefault="00E4183C" w:rsidP="00E4183C">
            <w:pPr>
              <w:widowControl/>
              <w:rPr>
                <w:rFonts w:ascii="宋体" w:hAnsi="宋体" w:cs="宋体"/>
                <w:szCs w:val="21"/>
              </w:rPr>
            </w:pPr>
            <w:r>
              <w:t>参考成本</w:t>
            </w:r>
          </w:p>
        </w:tc>
        <w:tc>
          <w:tcPr>
            <w:tcW w:w="1818" w:type="dxa"/>
          </w:tcPr>
          <w:p w14:paraId="5C6F23FC" w14:textId="31754EEF"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EC45476" w14:textId="4E4C70E8"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3CE90B82" w14:textId="1BA4FB3E" w:rsidR="00E4183C" w:rsidRDefault="00E4183C" w:rsidP="00E4183C">
            <w:pPr>
              <w:widowControl/>
              <w:rPr>
                <w:rFonts w:ascii="宋体" w:hAnsi="宋体" w:cs="宋体"/>
                <w:szCs w:val="21"/>
              </w:rPr>
            </w:pPr>
          </w:p>
        </w:tc>
        <w:tc>
          <w:tcPr>
            <w:tcW w:w="1265" w:type="dxa"/>
          </w:tcPr>
          <w:p w14:paraId="536B4F7E" w14:textId="77777777" w:rsidR="00E4183C" w:rsidRPr="00434406" w:rsidRDefault="00E4183C" w:rsidP="00E4183C">
            <w:pPr>
              <w:widowControl/>
              <w:rPr>
                <w:rFonts w:ascii="宋体" w:hAnsi="宋体" w:cs="宋体"/>
                <w:color w:val="000000"/>
                <w:szCs w:val="21"/>
              </w:rPr>
            </w:pPr>
          </w:p>
        </w:tc>
        <w:tc>
          <w:tcPr>
            <w:tcW w:w="1026" w:type="dxa"/>
          </w:tcPr>
          <w:p w14:paraId="56D589BC" w14:textId="77777777" w:rsidR="00E4183C" w:rsidRPr="00434406" w:rsidRDefault="00E4183C" w:rsidP="00E4183C">
            <w:pPr>
              <w:widowControl/>
              <w:rPr>
                <w:rFonts w:ascii="宋体" w:hAnsi="宋体" w:cs="宋体"/>
                <w:color w:val="000000"/>
                <w:szCs w:val="21"/>
              </w:rPr>
            </w:pPr>
          </w:p>
        </w:tc>
      </w:tr>
      <w:tr w:rsidR="00E4183C" w:rsidRPr="00434406" w14:paraId="27522615" w14:textId="77777777" w:rsidTr="00437C26">
        <w:tc>
          <w:tcPr>
            <w:tcW w:w="1377" w:type="dxa"/>
          </w:tcPr>
          <w:p w14:paraId="010E8C86" w14:textId="47CAD79C" w:rsidR="00E4183C" w:rsidRDefault="00E4183C" w:rsidP="00E4183C">
            <w:pPr>
              <w:widowControl/>
              <w:rPr>
                <w:rFonts w:ascii="宋体" w:hAnsi="宋体" w:cs="宋体"/>
                <w:szCs w:val="21"/>
              </w:rPr>
            </w:pPr>
            <w:r>
              <w:t>最新成本</w:t>
            </w:r>
          </w:p>
        </w:tc>
        <w:tc>
          <w:tcPr>
            <w:tcW w:w="1818" w:type="dxa"/>
          </w:tcPr>
          <w:p w14:paraId="26319A91" w14:textId="552DDD89"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80374C2" w14:textId="08AC1FCB"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17A311C8" w14:textId="23473C36" w:rsidR="00E4183C" w:rsidRDefault="00E4183C" w:rsidP="00E4183C">
            <w:pPr>
              <w:widowControl/>
              <w:rPr>
                <w:rFonts w:ascii="宋体" w:hAnsi="宋体" w:cs="宋体"/>
                <w:szCs w:val="21"/>
              </w:rPr>
            </w:pPr>
          </w:p>
        </w:tc>
        <w:tc>
          <w:tcPr>
            <w:tcW w:w="1265" w:type="dxa"/>
          </w:tcPr>
          <w:p w14:paraId="65EDD29C" w14:textId="77777777" w:rsidR="00E4183C" w:rsidRPr="00434406" w:rsidRDefault="00E4183C" w:rsidP="00E4183C">
            <w:pPr>
              <w:widowControl/>
              <w:rPr>
                <w:rFonts w:ascii="宋体" w:hAnsi="宋体" w:cs="宋体"/>
                <w:color w:val="000000"/>
                <w:szCs w:val="21"/>
              </w:rPr>
            </w:pPr>
          </w:p>
        </w:tc>
        <w:tc>
          <w:tcPr>
            <w:tcW w:w="1026" w:type="dxa"/>
          </w:tcPr>
          <w:p w14:paraId="6FB5AA46" w14:textId="77777777" w:rsidR="00E4183C" w:rsidRPr="00434406" w:rsidRDefault="00E4183C" w:rsidP="00E4183C">
            <w:pPr>
              <w:widowControl/>
              <w:rPr>
                <w:rFonts w:ascii="宋体" w:hAnsi="宋体" w:cs="宋体"/>
                <w:color w:val="000000"/>
                <w:szCs w:val="21"/>
              </w:rPr>
            </w:pPr>
          </w:p>
        </w:tc>
      </w:tr>
      <w:tr w:rsidR="00E4183C" w:rsidRPr="00434406" w14:paraId="2809265D" w14:textId="77777777" w:rsidTr="00437C26">
        <w:tc>
          <w:tcPr>
            <w:tcW w:w="1377" w:type="dxa"/>
          </w:tcPr>
          <w:p w14:paraId="5DF6FAA3" w14:textId="35BDEF0A" w:rsidR="00E4183C" w:rsidRDefault="00E4183C" w:rsidP="00E4183C">
            <w:pPr>
              <w:widowControl/>
              <w:rPr>
                <w:rFonts w:ascii="宋体" w:hAnsi="宋体" w:cs="宋体"/>
                <w:szCs w:val="21"/>
              </w:rPr>
            </w:pPr>
            <w:r>
              <w:t>参考售价</w:t>
            </w:r>
          </w:p>
        </w:tc>
        <w:tc>
          <w:tcPr>
            <w:tcW w:w="1818" w:type="dxa"/>
          </w:tcPr>
          <w:p w14:paraId="66FA1588" w14:textId="0B03F247"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318E5D7" w14:textId="05971DB8"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D361E02" w14:textId="7EDDB06A" w:rsidR="00E4183C" w:rsidRDefault="00E4183C" w:rsidP="00E4183C">
            <w:pPr>
              <w:widowControl/>
              <w:rPr>
                <w:rFonts w:ascii="宋体" w:hAnsi="宋体" w:cs="宋体"/>
                <w:szCs w:val="21"/>
              </w:rPr>
            </w:pPr>
          </w:p>
        </w:tc>
        <w:tc>
          <w:tcPr>
            <w:tcW w:w="1265" w:type="dxa"/>
          </w:tcPr>
          <w:p w14:paraId="7029EF57" w14:textId="77777777" w:rsidR="00E4183C" w:rsidRPr="00434406" w:rsidRDefault="00E4183C" w:rsidP="00E4183C">
            <w:pPr>
              <w:widowControl/>
              <w:rPr>
                <w:rFonts w:ascii="宋体" w:hAnsi="宋体" w:cs="宋体"/>
                <w:color w:val="000000"/>
                <w:szCs w:val="21"/>
              </w:rPr>
            </w:pPr>
          </w:p>
        </w:tc>
        <w:tc>
          <w:tcPr>
            <w:tcW w:w="1026" w:type="dxa"/>
          </w:tcPr>
          <w:p w14:paraId="13CFDACA" w14:textId="77777777" w:rsidR="00E4183C" w:rsidRPr="00434406" w:rsidRDefault="00E4183C" w:rsidP="00E4183C">
            <w:pPr>
              <w:widowControl/>
              <w:rPr>
                <w:rFonts w:ascii="宋体" w:hAnsi="宋体" w:cs="宋体"/>
                <w:color w:val="000000"/>
                <w:szCs w:val="21"/>
              </w:rPr>
            </w:pPr>
          </w:p>
        </w:tc>
      </w:tr>
      <w:tr w:rsidR="00E4183C" w:rsidRPr="00434406" w14:paraId="39C3382E" w14:textId="77777777" w:rsidTr="00437C26">
        <w:tc>
          <w:tcPr>
            <w:tcW w:w="1377" w:type="dxa"/>
          </w:tcPr>
          <w:p w14:paraId="6B8D30D8" w14:textId="72D6A8D4" w:rsidR="00E4183C" w:rsidRDefault="00E4183C" w:rsidP="00E4183C">
            <w:pPr>
              <w:widowControl/>
              <w:rPr>
                <w:rFonts w:ascii="宋体" w:hAnsi="宋体" w:cs="宋体"/>
                <w:szCs w:val="21"/>
              </w:rPr>
            </w:pPr>
            <w:r>
              <w:rPr>
                <w:rFonts w:ascii="宋体" w:hAnsi="宋体" w:cs="宋体" w:hint="eastAsia"/>
                <w:szCs w:val="21"/>
              </w:rPr>
              <w:t>料品</w:t>
            </w:r>
            <w:r>
              <w:t>分类编码</w:t>
            </w:r>
          </w:p>
        </w:tc>
        <w:tc>
          <w:tcPr>
            <w:tcW w:w="1818" w:type="dxa"/>
          </w:tcPr>
          <w:p w14:paraId="2297B965" w14:textId="0029D1F7"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1B012F6" w14:textId="2BB2CE0A"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Borders>
              <w:top w:val="single" w:sz="4" w:space="0" w:color="000000"/>
              <w:left w:val="single" w:sz="4" w:space="0" w:color="000000"/>
              <w:bottom w:val="single" w:sz="4" w:space="0" w:color="000000"/>
              <w:right w:val="single" w:sz="4" w:space="0" w:color="000000"/>
            </w:tcBorders>
          </w:tcPr>
          <w:p w14:paraId="4AD434D8" w14:textId="19C5D9AE" w:rsidR="00E4183C" w:rsidRDefault="00E4183C" w:rsidP="00E4183C">
            <w:pPr>
              <w:widowControl/>
              <w:rPr>
                <w:rFonts w:ascii="宋体" w:hAnsi="宋体" w:cs="宋体"/>
                <w:szCs w:val="21"/>
              </w:rPr>
            </w:pPr>
          </w:p>
        </w:tc>
        <w:tc>
          <w:tcPr>
            <w:tcW w:w="1265" w:type="dxa"/>
          </w:tcPr>
          <w:p w14:paraId="49FC1544" w14:textId="77777777" w:rsidR="00E4183C" w:rsidRPr="00434406" w:rsidRDefault="00E4183C" w:rsidP="00E4183C">
            <w:pPr>
              <w:widowControl/>
              <w:rPr>
                <w:rFonts w:ascii="宋体" w:hAnsi="宋体" w:cs="宋体"/>
                <w:color w:val="000000"/>
                <w:szCs w:val="21"/>
              </w:rPr>
            </w:pPr>
          </w:p>
        </w:tc>
        <w:tc>
          <w:tcPr>
            <w:tcW w:w="1026" w:type="dxa"/>
          </w:tcPr>
          <w:p w14:paraId="66C8A087" w14:textId="77777777" w:rsidR="00E4183C" w:rsidRPr="00434406" w:rsidRDefault="00E4183C" w:rsidP="00E4183C">
            <w:pPr>
              <w:widowControl/>
              <w:rPr>
                <w:rFonts w:ascii="宋体" w:hAnsi="宋体" w:cs="宋体"/>
                <w:color w:val="000000"/>
                <w:szCs w:val="21"/>
              </w:rPr>
            </w:pPr>
          </w:p>
        </w:tc>
      </w:tr>
      <w:tr w:rsidR="00E4183C" w:rsidRPr="00434406" w14:paraId="3FCC3942" w14:textId="77777777" w:rsidTr="00437C26">
        <w:tc>
          <w:tcPr>
            <w:tcW w:w="1377" w:type="dxa"/>
          </w:tcPr>
          <w:p w14:paraId="2FA78815" w14:textId="1C764BAD" w:rsidR="00E4183C" w:rsidRDefault="00E4183C" w:rsidP="00E4183C">
            <w:pPr>
              <w:widowControl/>
              <w:rPr>
                <w:rFonts w:ascii="宋体" w:hAnsi="宋体" w:cs="宋体"/>
                <w:szCs w:val="21"/>
              </w:rPr>
            </w:pPr>
            <w:r>
              <w:rPr>
                <w:rFonts w:ascii="宋体" w:hAnsi="宋体" w:cs="宋体" w:hint="eastAsia"/>
                <w:szCs w:val="21"/>
              </w:rPr>
              <w:t>料品</w:t>
            </w:r>
            <w:r>
              <w:t>分类名称</w:t>
            </w:r>
          </w:p>
        </w:tc>
        <w:tc>
          <w:tcPr>
            <w:tcW w:w="1818" w:type="dxa"/>
          </w:tcPr>
          <w:p w14:paraId="491C6824" w14:textId="5F68A5EE" w:rsidR="00E4183C"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61D4171A" w14:textId="3399E2DB"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Borders>
              <w:top w:val="single" w:sz="4" w:space="0" w:color="000000"/>
              <w:left w:val="single" w:sz="4" w:space="0" w:color="000000"/>
              <w:bottom w:val="single" w:sz="4" w:space="0" w:color="000000"/>
              <w:right w:val="single" w:sz="4" w:space="0" w:color="000000"/>
            </w:tcBorders>
          </w:tcPr>
          <w:p w14:paraId="20871B1C" w14:textId="563CB5C3" w:rsidR="00E4183C" w:rsidRDefault="00E4183C" w:rsidP="00E4183C">
            <w:pPr>
              <w:widowControl/>
              <w:rPr>
                <w:rFonts w:ascii="宋体" w:hAnsi="宋体" w:cs="宋体"/>
                <w:szCs w:val="21"/>
              </w:rPr>
            </w:pPr>
          </w:p>
        </w:tc>
        <w:tc>
          <w:tcPr>
            <w:tcW w:w="1265" w:type="dxa"/>
          </w:tcPr>
          <w:p w14:paraId="7A27D2C4" w14:textId="77777777" w:rsidR="00E4183C" w:rsidRPr="00434406" w:rsidRDefault="00E4183C" w:rsidP="00E4183C">
            <w:pPr>
              <w:widowControl/>
              <w:rPr>
                <w:rFonts w:ascii="宋体" w:hAnsi="宋体" w:cs="宋体"/>
                <w:color w:val="000000"/>
                <w:szCs w:val="21"/>
              </w:rPr>
            </w:pPr>
          </w:p>
        </w:tc>
        <w:tc>
          <w:tcPr>
            <w:tcW w:w="1026" w:type="dxa"/>
          </w:tcPr>
          <w:p w14:paraId="64CDA1FC" w14:textId="77777777" w:rsidR="00E4183C" w:rsidRPr="00434406" w:rsidRDefault="00E4183C" w:rsidP="00E4183C">
            <w:pPr>
              <w:widowControl/>
              <w:rPr>
                <w:rFonts w:ascii="宋体" w:hAnsi="宋体" w:cs="宋体"/>
                <w:color w:val="000000"/>
                <w:szCs w:val="21"/>
              </w:rPr>
            </w:pPr>
          </w:p>
        </w:tc>
      </w:tr>
      <w:tr w:rsidR="00E4183C" w:rsidRPr="00434406" w14:paraId="56AAD2EA" w14:textId="77777777" w:rsidTr="00437C26">
        <w:tc>
          <w:tcPr>
            <w:tcW w:w="1377" w:type="dxa"/>
          </w:tcPr>
          <w:p w14:paraId="59C28A8A" w14:textId="1EBAE990" w:rsidR="00E4183C" w:rsidRDefault="00E4183C" w:rsidP="00E4183C">
            <w:pPr>
              <w:widowControl/>
            </w:pPr>
            <w:r>
              <w:rPr>
                <w:rFonts w:ascii="宋体" w:hAnsi="宋体" w:cs="宋体" w:hint="eastAsia"/>
                <w:szCs w:val="21"/>
              </w:rPr>
              <w:t>料品</w:t>
            </w:r>
            <w:r>
              <w:t>自定义项</w:t>
            </w:r>
            <w:r>
              <w:rPr>
                <w:rFonts w:hint="eastAsia"/>
              </w:rPr>
              <w:t>1-N</w:t>
            </w:r>
          </w:p>
        </w:tc>
        <w:tc>
          <w:tcPr>
            <w:tcW w:w="1818" w:type="dxa"/>
          </w:tcPr>
          <w:p w14:paraId="1749BBE2" w14:textId="334CFB7E" w:rsidR="00E4183C" w:rsidRPr="00434406" w:rsidRDefault="00E4183C" w:rsidP="00E418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2B993B0" w14:textId="00702CB1"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4637E76" w14:textId="428EA4B6" w:rsidR="00E4183C" w:rsidRDefault="00E4183C" w:rsidP="00E4183C">
            <w:pPr>
              <w:widowControl/>
              <w:rPr>
                <w:rFonts w:ascii="宋体" w:hAnsi="宋体" w:cs="宋体"/>
                <w:szCs w:val="21"/>
              </w:rPr>
            </w:pPr>
          </w:p>
        </w:tc>
        <w:tc>
          <w:tcPr>
            <w:tcW w:w="1265" w:type="dxa"/>
          </w:tcPr>
          <w:p w14:paraId="17F73F33" w14:textId="77777777" w:rsidR="00E4183C" w:rsidRPr="00434406" w:rsidRDefault="00E4183C" w:rsidP="00E4183C">
            <w:pPr>
              <w:widowControl/>
              <w:rPr>
                <w:rFonts w:ascii="宋体" w:hAnsi="宋体" w:cs="宋体"/>
                <w:color w:val="000000"/>
                <w:szCs w:val="21"/>
              </w:rPr>
            </w:pPr>
          </w:p>
        </w:tc>
        <w:tc>
          <w:tcPr>
            <w:tcW w:w="1026" w:type="dxa"/>
          </w:tcPr>
          <w:p w14:paraId="03405934" w14:textId="77777777" w:rsidR="00E4183C" w:rsidRPr="00434406" w:rsidRDefault="00E4183C" w:rsidP="00E4183C">
            <w:pPr>
              <w:widowControl/>
              <w:rPr>
                <w:rFonts w:ascii="宋体" w:hAnsi="宋体" w:cs="宋体"/>
                <w:color w:val="000000"/>
                <w:szCs w:val="21"/>
              </w:rPr>
            </w:pPr>
          </w:p>
        </w:tc>
      </w:tr>
      <w:tr w:rsidR="00E4183C" w:rsidRPr="00434406" w14:paraId="05989E3D" w14:textId="77777777" w:rsidTr="00437C26">
        <w:tc>
          <w:tcPr>
            <w:tcW w:w="1377" w:type="dxa"/>
          </w:tcPr>
          <w:p w14:paraId="09E8DCAA" w14:textId="5C1C848D" w:rsidR="00E4183C" w:rsidRDefault="00E4183C" w:rsidP="00E4183C">
            <w:pPr>
              <w:widowControl/>
            </w:pPr>
            <w:r>
              <w:rPr>
                <w:rFonts w:ascii="宋体" w:hAnsi="宋体" w:cs="宋体" w:hint="eastAsia"/>
                <w:szCs w:val="21"/>
              </w:rPr>
              <w:t>料品</w:t>
            </w:r>
            <w:r>
              <w:t>规格</w:t>
            </w:r>
            <w:r>
              <w:rPr>
                <w:rFonts w:hint="eastAsia"/>
              </w:rPr>
              <w:t>1-N</w:t>
            </w:r>
          </w:p>
        </w:tc>
        <w:tc>
          <w:tcPr>
            <w:tcW w:w="1818" w:type="dxa"/>
          </w:tcPr>
          <w:p w14:paraId="45662C91" w14:textId="608367D3" w:rsidR="00E4183C" w:rsidRPr="00434406" w:rsidRDefault="00E4183C" w:rsidP="00E4183C">
            <w:pPr>
              <w:rPr>
                <w:color w:val="000000"/>
                <w:szCs w:val="21"/>
              </w:rPr>
            </w:pPr>
            <w:r w:rsidRPr="00E95091">
              <w:rPr>
                <w:rFonts w:hint="eastAsia"/>
                <w:color w:val="000000"/>
                <w:szCs w:val="21"/>
              </w:rPr>
              <w:t>引用</w:t>
            </w:r>
            <w:r w:rsidRPr="00E95091">
              <w:rPr>
                <w:rFonts w:hint="eastAsia"/>
                <w:color w:val="000000"/>
                <w:szCs w:val="21"/>
              </w:rPr>
              <w:t>[</w:t>
            </w:r>
            <w:r>
              <w:rPr>
                <w:rFonts w:hint="eastAsia"/>
                <w:color w:val="000000"/>
                <w:szCs w:val="21"/>
              </w:rPr>
              <w:t>规格</w:t>
            </w:r>
            <w:r w:rsidRPr="00E95091">
              <w:rPr>
                <w:rFonts w:hint="eastAsia"/>
                <w:color w:val="000000"/>
                <w:szCs w:val="21"/>
              </w:rPr>
              <w:t>取值</w:t>
            </w:r>
            <w:r w:rsidRPr="00E95091">
              <w:rPr>
                <w:rFonts w:hint="eastAsia"/>
                <w:color w:val="000000"/>
                <w:szCs w:val="21"/>
              </w:rPr>
              <w:t>]</w:t>
            </w:r>
          </w:p>
        </w:tc>
        <w:tc>
          <w:tcPr>
            <w:tcW w:w="774" w:type="dxa"/>
          </w:tcPr>
          <w:p w14:paraId="7BC88E9A" w14:textId="6A6F3626"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8139CE2" w14:textId="477D4452" w:rsidR="00E4183C" w:rsidRDefault="00E4183C" w:rsidP="00E4183C">
            <w:pPr>
              <w:widowControl/>
              <w:rPr>
                <w:rFonts w:ascii="宋体" w:hAnsi="宋体" w:cs="宋体"/>
                <w:szCs w:val="21"/>
              </w:rPr>
            </w:pPr>
          </w:p>
        </w:tc>
        <w:tc>
          <w:tcPr>
            <w:tcW w:w="1265" w:type="dxa"/>
          </w:tcPr>
          <w:p w14:paraId="03767C85" w14:textId="77777777" w:rsidR="00E4183C" w:rsidRPr="00434406" w:rsidRDefault="00E4183C" w:rsidP="00E4183C">
            <w:pPr>
              <w:widowControl/>
              <w:rPr>
                <w:rFonts w:ascii="宋体" w:hAnsi="宋体" w:cs="宋体"/>
                <w:color w:val="000000"/>
                <w:szCs w:val="21"/>
              </w:rPr>
            </w:pPr>
          </w:p>
        </w:tc>
        <w:tc>
          <w:tcPr>
            <w:tcW w:w="1026" w:type="dxa"/>
          </w:tcPr>
          <w:p w14:paraId="7393BBCD" w14:textId="77777777" w:rsidR="00E4183C" w:rsidRPr="00434406" w:rsidRDefault="00E4183C" w:rsidP="00E4183C">
            <w:pPr>
              <w:widowControl/>
              <w:rPr>
                <w:rFonts w:ascii="宋体" w:hAnsi="宋体" w:cs="宋体"/>
                <w:color w:val="000000"/>
                <w:szCs w:val="21"/>
              </w:rPr>
            </w:pPr>
          </w:p>
        </w:tc>
      </w:tr>
      <w:tr w:rsidR="00E4183C" w:rsidRPr="00434406" w14:paraId="1829DBAF" w14:textId="77777777" w:rsidTr="00B37315">
        <w:tc>
          <w:tcPr>
            <w:tcW w:w="1377" w:type="dxa"/>
          </w:tcPr>
          <w:p w14:paraId="777576B7" w14:textId="0C8E0DDB" w:rsidR="00E4183C" w:rsidRDefault="00E4183C" w:rsidP="00E4183C">
            <w:pPr>
              <w:widowControl/>
              <w:rPr>
                <w:rFonts w:ascii="宋体" w:hAnsi="宋体" w:cs="宋体"/>
                <w:szCs w:val="21"/>
              </w:rPr>
            </w:pPr>
            <w:r>
              <w:rPr>
                <w:rFonts w:ascii="宋体" w:hAnsi="宋体" w:cs="宋体" w:hint="eastAsia"/>
                <w:szCs w:val="21"/>
              </w:rPr>
              <w:t>计价单位</w:t>
            </w:r>
          </w:p>
        </w:tc>
        <w:tc>
          <w:tcPr>
            <w:tcW w:w="1818" w:type="dxa"/>
          </w:tcPr>
          <w:p w14:paraId="705851E0" w14:textId="68BD8E17" w:rsidR="00E4183C" w:rsidRDefault="00E4183C" w:rsidP="00E4183C">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计量单位</w:t>
            </w:r>
            <w:r w:rsidRPr="00434406">
              <w:rPr>
                <w:rFonts w:hint="eastAsia"/>
                <w:color w:val="000000"/>
                <w:szCs w:val="21"/>
              </w:rPr>
              <w:t>]</w:t>
            </w:r>
          </w:p>
        </w:tc>
        <w:tc>
          <w:tcPr>
            <w:tcW w:w="774" w:type="dxa"/>
          </w:tcPr>
          <w:p w14:paraId="0749E0E9" w14:textId="53F8DF9E"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Pr>
          <w:p w14:paraId="3845F8BA" w14:textId="6CCACCAC" w:rsidR="00E4183C" w:rsidRDefault="00E4183C" w:rsidP="00E4183C">
            <w:pPr>
              <w:widowControl/>
              <w:rPr>
                <w:rFonts w:ascii="宋体" w:hAnsi="宋体" w:cs="宋体"/>
                <w:szCs w:val="21"/>
              </w:rPr>
            </w:pPr>
          </w:p>
        </w:tc>
        <w:tc>
          <w:tcPr>
            <w:tcW w:w="1265" w:type="dxa"/>
          </w:tcPr>
          <w:p w14:paraId="6F63C63E" w14:textId="77777777" w:rsidR="00E4183C" w:rsidRPr="00434406" w:rsidRDefault="00E4183C" w:rsidP="00E4183C">
            <w:pPr>
              <w:widowControl/>
              <w:rPr>
                <w:rFonts w:ascii="宋体" w:hAnsi="宋体" w:cs="宋体"/>
                <w:color w:val="000000"/>
                <w:szCs w:val="21"/>
              </w:rPr>
            </w:pPr>
          </w:p>
        </w:tc>
        <w:tc>
          <w:tcPr>
            <w:tcW w:w="1026" w:type="dxa"/>
          </w:tcPr>
          <w:p w14:paraId="61B92E16" w14:textId="77777777" w:rsidR="00E4183C" w:rsidRPr="00434406" w:rsidRDefault="00E4183C" w:rsidP="00E4183C">
            <w:pPr>
              <w:widowControl/>
              <w:rPr>
                <w:rFonts w:ascii="宋体" w:hAnsi="宋体" w:cs="宋体"/>
                <w:color w:val="000000"/>
                <w:szCs w:val="21"/>
              </w:rPr>
            </w:pPr>
          </w:p>
        </w:tc>
      </w:tr>
      <w:tr w:rsidR="00E4183C" w:rsidRPr="00434406" w14:paraId="49687584" w14:textId="77777777" w:rsidTr="00B37315">
        <w:tc>
          <w:tcPr>
            <w:tcW w:w="1377" w:type="dxa"/>
          </w:tcPr>
          <w:p w14:paraId="46CC17F2" w14:textId="4CB273F4" w:rsidR="00E4183C" w:rsidRDefault="00E4183C" w:rsidP="00E4183C">
            <w:pPr>
              <w:widowControl/>
              <w:rPr>
                <w:rFonts w:ascii="宋体" w:hAnsi="宋体" w:cs="宋体"/>
                <w:szCs w:val="21"/>
              </w:rPr>
            </w:pPr>
            <w:r>
              <w:rPr>
                <w:rFonts w:ascii="宋体" w:hAnsi="宋体" w:cs="宋体" w:hint="eastAsia"/>
                <w:szCs w:val="21"/>
              </w:rPr>
              <w:lastRenderedPageBreak/>
              <w:t>币种</w:t>
            </w:r>
          </w:p>
        </w:tc>
        <w:tc>
          <w:tcPr>
            <w:tcW w:w="1818" w:type="dxa"/>
          </w:tcPr>
          <w:p w14:paraId="1EBF827F" w14:textId="415D5C22" w:rsidR="00E4183C" w:rsidRDefault="00E4183C" w:rsidP="00E4183C">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币种档案</w:t>
            </w:r>
            <w:r w:rsidRPr="00434406">
              <w:rPr>
                <w:rFonts w:hint="eastAsia"/>
                <w:color w:val="000000"/>
                <w:szCs w:val="21"/>
              </w:rPr>
              <w:t>]</w:t>
            </w:r>
          </w:p>
        </w:tc>
        <w:tc>
          <w:tcPr>
            <w:tcW w:w="774" w:type="dxa"/>
          </w:tcPr>
          <w:p w14:paraId="33FE04F9" w14:textId="3FF6B8AE" w:rsidR="00E4183C" w:rsidRDefault="00E4183C" w:rsidP="00E4183C">
            <w:pPr>
              <w:widowControl/>
              <w:rPr>
                <w:rFonts w:ascii="宋体" w:hAnsi="宋体" w:cs="宋体"/>
                <w:color w:val="000000"/>
                <w:szCs w:val="21"/>
              </w:rPr>
            </w:pPr>
            <w:r>
              <w:rPr>
                <w:rFonts w:ascii="宋体" w:hAnsi="宋体" w:cs="宋体" w:hint="eastAsia"/>
                <w:color w:val="000000"/>
                <w:szCs w:val="21"/>
              </w:rPr>
              <w:t>非</w:t>
            </w:r>
            <w:r>
              <w:rPr>
                <w:rFonts w:ascii="宋体" w:hAnsi="宋体" w:cs="宋体"/>
                <w:color w:val="000000"/>
                <w:szCs w:val="21"/>
              </w:rPr>
              <w:t>空</w:t>
            </w:r>
          </w:p>
        </w:tc>
        <w:tc>
          <w:tcPr>
            <w:tcW w:w="3054" w:type="dxa"/>
          </w:tcPr>
          <w:p w14:paraId="33119F32" w14:textId="77777777" w:rsidR="00E4183C" w:rsidRDefault="00E4183C" w:rsidP="00E4183C">
            <w:pPr>
              <w:widowControl/>
              <w:rPr>
                <w:rFonts w:ascii="宋体" w:hAnsi="宋体" w:cs="宋体"/>
                <w:szCs w:val="21"/>
              </w:rPr>
            </w:pPr>
          </w:p>
        </w:tc>
        <w:tc>
          <w:tcPr>
            <w:tcW w:w="1265" w:type="dxa"/>
          </w:tcPr>
          <w:p w14:paraId="461519BB" w14:textId="77777777" w:rsidR="00E4183C" w:rsidRPr="00434406" w:rsidRDefault="00E4183C" w:rsidP="00E4183C">
            <w:pPr>
              <w:widowControl/>
              <w:rPr>
                <w:rFonts w:ascii="宋体" w:hAnsi="宋体" w:cs="宋体"/>
                <w:color w:val="000000"/>
                <w:szCs w:val="21"/>
              </w:rPr>
            </w:pPr>
          </w:p>
        </w:tc>
        <w:tc>
          <w:tcPr>
            <w:tcW w:w="1026" w:type="dxa"/>
          </w:tcPr>
          <w:p w14:paraId="3288E93C" w14:textId="77777777" w:rsidR="00E4183C" w:rsidRPr="00434406" w:rsidRDefault="00E4183C" w:rsidP="00E4183C">
            <w:pPr>
              <w:widowControl/>
              <w:rPr>
                <w:rFonts w:ascii="宋体" w:hAnsi="宋体" w:cs="宋体"/>
                <w:color w:val="000000"/>
                <w:szCs w:val="21"/>
              </w:rPr>
            </w:pPr>
          </w:p>
        </w:tc>
      </w:tr>
      <w:tr w:rsidR="00E4183C" w:rsidRPr="00434406" w14:paraId="0FA62FA6" w14:textId="77777777" w:rsidTr="00B37315">
        <w:tc>
          <w:tcPr>
            <w:tcW w:w="1377" w:type="dxa"/>
          </w:tcPr>
          <w:p w14:paraId="686389B7" w14:textId="6C710086" w:rsidR="00E4183C" w:rsidRDefault="00E4183C" w:rsidP="00E4183C">
            <w:pPr>
              <w:widowControl/>
              <w:rPr>
                <w:rFonts w:ascii="宋体" w:hAnsi="宋体" w:cs="宋体"/>
                <w:szCs w:val="21"/>
              </w:rPr>
            </w:pPr>
            <w:r>
              <w:rPr>
                <w:rFonts w:ascii="宋体" w:hAnsi="宋体" w:cs="宋体" w:hint="eastAsia"/>
                <w:szCs w:val="21"/>
              </w:rPr>
              <w:t>数量下限</w:t>
            </w:r>
          </w:p>
        </w:tc>
        <w:tc>
          <w:tcPr>
            <w:tcW w:w="1818" w:type="dxa"/>
          </w:tcPr>
          <w:p w14:paraId="4DA72791" w14:textId="3CDBE8B1" w:rsidR="00E4183C" w:rsidRDefault="00E4183C" w:rsidP="00E4183C">
            <w:pPr>
              <w:rPr>
                <w:color w:val="000000"/>
                <w:szCs w:val="21"/>
              </w:rPr>
            </w:pPr>
            <w:r>
              <w:rPr>
                <w:color w:val="000000"/>
                <w:szCs w:val="21"/>
              </w:rPr>
              <w:t>D</w:t>
            </w:r>
            <w:r>
              <w:rPr>
                <w:rFonts w:hint="eastAsia"/>
                <w:color w:val="000000"/>
                <w:szCs w:val="21"/>
              </w:rPr>
              <w:t>ata</w:t>
            </w:r>
          </w:p>
        </w:tc>
        <w:tc>
          <w:tcPr>
            <w:tcW w:w="774" w:type="dxa"/>
          </w:tcPr>
          <w:p w14:paraId="20A5C9B5" w14:textId="68EF1B32" w:rsidR="00E4183C" w:rsidRDefault="00E4183C" w:rsidP="00E4183C">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1337EB0A" w14:textId="09A17B35" w:rsidR="00E4183C" w:rsidRDefault="00E4183C" w:rsidP="00E4183C">
            <w:pPr>
              <w:widowControl/>
              <w:rPr>
                <w:rFonts w:ascii="宋体" w:hAnsi="宋体" w:cs="宋体"/>
                <w:szCs w:val="21"/>
              </w:rPr>
            </w:pPr>
            <w:r>
              <w:rPr>
                <w:rFonts w:ascii="宋体" w:hAnsi="宋体" w:cs="宋体"/>
                <w:szCs w:val="21"/>
              </w:rPr>
              <w:t>正数</w:t>
            </w:r>
            <w:r>
              <w:rPr>
                <w:rFonts w:ascii="宋体" w:hAnsi="宋体" w:cs="宋体" w:hint="eastAsia"/>
                <w:szCs w:val="21"/>
              </w:rPr>
              <w:t>，</w:t>
            </w:r>
            <w:r>
              <w:rPr>
                <w:rFonts w:ascii="宋体" w:hAnsi="宋体" w:cs="宋体"/>
                <w:szCs w:val="21"/>
              </w:rPr>
              <w:t>默认</w:t>
            </w:r>
            <w:r>
              <w:rPr>
                <w:rFonts w:ascii="宋体" w:hAnsi="宋体" w:cs="宋体" w:hint="eastAsia"/>
                <w:szCs w:val="21"/>
              </w:rPr>
              <w:t>0</w:t>
            </w:r>
          </w:p>
        </w:tc>
        <w:tc>
          <w:tcPr>
            <w:tcW w:w="1265" w:type="dxa"/>
          </w:tcPr>
          <w:p w14:paraId="6340A0A5" w14:textId="77777777" w:rsidR="00E4183C" w:rsidRPr="00434406" w:rsidRDefault="00E4183C" w:rsidP="00E4183C">
            <w:pPr>
              <w:widowControl/>
              <w:rPr>
                <w:rFonts w:ascii="宋体" w:hAnsi="宋体" w:cs="宋体"/>
                <w:color w:val="000000"/>
                <w:szCs w:val="21"/>
              </w:rPr>
            </w:pPr>
          </w:p>
        </w:tc>
        <w:tc>
          <w:tcPr>
            <w:tcW w:w="1026" w:type="dxa"/>
          </w:tcPr>
          <w:p w14:paraId="415FB4C1" w14:textId="77777777" w:rsidR="00E4183C" w:rsidRPr="00434406" w:rsidRDefault="00E4183C" w:rsidP="00E4183C">
            <w:pPr>
              <w:widowControl/>
              <w:rPr>
                <w:rFonts w:ascii="宋体" w:hAnsi="宋体" w:cs="宋体"/>
                <w:color w:val="000000"/>
                <w:szCs w:val="21"/>
              </w:rPr>
            </w:pPr>
          </w:p>
        </w:tc>
      </w:tr>
      <w:tr w:rsidR="00E4183C" w:rsidRPr="00434406" w14:paraId="53C07E4D" w14:textId="77777777" w:rsidTr="00B37315">
        <w:tc>
          <w:tcPr>
            <w:tcW w:w="1377" w:type="dxa"/>
          </w:tcPr>
          <w:p w14:paraId="4C90D79B" w14:textId="016704A7" w:rsidR="00E4183C" w:rsidRDefault="00E4183C" w:rsidP="00E4183C">
            <w:pPr>
              <w:widowControl/>
              <w:rPr>
                <w:rFonts w:ascii="宋体" w:hAnsi="宋体" w:cs="宋体"/>
                <w:szCs w:val="21"/>
              </w:rPr>
            </w:pPr>
            <w:r>
              <w:rPr>
                <w:rFonts w:ascii="宋体" w:hAnsi="宋体" w:cs="宋体" w:hint="eastAsia"/>
                <w:szCs w:val="21"/>
              </w:rPr>
              <w:t>报价</w:t>
            </w:r>
          </w:p>
        </w:tc>
        <w:tc>
          <w:tcPr>
            <w:tcW w:w="1818" w:type="dxa"/>
          </w:tcPr>
          <w:p w14:paraId="6BAC45B3" w14:textId="17BC42B8" w:rsidR="00E4183C" w:rsidRDefault="00E4183C" w:rsidP="00E4183C">
            <w:pPr>
              <w:rPr>
                <w:color w:val="000000"/>
                <w:szCs w:val="21"/>
              </w:rPr>
            </w:pPr>
            <w:r>
              <w:rPr>
                <w:color w:val="000000"/>
                <w:szCs w:val="21"/>
              </w:rPr>
              <w:t>D</w:t>
            </w:r>
            <w:r>
              <w:rPr>
                <w:rFonts w:hint="eastAsia"/>
                <w:color w:val="000000"/>
                <w:szCs w:val="21"/>
              </w:rPr>
              <w:t>ata</w:t>
            </w:r>
          </w:p>
        </w:tc>
        <w:tc>
          <w:tcPr>
            <w:tcW w:w="774" w:type="dxa"/>
          </w:tcPr>
          <w:p w14:paraId="4AFACF8D" w14:textId="627017A4"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12F920E1" w14:textId="4E327E9B" w:rsidR="00E4183C" w:rsidRDefault="00E4183C" w:rsidP="00E4183C">
            <w:pPr>
              <w:widowControl/>
              <w:rPr>
                <w:rFonts w:ascii="宋体" w:hAnsi="宋体" w:cs="宋体"/>
                <w:szCs w:val="21"/>
              </w:rPr>
            </w:pPr>
            <w:r>
              <w:rPr>
                <w:rFonts w:ascii="宋体" w:hAnsi="宋体" w:cs="宋体"/>
                <w:szCs w:val="21"/>
              </w:rPr>
              <w:t>正数</w:t>
            </w:r>
          </w:p>
        </w:tc>
        <w:tc>
          <w:tcPr>
            <w:tcW w:w="1265" w:type="dxa"/>
          </w:tcPr>
          <w:p w14:paraId="7A6F043E" w14:textId="77777777" w:rsidR="00E4183C" w:rsidRPr="00434406" w:rsidRDefault="00E4183C" w:rsidP="00E4183C">
            <w:pPr>
              <w:widowControl/>
              <w:rPr>
                <w:rFonts w:ascii="宋体" w:hAnsi="宋体" w:cs="宋体"/>
                <w:color w:val="000000"/>
                <w:szCs w:val="21"/>
              </w:rPr>
            </w:pPr>
          </w:p>
        </w:tc>
        <w:tc>
          <w:tcPr>
            <w:tcW w:w="1026" w:type="dxa"/>
          </w:tcPr>
          <w:p w14:paraId="1002BAAF" w14:textId="77777777" w:rsidR="00E4183C" w:rsidRPr="00434406" w:rsidRDefault="00E4183C" w:rsidP="00E4183C">
            <w:pPr>
              <w:widowControl/>
              <w:rPr>
                <w:rFonts w:ascii="宋体" w:hAnsi="宋体" w:cs="宋体"/>
                <w:color w:val="000000"/>
                <w:szCs w:val="21"/>
              </w:rPr>
            </w:pPr>
          </w:p>
        </w:tc>
      </w:tr>
      <w:tr w:rsidR="00E4183C" w:rsidRPr="00434406" w14:paraId="792BEC67" w14:textId="77777777" w:rsidTr="00B37315">
        <w:tc>
          <w:tcPr>
            <w:tcW w:w="1377" w:type="dxa"/>
          </w:tcPr>
          <w:p w14:paraId="0D3A9CE5" w14:textId="6BC563F6" w:rsidR="00E4183C" w:rsidRDefault="00E4183C" w:rsidP="00E4183C">
            <w:pPr>
              <w:widowControl/>
              <w:rPr>
                <w:rFonts w:ascii="宋体" w:hAnsi="宋体" w:cs="宋体"/>
                <w:szCs w:val="21"/>
              </w:rPr>
            </w:pPr>
            <w:r>
              <w:rPr>
                <w:rFonts w:ascii="宋体" w:hAnsi="宋体" w:cs="宋体" w:hint="eastAsia"/>
                <w:szCs w:val="21"/>
              </w:rPr>
              <w:t>建议零售价</w:t>
            </w:r>
          </w:p>
        </w:tc>
        <w:tc>
          <w:tcPr>
            <w:tcW w:w="1818" w:type="dxa"/>
          </w:tcPr>
          <w:p w14:paraId="1CA1AE46" w14:textId="09365243" w:rsidR="00E4183C" w:rsidRDefault="00E4183C" w:rsidP="00E4183C">
            <w:pPr>
              <w:rPr>
                <w:color w:val="000000"/>
                <w:szCs w:val="21"/>
              </w:rPr>
            </w:pPr>
            <w:r>
              <w:rPr>
                <w:color w:val="000000"/>
                <w:szCs w:val="21"/>
              </w:rPr>
              <w:t>D</w:t>
            </w:r>
            <w:r>
              <w:rPr>
                <w:rFonts w:hint="eastAsia"/>
                <w:color w:val="000000"/>
                <w:szCs w:val="21"/>
              </w:rPr>
              <w:t>ata</w:t>
            </w:r>
          </w:p>
        </w:tc>
        <w:tc>
          <w:tcPr>
            <w:tcW w:w="774" w:type="dxa"/>
          </w:tcPr>
          <w:p w14:paraId="01A77450" w14:textId="1518FEE6"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1025D0D5" w14:textId="02B39FC1" w:rsidR="00E4183C" w:rsidRDefault="00E4183C" w:rsidP="00E4183C">
            <w:pPr>
              <w:widowControl/>
              <w:rPr>
                <w:rFonts w:ascii="宋体" w:hAnsi="宋体" w:cs="宋体"/>
                <w:szCs w:val="21"/>
              </w:rPr>
            </w:pPr>
            <w:r>
              <w:rPr>
                <w:rFonts w:ascii="宋体" w:hAnsi="宋体" w:cs="宋体"/>
                <w:szCs w:val="21"/>
              </w:rPr>
              <w:t>正数</w:t>
            </w:r>
          </w:p>
        </w:tc>
        <w:tc>
          <w:tcPr>
            <w:tcW w:w="1265" w:type="dxa"/>
          </w:tcPr>
          <w:p w14:paraId="15C93A36" w14:textId="77777777" w:rsidR="00E4183C" w:rsidRPr="00434406" w:rsidRDefault="00E4183C" w:rsidP="00E4183C">
            <w:pPr>
              <w:widowControl/>
              <w:rPr>
                <w:rFonts w:ascii="宋体" w:hAnsi="宋体" w:cs="宋体"/>
                <w:color w:val="000000"/>
                <w:szCs w:val="21"/>
              </w:rPr>
            </w:pPr>
          </w:p>
        </w:tc>
        <w:tc>
          <w:tcPr>
            <w:tcW w:w="1026" w:type="dxa"/>
          </w:tcPr>
          <w:p w14:paraId="63CAE123" w14:textId="77777777" w:rsidR="00E4183C" w:rsidRPr="00434406" w:rsidRDefault="00E4183C" w:rsidP="00E4183C">
            <w:pPr>
              <w:widowControl/>
              <w:rPr>
                <w:rFonts w:ascii="宋体" w:hAnsi="宋体" w:cs="宋体"/>
                <w:color w:val="000000"/>
                <w:szCs w:val="21"/>
              </w:rPr>
            </w:pPr>
          </w:p>
        </w:tc>
      </w:tr>
      <w:tr w:rsidR="00E4183C" w:rsidRPr="00434406" w14:paraId="3A2C6FE3" w14:textId="77777777" w:rsidTr="00B37315">
        <w:tc>
          <w:tcPr>
            <w:tcW w:w="1377" w:type="dxa"/>
          </w:tcPr>
          <w:p w14:paraId="4F03459D" w14:textId="3BFD6E1A" w:rsidR="00E4183C" w:rsidRDefault="00E4183C" w:rsidP="00E4183C">
            <w:pPr>
              <w:widowControl/>
              <w:rPr>
                <w:rFonts w:ascii="宋体" w:hAnsi="宋体" w:cs="宋体"/>
                <w:szCs w:val="21"/>
              </w:rPr>
            </w:pPr>
            <w:r>
              <w:rPr>
                <w:rFonts w:ascii="宋体" w:hAnsi="宋体" w:cs="宋体" w:hint="eastAsia"/>
                <w:szCs w:val="21"/>
              </w:rPr>
              <w:t>最低售价</w:t>
            </w:r>
          </w:p>
        </w:tc>
        <w:tc>
          <w:tcPr>
            <w:tcW w:w="1818" w:type="dxa"/>
          </w:tcPr>
          <w:p w14:paraId="4B927732" w14:textId="3401D6D9" w:rsidR="00E4183C" w:rsidRDefault="00E4183C" w:rsidP="00E4183C">
            <w:pPr>
              <w:rPr>
                <w:color w:val="000000"/>
                <w:szCs w:val="21"/>
              </w:rPr>
            </w:pPr>
            <w:r>
              <w:rPr>
                <w:color w:val="000000"/>
                <w:szCs w:val="21"/>
              </w:rPr>
              <w:t>D</w:t>
            </w:r>
            <w:r>
              <w:rPr>
                <w:rFonts w:hint="eastAsia"/>
                <w:color w:val="000000"/>
                <w:szCs w:val="21"/>
              </w:rPr>
              <w:t>ata</w:t>
            </w:r>
          </w:p>
        </w:tc>
        <w:tc>
          <w:tcPr>
            <w:tcW w:w="774" w:type="dxa"/>
          </w:tcPr>
          <w:p w14:paraId="4CF386DD" w14:textId="459C0299"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3589B3FD" w14:textId="40046058" w:rsidR="00E4183C" w:rsidRDefault="00E4183C" w:rsidP="00E4183C">
            <w:pPr>
              <w:widowControl/>
              <w:rPr>
                <w:rFonts w:ascii="宋体" w:hAnsi="宋体" w:cs="宋体"/>
                <w:szCs w:val="21"/>
              </w:rPr>
            </w:pPr>
            <w:r>
              <w:rPr>
                <w:rFonts w:ascii="宋体" w:hAnsi="宋体" w:cs="宋体"/>
                <w:szCs w:val="21"/>
              </w:rPr>
              <w:t>正数</w:t>
            </w:r>
          </w:p>
        </w:tc>
        <w:tc>
          <w:tcPr>
            <w:tcW w:w="1265" w:type="dxa"/>
          </w:tcPr>
          <w:p w14:paraId="7ECAB35E" w14:textId="77777777" w:rsidR="00E4183C" w:rsidRPr="00434406" w:rsidRDefault="00E4183C" w:rsidP="00E4183C">
            <w:pPr>
              <w:widowControl/>
              <w:rPr>
                <w:rFonts w:ascii="宋体" w:hAnsi="宋体" w:cs="宋体"/>
                <w:color w:val="000000"/>
                <w:szCs w:val="21"/>
              </w:rPr>
            </w:pPr>
          </w:p>
        </w:tc>
        <w:tc>
          <w:tcPr>
            <w:tcW w:w="1026" w:type="dxa"/>
          </w:tcPr>
          <w:p w14:paraId="415021C6" w14:textId="77777777" w:rsidR="00E4183C" w:rsidRPr="00434406" w:rsidRDefault="00E4183C" w:rsidP="00E4183C">
            <w:pPr>
              <w:widowControl/>
              <w:rPr>
                <w:rFonts w:ascii="宋体" w:hAnsi="宋体" w:cs="宋体"/>
                <w:color w:val="000000"/>
                <w:szCs w:val="21"/>
              </w:rPr>
            </w:pPr>
          </w:p>
        </w:tc>
      </w:tr>
      <w:tr w:rsidR="00E4183C" w:rsidRPr="00434406" w14:paraId="32D58EEF" w14:textId="77777777" w:rsidTr="00B37315">
        <w:tc>
          <w:tcPr>
            <w:tcW w:w="1377" w:type="dxa"/>
          </w:tcPr>
          <w:p w14:paraId="727D5634" w14:textId="17D29256" w:rsidR="00E4183C" w:rsidRDefault="00E4183C" w:rsidP="00E4183C">
            <w:pPr>
              <w:widowControl/>
              <w:rPr>
                <w:rFonts w:ascii="宋体" w:hAnsi="宋体" w:cs="宋体"/>
                <w:szCs w:val="21"/>
              </w:rPr>
            </w:pPr>
            <w:r>
              <w:t>生效日期</w:t>
            </w:r>
          </w:p>
        </w:tc>
        <w:tc>
          <w:tcPr>
            <w:tcW w:w="1818" w:type="dxa"/>
          </w:tcPr>
          <w:p w14:paraId="4D6109EB" w14:textId="04E9B1CF" w:rsidR="00E4183C" w:rsidRDefault="00E4183C" w:rsidP="00E4183C">
            <w:pPr>
              <w:rPr>
                <w:color w:val="000000"/>
                <w:szCs w:val="21"/>
              </w:rPr>
            </w:pPr>
            <w:r>
              <w:rPr>
                <w:color w:val="000000"/>
                <w:szCs w:val="21"/>
              </w:rPr>
              <w:t>D</w:t>
            </w:r>
            <w:r>
              <w:rPr>
                <w:rFonts w:hint="eastAsia"/>
                <w:color w:val="000000"/>
                <w:szCs w:val="21"/>
              </w:rPr>
              <w:t>ate</w:t>
            </w:r>
          </w:p>
        </w:tc>
        <w:tc>
          <w:tcPr>
            <w:tcW w:w="774" w:type="dxa"/>
          </w:tcPr>
          <w:p w14:paraId="1EC64E1F" w14:textId="524AA7ED"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Pr>
          <w:p w14:paraId="38AFB542" w14:textId="60F89731" w:rsidR="00E4183C" w:rsidRDefault="00E4183C" w:rsidP="00E4183C">
            <w:pPr>
              <w:widowControl/>
              <w:rPr>
                <w:rFonts w:ascii="宋体" w:hAnsi="宋体" w:cs="宋体"/>
                <w:szCs w:val="21"/>
              </w:rPr>
            </w:pPr>
          </w:p>
        </w:tc>
        <w:tc>
          <w:tcPr>
            <w:tcW w:w="1265" w:type="dxa"/>
          </w:tcPr>
          <w:p w14:paraId="47C96F15" w14:textId="77777777" w:rsidR="00E4183C" w:rsidRPr="00434406" w:rsidRDefault="00E4183C" w:rsidP="00E4183C">
            <w:pPr>
              <w:widowControl/>
              <w:rPr>
                <w:rFonts w:ascii="宋体" w:hAnsi="宋体" w:cs="宋体"/>
                <w:color w:val="000000"/>
                <w:szCs w:val="21"/>
              </w:rPr>
            </w:pPr>
          </w:p>
        </w:tc>
        <w:tc>
          <w:tcPr>
            <w:tcW w:w="1026" w:type="dxa"/>
          </w:tcPr>
          <w:p w14:paraId="15B744C2" w14:textId="77777777" w:rsidR="00E4183C" w:rsidRPr="00434406" w:rsidRDefault="00E4183C" w:rsidP="00E4183C">
            <w:pPr>
              <w:widowControl/>
              <w:rPr>
                <w:rFonts w:ascii="宋体" w:hAnsi="宋体" w:cs="宋体"/>
                <w:color w:val="000000"/>
                <w:szCs w:val="21"/>
              </w:rPr>
            </w:pPr>
          </w:p>
        </w:tc>
      </w:tr>
      <w:tr w:rsidR="00E4183C" w:rsidRPr="00434406" w14:paraId="052ED5AE" w14:textId="77777777" w:rsidTr="00B37315">
        <w:tc>
          <w:tcPr>
            <w:tcW w:w="1377" w:type="dxa"/>
          </w:tcPr>
          <w:p w14:paraId="4A0253C0" w14:textId="675D8CAD" w:rsidR="00E4183C" w:rsidRDefault="00E4183C" w:rsidP="00E4183C">
            <w:pPr>
              <w:widowControl/>
              <w:rPr>
                <w:rFonts w:ascii="宋体" w:hAnsi="宋体" w:cs="宋体"/>
                <w:szCs w:val="21"/>
              </w:rPr>
            </w:pPr>
            <w:r>
              <w:rPr>
                <w:rFonts w:ascii="宋体" w:hAnsi="宋体" w:cs="宋体" w:hint="eastAsia"/>
                <w:szCs w:val="21"/>
              </w:rPr>
              <w:t>截止日期</w:t>
            </w:r>
          </w:p>
        </w:tc>
        <w:tc>
          <w:tcPr>
            <w:tcW w:w="1818" w:type="dxa"/>
          </w:tcPr>
          <w:p w14:paraId="5653C77D" w14:textId="751FDB45" w:rsidR="00E4183C" w:rsidRDefault="00E4183C" w:rsidP="00E4183C">
            <w:pPr>
              <w:rPr>
                <w:color w:val="000000"/>
                <w:szCs w:val="21"/>
              </w:rPr>
            </w:pPr>
            <w:r>
              <w:rPr>
                <w:color w:val="000000"/>
                <w:szCs w:val="21"/>
              </w:rPr>
              <w:t>D</w:t>
            </w:r>
            <w:r>
              <w:rPr>
                <w:rFonts w:hint="eastAsia"/>
                <w:color w:val="000000"/>
                <w:szCs w:val="21"/>
              </w:rPr>
              <w:t>ate</w:t>
            </w:r>
          </w:p>
        </w:tc>
        <w:tc>
          <w:tcPr>
            <w:tcW w:w="774" w:type="dxa"/>
          </w:tcPr>
          <w:p w14:paraId="6718DEF9" w14:textId="0D4CB1B8"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402EEB1F" w14:textId="77777777" w:rsidR="00E4183C" w:rsidRDefault="00E4183C" w:rsidP="00E4183C">
            <w:pPr>
              <w:widowControl/>
              <w:rPr>
                <w:rFonts w:ascii="宋体" w:hAnsi="宋体" w:cs="宋体"/>
                <w:szCs w:val="21"/>
              </w:rPr>
            </w:pPr>
          </w:p>
        </w:tc>
        <w:tc>
          <w:tcPr>
            <w:tcW w:w="1265" w:type="dxa"/>
          </w:tcPr>
          <w:p w14:paraId="62FED6FB" w14:textId="77777777" w:rsidR="00E4183C" w:rsidRPr="00434406" w:rsidRDefault="00E4183C" w:rsidP="00E4183C">
            <w:pPr>
              <w:widowControl/>
              <w:rPr>
                <w:rFonts w:ascii="宋体" w:hAnsi="宋体" w:cs="宋体"/>
                <w:color w:val="000000"/>
                <w:szCs w:val="21"/>
              </w:rPr>
            </w:pPr>
          </w:p>
        </w:tc>
        <w:tc>
          <w:tcPr>
            <w:tcW w:w="1026" w:type="dxa"/>
          </w:tcPr>
          <w:p w14:paraId="658A4967" w14:textId="77777777" w:rsidR="00E4183C" w:rsidRPr="00434406" w:rsidRDefault="00E4183C" w:rsidP="00E4183C">
            <w:pPr>
              <w:widowControl/>
              <w:rPr>
                <w:rFonts w:ascii="宋体" w:hAnsi="宋体" w:cs="宋体"/>
                <w:color w:val="000000"/>
                <w:szCs w:val="21"/>
              </w:rPr>
            </w:pPr>
          </w:p>
        </w:tc>
      </w:tr>
      <w:tr w:rsidR="00E4183C" w:rsidRPr="00434406" w14:paraId="61917035" w14:textId="77777777" w:rsidTr="00B37315">
        <w:tc>
          <w:tcPr>
            <w:tcW w:w="1377" w:type="dxa"/>
          </w:tcPr>
          <w:p w14:paraId="50EA8EED" w14:textId="1CA22D66" w:rsidR="00E4183C" w:rsidRDefault="00E4183C" w:rsidP="00E4183C">
            <w:pPr>
              <w:widowControl/>
              <w:rPr>
                <w:rFonts w:ascii="宋体" w:hAnsi="宋体" w:cs="宋体"/>
                <w:szCs w:val="21"/>
              </w:rPr>
            </w:pPr>
            <w:r>
              <w:rPr>
                <w:rFonts w:ascii="宋体" w:hAnsi="宋体" w:cs="宋体" w:hint="eastAsia"/>
                <w:szCs w:val="21"/>
              </w:rPr>
              <w:t>价格标识</w:t>
            </w:r>
          </w:p>
        </w:tc>
        <w:tc>
          <w:tcPr>
            <w:tcW w:w="1818" w:type="dxa"/>
          </w:tcPr>
          <w:p w14:paraId="5179EE51" w14:textId="783C8618" w:rsidR="00E4183C" w:rsidRDefault="00E4183C" w:rsidP="00E4183C">
            <w:pPr>
              <w:rPr>
                <w:color w:val="000000"/>
                <w:szCs w:val="21"/>
              </w:rPr>
            </w:pPr>
            <w:r>
              <w:rPr>
                <w:rFonts w:hint="eastAsia"/>
                <w:color w:val="000000"/>
                <w:szCs w:val="21"/>
              </w:rPr>
              <w:t>枚举</w:t>
            </w:r>
          </w:p>
        </w:tc>
        <w:tc>
          <w:tcPr>
            <w:tcW w:w="774" w:type="dxa"/>
          </w:tcPr>
          <w:p w14:paraId="4DB8798F" w14:textId="0F3F5FD9"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Pr>
          <w:p w14:paraId="391C3E83" w14:textId="3BCD1170" w:rsidR="00E4183C" w:rsidRDefault="00E4183C" w:rsidP="00E4183C">
            <w:pPr>
              <w:widowControl/>
              <w:rPr>
                <w:rFonts w:ascii="宋体" w:hAnsi="宋体" w:cs="宋体"/>
                <w:szCs w:val="21"/>
              </w:rPr>
            </w:pPr>
          </w:p>
        </w:tc>
        <w:tc>
          <w:tcPr>
            <w:tcW w:w="1265" w:type="dxa"/>
          </w:tcPr>
          <w:p w14:paraId="0B970015" w14:textId="77777777" w:rsidR="00E4183C" w:rsidRPr="00434406" w:rsidRDefault="00E4183C" w:rsidP="00E4183C">
            <w:pPr>
              <w:widowControl/>
              <w:rPr>
                <w:rFonts w:ascii="宋体" w:hAnsi="宋体" w:cs="宋体"/>
                <w:color w:val="000000"/>
                <w:szCs w:val="21"/>
              </w:rPr>
            </w:pPr>
          </w:p>
        </w:tc>
        <w:tc>
          <w:tcPr>
            <w:tcW w:w="1026" w:type="dxa"/>
          </w:tcPr>
          <w:p w14:paraId="3AEAECF6" w14:textId="77777777" w:rsidR="00E4183C" w:rsidRPr="00434406" w:rsidRDefault="00E4183C" w:rsidP="00E4183C">
            <w:pPr>
              <w:widowControl/>
              <w:rPr>
                <w:rFonts w:ascii="宋体" w:hAnsi="宋体" w:cs="宋体"/>
                <w:color w:val="000000"/>
                <w:szCs w:val="21"/>
              </w:rPr>
            </w:pPr>
          </w:p>
        </w:tc>
      </w:tr>
      <w:tr w:rsidR="00E4183C" w:rsidRPr="00434406" w14:paraId="5414774B" w14:textId="77777777" w:rsidTr="00B37315">
        <w:tc>
          <w:tcPr>
            <w:tcW w:w="1377" w:type="dxa"/>
          </w:tcPr>
          <w:p w14:paraId="34A5DEE9" w14:textId="13AFC20C" w:rsidR="00E4183C" w:rsidRDefault="00E4183C" w:rsidP="00E4183C">
            <w:pPr>
              <w:widowControl/>
              <w:rPr>
                <w:rFonts w:ascii="宋体" w:hAnsi="宋体" w:cs="宋体"/>
                <w:szCs w:val="21"/>
              </w:rPr>
            </w:pPr>
            <w:r>
              <w:rPr>
                <w:rFonts w:ascii="宋体" w:hAnsi="宋体" w:cs="宋体" w:hint="eastAsia"/>
                <w:szCs w:val="21"/>
              </w:rPr>
              <w:t>备注</w:t>
            </w:r>
          </w:p>
        </w:tc>
        <w:tc>
          <w:tcPr>
            <w:tcW w:w="1818" w:type="dxa"/>
          </w:tcPr>
          <w:p w14:paraId="5A654EAF" w14:textId="58FEA705" w:rsidR="00E4183C" w:rsidRDefault="00E4183C" w:rsidP="00E4183C">
            <w:pPr>
              <w:rPr>
                <w:color w:val="000000"/>
                <w:szCs w:val="21"/>
              </w:rPr>
            </w:pPr>
            <w:r>
              <w:rPr>
                <w:color w:val="000000"/>
                <w:szCs w:val="21"/>
              </w:rPr>
              <w:t>C</w:t>
            </w:r>
            <w:r>
              <w:rPr>
                <w:rFonts w:hint="eastAsia"/>
                <w:color w:val="000000"/>
                <w:szCs w:val="21"/>
              </w:rPr>
              <w:t>har</w:t>
            </w:r>
          </w:p>
        </w:tc>
        <w:tc>
          <w:tcPr>
            <w:tcW w:w="774" w:type="dxa"/>
          </w:tcPr>
          <w:p w14:paraId="7B8878B2" w14:textId="1086FE93"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3D8B3ECC" w14:textId="77777777" w:rsidR="00E4183C" w:rsidRDefault="00E4183C" w:rsidP="00E4183C">
            <w:pPr>
              <w:widowControl/>
              <w:rPr>
                <w:rFonts w:ascii="宋体" w:hAnsi="宋体" w:cs="宋体"/>
                <w:szCs w:val="21"/>
              </w:rPr>
            </w:pPr>
          </w:p>
        </w:tc>
        <w:tc>
          <w:tcPr>
            <w:tcW w:w="1265" w:type="dxa"/>
          </w:tcPr>
          <w:p w14:paraId="21F4F4F3" w14:textId="77777777" w:rsidR="00E4183C" w:rsidRPr="00434406" w:rsidRDefault="00E4183C" w:rsidP="00E4183C">
            <w:pPr>
              <w:widowControl/>
              <w:rPr>
                <w:rFonts w:ascii="宋体" w:hAnsi="宋体" w:cs="宋体"/>
                <w:color w:val="000000"/>
                <w:szCs w:val="21"/>
              </w:rPr>
            </w:pPr>
          </w:p>
        </w:tc>
        <w:tc>
          <w:tcPr>
            <w:tcW w:w="1026" w:type="dxa"/>
          </w:tcPr>
          <w:p w14:paraId="4D65C3C7" w14:textId="77777777" w:rsidR="00E4183C" w:rsidRPr="00434406" w:rsidRDefault="00E4183C" w:rsidP="00E4183C">
            <w:pPr>
              <w:widowControl/>
              <w:rPr>
                <w:rFonts w:ascii="宋体" w:hAnsi="宋体" w:cs="宋体"/>
                <w:color w:val="000000"/>
                <w:szCs w:val="21"/>
              </w:rPr>
            </w:pPr>
          </w:p>
        </w:tc>
      </w:tr>
      <w:tr w:rsidR="00E4183C" w:rsidRPr="00434406" w14:paraId="76EA78ED" w14:textId="77777777" w:rsidTr="00B37315">
        <w:tc>
          <w:tcPr>
            <w:tcW w:w="1377" w:type="dxa"/>
          </w:tcPr>
          <w:p w14:paraId="0B9E1F20" w14:textId="2EC735E4" w:rsidR="00E4183C" w:rsidRDefault="00E4183C" w:rsidP="00E4183C">
            <w:pPr>
              <w:widowControl/>
              <w:rPr>
                <w:rFonts w:ascii="宋体" w:hAnsi="宋体" w:cs="宋体"/>
                <w:szCs w:val="21"/>
              </w:rPr>
            </w:pPr>
            <w:r>
              <w:rPr>
                <w:rFonts w:ascii="宋体" w:hAnsi="宋体" w:cs="宋体" w:hint="eastAsia"/>
                <w:szCs w:val="21"/>
              </w:rPr>
              <w:t>已作废</w:t>
            </w:r>
          </w:p>
        </w:tc>
        <w:tc>
          <w:tcPr>
            <w:tcW w:w="1818" w:type="dxa"/>
          </w:tcPr>
          <w:p w14:paraId="4C1CCD7D" w14:textId="4B9951BF" w:rsidR="00E4183C" w:rsidRDefault="00E4183C" w:rsidP="00E4183C">
            <w:pPr>
              <w:rPr>
                <w:color w:val="000000"/>
                <w:szCs w:val="21"/>
              </w:rPr>
            </w:pPr>
            <w:r>
              <w:rPr>
                <w:color w:val="000000"/>
                <w:szCs w:val="21"/>
              </w:rPr>
              <w:t>Bool</w:t>
            </w:r>
          </w:p>
        </w:tc>
        <w:tc>
          <w:tcPr>
            <w:tcW w:w="774" w:type="dxa"/>
          </w:tcPr>
          <w:p w14:paraId="08041D77" w14:textId="25E1151C"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Pr>
          <w:p w14:paraId="20EB04AC" w14:textId="1C4A10BF" w:rsidR="00E4183C" w:rsidRDefault="00E4183C" w:rsidP="00E4183C">
            <w:pPr>
              <w:widowControl/>
              <w:rPr>
                <w:rFonts w:ascii="宋体" w:hAnsi="宋体" w:cs="宋体"/>
                <w:szCs w:val="21"/>
              </w:rPr>
            </w:pPr>
            <w:r>
              <w:rPr>
                <w:rFonts w:ascii="宋体" w:hAnsi="宋体" w:cs="宋体"/>
                <w:szCs w:val="21"/>
              </w:rPr>
              <w:t>自动记录</w:t>
            </w:r>
          </w:p>
        </w:tc>
        <w:tc>
          <w:tcPr>
            <w:tcW w:w="1265" w:type="dxa"/>
          </w:tcPr>
          <w:p w14:paraId="731EF4ED" w14:textId="77777777" w:rsidR="00E4183C" w:rsidRPr="00434406" w:rsidRDefault="00E4183C" w:rsidP="00E4183C">
            <w:pPr>
              <w:widowControl/>
              <w:rPr>
                <w:rFonts w:ascii="宋体" w:hAnsi="宋体" w:cs="宋体"/>
                <w:color w:val="000000"/>
                <w:szCs w:val="21"/>
              </w:rPr>
            </w:pPr>
          </w:p>
        </w:tc>
        <w:tc>
          <w:tcPr>
            <w:tcW w:w="1026" w:type="dxa"/>
          </w:tcPr>
          <w:p w14:paraId="05A71C04" w14:textId="77777777" w:rsidR="00E4183C" w:rsidRPr="00434406" w:rsidRDefault="00E4183C" w:rsidP="00E4183C">
            <w:pPr>
              <w:widowControl/>
              <w:rPr>
                <w:rFonts w:ascii="宋体" w:hAnsi="宋体" w:cs="宋体"/>
                <w:color w:val="000000"/>
                <w:szCs w:val="21"/>
              </w:rPr>
            </w:pPr>
          </w:p>
        </w:tc>
      </w:tr>
      <w:tr w:rsidR="00E4183C" w:rsidRPr="00434406" w14:paraId="0DC51735" w14:textId="77777777" w:rsidTr="00B37315">
        <w:tc>
          <w:tcPr>
            <w:tcW w:w="1377" w:type="dxa"/>
          </w:tcPr>
          <w:p w14:paraId="7011EA98" w14:textId="4E4A4522" w:rsidR="00E4183C" w:rsidRDefault="00E4183C" w:rsidP="00E4183C">
            <w:pPr>
              <w:widowControl/>
              <w:rPr>
                <w:rFonts w:ascii="宋体" w:hAnsi="宋体" w:cs="宋体"/>
                <w:szCs w:val="21"/>
              </w:rPr>
            </w:pPr>
            <w:r>
              <w:rPr>
                <w:rFonts w:ascii="宋体" w:hAnsi="宋体" w:cs="宋体" w:hint="eastAsia"/>
                <w:szCs w:val="21"/>
              </w:rPr>
              <w:t>最后修改时间</w:t>
            </w:r>
          </w:p>
        </w:tc>
        <w:tc>
          <w:tcPr>
            <w:tcW w:w="1818" w:type="dxa"/>
          </w:tcPr>
          <w:p w14:paraId="7A61C167" w14:textId="2B97AD61" w:rsidR="00E4183C" w:rsidRDefault="00E4183C" w:rsidP="00E4183C">
            <w:pPr>
              <w:rPr>
                <w:color w:val="000000"/>
                <w:szCs w:val="21"/>
              </w:rPr>
            </w:pPr>
            <w:r>
              <w:rPr>
                <w:color w:val="000000"/>
                <w:szCs w:val="21"/>
              </w:rPr>
              <w:t>Time</w:t>
            </w:r>
          </w:p>
        </w:tc>
        <w:tc>
          <w:tcPr>
            <w:tcW w:w="774" w:type="dxa"/>
          </w:tcPr>
          <w:p w14:paraId="134573BF" w14:textId="46F3A67E"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6A762C71" w14:textId="427633AA" w:rsidR="00E4183C" w:rsidRDefault="00E4183C" w:rsidP="00E4183C">
            <w:pPr>
              <w:widowControl/>
              <w:rPr>
                <w:rFonts w:ascii="宋体" w:hAnsi="宋体" w:cs="宋体"/>
                <w:szCs w:val="21"/>
              </w:rPr>
            </w:pPr>
            <w:r>
              <w:rPr>
                <w:rFonts w:ascii="宋体" w:hAnsi="宋体" w:cs="宋体"/>
                <w:szCs w:val="21"/>
              </w:rPr>
              <w:t>自动记录</w:t>
            </w:r>
            <w:r>
              <w:rPr>
                <w:rFonts w:ascii="宋体" w:hAnsi="宋体" w:cs="宋体" w:hint="eastAsia"/>
                <w:szCs w:val="21"/>
              </w:rPr>
              <w:t>，</w:t>
            </w:r>
            <w:r>
              <w:rPr>
                <w:rFonts w:ascii="宋体" w:hAnsi="宋体" w:cs="宋体"/>
                <w:szCs w:val="21"/>
              </w:rPr>
              <w:t>取服务器时间</w:t>
            </w:r>
          </w:p>
        </w:tc>
        <w:tc>
          <w:tcPr>
            <w:tcW w:w="1265" w:type="dxa"/>
          </w:tcPr>
          <w:p w14:paraId="5293E4E2" w14:textId="77777777" w:rsidR="00E4183C" w:rsidRPr="00434406" w:rsidRDefault="00E4183C" w:rsidP="00E4183C">
            <w:pPr>
              <w:widowControl/>
              <w:rPr>
                <w:rFonts w:ascii="宋体" w:hAnsi="宋体" w:cs="宋体"/>
                <w:color w:val="000000"/>
                <w:szCs w:val="21"/>
              </w:rPr>
            </w:pPr>
          </w:p>
        </w:tc>
        <w:tc>
          <w:tcPr>
            <w:tcW w:w="1026" w:type="dxa"/>
          </w:tcPr>
          <w:p w14:paraId="0EC09948" w14:textId="77777777" w:rsidR="00E4183C" w:rsidRPr="00434406" w:rsidRDefault="00E4183C" w:rsidP="00E4183C">
            <w:pPr>
              <w:widowControl/>
              <w:rPr>
                <w:rFonts w:ascii="宋体" w:hAnsi="宋体" w:cs="宋体"/>
                <w:color w:val="000000"/>
                <w:szCs w:val="21"/>
              </w:rPr>
            </w:pPr>
          </w:p>
        </w:tc>
      </w:tr>
      <w:tr w:rsidR="00E4183C" w:rsidRPr="00434406" w14:paraId="5E2D791F" w14:textId="77777777" w:rsidTr="00B37315">
        <w:tc>
          <w:tcPr>
            <w:tcW w:w="1377" w:type="dxa"/>
          </w:tcPr>
          <w:p w14:paraId="16949289" w14:textId="68B5C865" w:rsidR="00E4183C" w:rsidRDefault="00E4183C" w:rsidP="00E4183C">
            <w:pPr>
              <w:widowControl/>
              <w:rPr>
                <w:rFonts w:ascii="宋体" w:hAnsi="宋体" w:cs="宋体"/>
                <w:szCs w:val="21"/>
              </w:rPr>
            </w:pPr>
            <w:r>
              <w:rPr>
                <w:rFonts w:ascii="宋体" w:hAnsi="宋体" w:cs="宋体" w:hint="eastAsia"/>
                <w:szCs w:val="21"/>
              </w:rPr>
              <w:t>最后修改人</w:t>
            </w:r>
          </w:p>
        </w:tc>
        <w:tc>
          <w:tcPr>
            <w:tcW w:w="1818" w:type="dxa"/>
          </w:tcPr>
          <w:p w14:paraId="5CC6623E" w14:textId="6E21C2B3" w:rsidR="00E4183C" w:rsidRDefault="00E4183C" w:rsidP="00E4183C">
            <w:pPr>
              <w:rPr>
                <w:color w:val="000000"/>
                <w:szCs w:val="21"/>
              </w:rPr>
            </w:pPr>
            <w:r>
              <w:rPr>
                <w:rFonts w:hint="eastAsia"/>
                <w:color w:val="000000"/>
                <w:szCs w:val="21"/>
              </w:rPr>
              <w:t>引用</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41B3C182" w14:textId="0C470904" w:rsidR="00E4183C" w:rsidRDefault="00E4183C" w:rsidP="00E4183C">
            <w:pPr>
              <w:widowControl/>
              <w:rPr>
                <w:rFonts w:ascii="宋体" w:hAnsi="宋体" w:cs="宋体"/>
                <w:color w:val="000000"/>
                <w:szCs w:val="21"/>
              </w:rPr>
            </w:pPr>
            <w:r>
              <w:rPr>
                <w:rFonts w:ascii="宋体" w:hAnsi="宋体" w:cs="宋体"/>
                <w:color w:val="000000"/>
                <w:szCs w:val="21"/>
              </w:rPr>
              <w:t>可空</w:t>
            </w:r>
          </w:p>
        </w:tc>
        <w:tc>
          <w:tcPr>
            <w:tcW w:w="3054" w:type="dxa"/>
          </w:tcPr>
          <w:p w14:paraId="28138207" w14:textId="1F5D87A5" w:rsidR="00E4183C" w:rsidRDefault="00E4183C" w:rsidP="00E4183C">
            <w:pPr>
              <w:widowControl/>
              <w:rPr>
                <w:rFonts w:ascii="宋体" w:hAnsi="宋体" w:cs="宋体"/>
                <w:szCs w:val="21"/>
              </w:rPr>
            </w:pPr>
            <w:r>
              <w:rPr>
                <w:rFonts w:ascii="宋体" w:hAnsi="宋体" w:cs="宋体"/>
                <w:szCs w:val="21"/>
              </w:rPr>
              <w:t>自动记录</w:t>
            </w:r>
          </w:p>
        </w:tc>
        <w:tc>
          <w:tcPr>
            <w:tcW w:w="1265" w:type="dxa"/>
          </w:tcPr>
          <w:p w14:paraId="0F700C4E" w14:textId="77777777" w:rsidR="00E4183C" w:rsidRPr="00434406" w:rsidRDefault="00E4183C" w:rsidP="00E4183C">
            <w:pPr>
              <w:widowControl/>
              <w:rPr>
                <w:rFonts w:ascii="宋体" w:hAnsi="宋体" w:cs="宋体"/>
                <w:color w:val="000000"/>
                <w:szCs w:val="21"/>
              </w:rPr>
            </w:pPr>
          </w:p>
        </w:tc>
        <w:tc>
          <w:tcPr>
            <w:tcW w:w="1026" w:type="dxa"/>
          </w:tcPr>
          <w:p w14:paraId="5894C3EE" w14:textId="77777777" w:rsidR="00E4183C" w:rsidRPr="00434406" w:rsidRDefault="00E4183C" w:rsidP="00E4183C">
            <w:pPr>
              <w:widowControl/>
              <w:rPr>
                <w:rFonts w:ascii="宋体" w:hAnsi="宋体" w:cs="宋体"/>
                <w:color w:val="000000"/>
                <w:szCs w:val="21"/>
              </w:rPr>
            </w:pPr>
          </w:p>
        </w:tc>
      </w:tr>
      <w:tr w:rsidR="00E4183C" w:rsidRPr="00434406" w14:paraId="274F2981" w14:textId="77777777" w:rsidTr="00B37315">
        <w:tc>
          <w:tcPr>
            <w:tcW w:w="1377" w:type="dxa"/>
          </w:tcPr>
          <w:p w14:paraId="797CE5CC" w14:textId="262907AD" w:rsidR="00E4183C" w:rsidRDefault="00E4183C" w:rsidP="00E4183C">
            <w:pPr>
              <w:widowControl/>
              <w:rPr>
                <w:rFonts w:ascii="宋体" w:hAnsi="宋体" w:cs="宋体"/>
                <w:szCs w:val="21"/>
              </w:rPr>
            </w:pPr>
            <w:r>
              <w:rPr>
                <w:rFonts w:ascii="宋体" w:hAnsi="宋体" w:cs="宋体" w:hint="eastAsia"/>
                <w:szCs w:val="21"/>
              </w:rPr>
              <w:t>调价单编码</w:t>
            </w:r>
          </w:p>
        </w:tc>
        <w:tc>
          <w:tcPr>
            <w:tcW w:w="1818" w:type="dxa"/>
          </w:tcPr>
          <w:p w14:paraId="4788B2E7" w14:textId="3050BDA6" w:rsidR="00E4183C" w:rsidRDefault="00E4183C" w:rsidP="00E4183C">
            <w:pPr>
              <w:rPr>
                <w:color w:val="000000"/>
                <w:szCs w:val="21"/>
              </w:rPr>
            </w:pPr>
            <w:r>
              <w:rPr>
                <w:rFonts w:hint="eastAsia"/>
                <w:color w:val="000000"/>
                <w:szCs w:val="21"/>
              </w:rPr>
              <w:t>引用</w:t>
            </w:r>
            <w:r>
              <w:rPr>
                <w:rFonts w:hint="eastAsia"/>
                <w:color w:val="000000"/>
                <w:szCs w:val="21"/>
              </w:rPr>
              <w:t>[</w:t>
            </w:r>
            <w:r>
              <w:rPr>
                <w:rFonts w:hint="eastAsia"/>
                <w:color w:val="000000"/>
                <w:szCs w:val="21"/>
              </w:rPr>
              <w:t>销售调价单</w:t>
            </w:r>
            <w:r>
              <w:rPr>
                <w:rFonts w:hint="eastAsia"/>
                <w:color w:val="000000"/>
                <w:szCs w:val="21"/>
              </w:rPr>
              <w:t>]</w:t>
            </w:r>
          </w:p>
        </w:tc>
        <w:tc>
          <w:tcPr>
            <w:tcW w:w="774" w:type="dxa"/>
          </w:tcPr>
          <w:p w14:paraId="6244220E" w14:textId="1C319EBE" w:rsidR="00E4183C" w:rsidRDefault="00E4183C" w:rsidP="00E4183C">
            <w:pPr>
              <w:widowControl/>
              <w:rPr>
                <w:rFonts w:ascii="宋体" w:hAnsi="宋体" w:cs="宋体"/>
                <w:color w:val="000000"/>
                <w:szCs w:val="21"/>
              </w:rPr>
            </w:pPr>
            <w:r>
              <w:rPr>
                <w:rFonts w:ascii="宋体" w:hAnsi="宋体" w:cs="宋体"/>
                <w:color w:val="000000"/>
                <w:szCs w:val="21"/>
              </w:rPr>
              <w:t>非空</w:t>
            </w:r>
          </w:p>
        </w:tc>
        <w:tc>
          <w:tcPr>
            <w:tcW w:w="3054" w:type="dxa"/>
          </w:tcPr>
          <w:p w14:paraId="6ADB60A1" w14:textId="69C18AE6" w:rsidR="00E4183C" w:rsidRDefault="00E4183C" w:rsidP="00E4183C">
            <w:pPr>
              <w:widowControl/>
              <w:rPr>
                <w:rFonts w:ascii="宋体" w:hAnsi="宋体" w:cs="宋体"/>
                <w:szCs w:val="21"/>
              </w:rPr>
            </w:pPr>
            <w:r>
              <w:rPr>
                <w:rFonts w:ascii="宋体" w:hAnsi="宋体" w:cs="宋体"/>
                <w:szCs w:val="21"/>
              </w:rPr>
              <w:t>自动记录</w:t>
            </w:r>
          </w:p>
        </w:tc>
        <w:tc>
          <w:tcPr>
            <w:tcW w:w="1265" w:type="dxa"/>
          </w:tcPr>
          <w:p w14:paraId="7D16EFC1" w14:textId="77777777" w:rsidR="00E4183C" w:rsidRPr="00434406" w:rsidRDefault="00E4183C" w:rsidP="00E4183C">
            <w:pPr>
              <w:widowControl/>
              <w:rPr>
                <w:rFonts w:ascii="宋体" w:hAnsi="宋体" w:cs="宋体"/>
                <w:color w:val="000000"/>
                <w:szCs w:val="21"/>
              </w:rPr>
            </w:pPr>
          </w:p>
        </w:tc>
        <w:tc>
          <w:tcPr>
            <w:tcW w:w="1026" w:type="dxa"/>
          </w:tcPr>
          <w:p w14:paraId="73F8B546" w14:textId="77777777" w:rsidR="00E4183C" w:rsidRPr="00434406" w:rsidRDefault="00E4183C" w:rsidP="00E4183C">
            <w:pPr>
              <w:widowControl/>
              <w:rPr>
                <w:rFonts w:ascii="宋体" w:hAnsi="宋体" w:cs="宋体"/>
                <w:color w:val="000000"/>
                <w:szCs w:val="21"/>
              </w:rPr>
            </w:pPr>
          </w:p>
        </w:tc>
      </w:tr>
      <w:tr w:rsidR="00E4183C" w:rsidRPr="00434406" w14:paraId="14067799" w14:textId="77777777" w:rsidTr="00B37315">
        <w:tc>
          <w:tcPr>
            <w:tcW w:w="1377" w:type="dxa"/>
          </w:tcPr>
          <w:p w14:paraId="14C78A4F" w14:textId="0B22429D" w:rsidR="00E4183C" w:rsidRDefault="00E4183C" w:rsidP="00E4183C">
            <w:pPr>
              <w:widowControl/>
              <w:rPr>
                <w:rFonts w:ascii="宋体" w:hAnsi="宋体" w:cs="宋体"/>
                <w:szCs w:val="21"/>
              </w:rPr>
            </w:pPr>
            <w:r>
              <w:rPr>
                <w:rFonts w:ascii="宋体" w:hAnsi="宋体" w:cs="宋体" w:hint="eastAsia"/>
                <w:szCs w:val="21"/>
              </w:rPr>
              <w:t>创建组织</w:t>
            </w:r>
          </w:p>
        </w:tc>
        <w:tc>
          <w:tcPr>
            <w:tcW w:w="1818" w:type="dxa"/>
          </w:tcPr>
          <w:p w14:paraId="4611BD1C" w14:textId="710646B6" w:rsidR="00E4183C" w:rsidRDefault="00E4183C" w:rsidP="00E4183C">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3190AECB" w14:textId="5BC89627" w:rsidR="00E4183C" w:rsidRDefault="00E4183C" w:rsidP="00E4183C">
            <w:pPr>
              <w:widowControl/>
              <w:rPr>
                <w:rFonts w:ascii="宋体" w:hAnsi="宋体" w:cs="宋体"/>
                <w:color w:val="000000"/>
                <w:szCs w:val="21"/>
              </w:rPr>
            </w:pPr>
            <w:r>
              <w:rPr>
                <w:rFonts w:ascii="宋体" w:hAnsi="宋体" w:cs="宋体"/>
                <w:szCs w:val="21"/>
              </w:rPr>
              <w:t>非空</w:t>
            </w:r>
          </w:p>
        </w:tc>
        <w:tc>
          <w:tcPr>
            <w:tcW w:w="3054" w:type="dxa"/>
          </w:tcPr>
          <w:p w14:paraId="168E7080" w14:textId="4B14B0A7" w:rsidR="00E4183C" w:rsidRDefault="00E4183C" w:rsidP="00E4183C">
            <w:pPr>
              <w:widowControl/>
              <w:rPr>
                <w:rFonts w:ascii="宋体" w:hAnsi="宋体" w:cs="宋体"/>
                <w:szCs w:val="21"/>
              </w:rPr>
            </w:pPr>
            <w:r>
              <w:rPr>
                <w:rFonts w:ascii="宋体" w:hAnsi="宋体" w:cs="宋体"/>
                <w:szCs w:val="21"/>
              </w:rPr>
              <w:t>自动记录</w:t>
            </w:r>
          </w:p>
        </w:tc>
        <w:tc>
          <w:tcPr>
            <w:tcW w:w="1265" w:type="dxa"/>
          </w:tcPr>
          <w:p w14:paraId="717E8E4D" w14:textId="77777777" w:rsidR="00E4183C" w:rsidRPr="00434406" w:rsidRDefault="00E4183C" w:rsidP="00E4183C">
            <w:pPr>
              <w:widowControl/>
              <w:rPr>
                <w:rFonts w:ascii="宋体" w:hAnsi="宋体" w:cs="宋体"/>
                <w:color w:val="000000"/>
                <w:szCs w:val="21"/>
              </w:rPr>
            </w:pPr>
          </w:p>
        </w:tc>
        <w:tc>
          <w:tcPr>
            <w:tcW w:w="1026" w:type="dxa"/>
          </w:tcPr>
          <w:p w14:paraId="1F261BD5" w14:textId="3ECBB84A" w:rsidR="00E4183C" w:rsidRPr="00434406" w:rsidRDefault="00E4183C" w:rsidP="00E4183C">
            <w:pPr>
              <w:widowControl/>
              <w:rPr>
                <w:rFonts w:ascii="宋体" w:hAnsi="宋体" w:cs="宋体"/>
                <w:color w:val="000000"/>
                <w:szCs w:val="21"/>
              </w:rPr>
            </w:pPr>
            <w:r>
              <w:rPr>
                <w:rFonts w:ascii="宋体" w:hAnsi="宋体" w:cs="宋体"/>
                <w:szCs w:val="21"/>
              </w:rPr>
              <w:t>不显示</w:t>
            </w:r>
          </w:p>
        </w:tc>
      </w:tr>
      <w:tr w:rsidR="00E4183C" w:rsidRPr="00434406" w14:paraId="4B5F7F01" w14:textId="77777777" w:rsidTr="00325C94">
        <w:tc>
          <w:tcPr>
            <w:tcW w:w="1377" w:type="dxa"/>
          </w:tcPr>
          <w:p w14:paraId="397BF52A" w14:textId="77777777" w:rsidR="00E4183C" w:rsidRDefault="00E4183C" w:rsidP="00E4183C">
            <w:pPr>
              <w:widowControl/>
              <w:rPr>
                <w:color w:val="000000"/>
              </w:rPr>
            </w:pPr>
            <w:r>
              <w:rPr>
                <w:rFonts w:hint="eastAsia"/>
                <w:color w:val="000000"/>
              </w:rPr>
              <w:t>使用组织</w:t>
            </w:r>
          </w:p>
        </w:tc>
        <w:tc>
          <w:tcPr>
            <w:tcW w:w="1818" w:type="dxa"/>
          </w:tcPr>
          <w:p w14:paraId="63791D41" w14:textId="77777777" w:rsidR="00E4183C" w:rsidRPr="00434406" w:rsidRDefault="00E4183C" w:rsidP="00E4183C">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38642E04" w14:textId="77777777" w:rsidR="00E4183C" w:rsidRDefault="00E4183C" w:rsidP="00E4183C">
            <w:pPr>
              <w:widowControl/>
            </w:pPr>
            <w:r>
              <w:rPr>
                <w:rFonts w:ascii="宋体" w:hAnsi="宋体" w:cs="宋体"/>
                <w:szCs w:val="21"/>
              </w:rPr>
              <w:t>非空</w:t>
            </w:r>
          </w:p>
        </w:tc>
        <w:tc>
          <w:tcPr>
            <w:tcW w:w="3054" w:type="dxa"/>
          </w:tcPr>
          <w:p w14:paraId="76461C67" w14:textId="14CA79A3" w:rsidR="00E4183C" w:rsidRPr="00434406" w:rsidRDefault="00E4183C" w:rsidP="00E4183C">
            <w:pPr>
              <w:widowControl/>
            </w:pPr>
            <w:r>
              <w:rPr>
                <w:rFonts w:ascii="宋体" w:hAnsi="宋体" w:cs="宋体"/>
                <w:szCs w:val="21"/>
              </w:rPr>
              <w:t>订价</w:t>
            </w:r>
            <w:r>
              <w:rPr>
                <w:rFonts w:ascii="宋体" w:hAnsi="宋体" w:cs="宋体" w:hint="eastAsia"/>
                <w:szCs w:val="21"/>
              </w:rPr>
              <w:t>因素</w:t>
            </w:r>
            <w:r>
              <w:rPr>
                <w:rFonts w:ascii="宋体" w:hAnsi="宋体" w:cs="宋体"/>
                <w:szCs w:val="21"/>
              </w:rPr>
              <w:t>包含销售组织时</w:t>
            </w:r>
            <w:r>
              <w:rPr>
                <w:rFonts w:ascii="宋体" w:hAnsi="宋体" w:cs="宋体" w:hint="eastAsia"/>
                <w:szCs w:val="21"/>
              </w:rPr>
              <w:t>，</w:t>
            </w:r>
            <w:r>
              <w:rPr>
                <w:rFonts w:ascii="宋体" w:hAnsi="宋体" w:cs="宋体"/>
                <w:szCs w:val="21"/>
              </w:rPr>
              <w:t>等于当前行销售组织</w:t>
            </w:r>
            <w:r>
              <w:rPr>
                <w:rFonts w:ascii="宋体" w:hAnsi="宋体" w:cs="宋体" w:hint="eastAsia"/>
                <w:szCs w:val="21"/>
              </w:rPr>
              <w:t>，</w:t>
            </w:r>
            <w:r>
              <w:rPr>
                <w:rFonts w:ascii="宋体" w:hAnsi="宋体" w:cs="宋体"/>
                <w:szCs w:val="21"/>
              </w:rPr>
              <w:t>订价</w:t>
            </w:r>
            <w:r>
              <w:rPr>
                <w:rFonts w:ascii="宋体" w:hAnsi="宋体" w:cs="宋体" w:hint="eastAsia"/>
                <w:szCs w:val="21"/>
              </w:rPr>
              <w:t>因素</w:t>
            </w:r>
            <w:r>
              <w:rPr>
                <w:rFonts w:ascii="宋体" w:hAnsi="宋体" w:cs="宋体"/>
                <w:szCs w:val="21"/>
              </w:rPr>
              <w:t>不包含销售组织时</w:t>
            </w:r>
            <w:r>
              <w:rPr>
                <w:rFonts w:ascii="宋体" w:hAnsi="宋体" w:cs="宋体" w:hint="eastAsia"/>
                <w:szCs w:val="21"/>
              </w:rPr>
              <w:t>，</w:t>
            </w:r>
            <w:r>
              <w:rPr>
                <w:rFonts w:ascii="宋体" w:hAnsi="宋体" w:cs="宋体"/>
                <w:szCs w:val="21"/>
              </w:rPr>
              <w:t>默认</w:t>
            </w:r>
            <w:r>
              <w:rPr>
                <w:rFonts w:ascii="宋体" w:hAnsi="宋体" w:cs="宋体" w:hint="eastAsia"/>
                <w:szCs w:val="21"/>
              </w:rPr>
              <w:t>创建</w:t>
            </w:r>
            <w:r>
              <w:rPr>
                <w:rFonts w:ascii="宋体" w:hAnsi="宋体" w:cs="宋体"/>
                <w:szCs w:val="21"/>
              </w:rPr>
              <w:t>组织</w:t>
            </w:r>
          </w:p>
        </w:tc>
        <w:tc>
          <w:tcPr>
            <w:tcW w:w="1265" w:type="dxa"/>
          </w:tcPr>
          <w:p w14:paraId="7ABC8A29" w14:textId="77777777" w:rsidR="00E4183C" w:rsidRPr="00434406" w:rsidRDefault="00E4183C" w:rsidP="00E4183C">
            <w:pPr>
              <w:widowControl/>
            </w:pPr>
          </w:p>
        </w:tc>
        <w:tc>
          <w:tcPr>
            <w:tcW w:w="1026" w:type="dxa"/>
          </w:tcPr>
          <w:p w14:paraId="2E0D32B8" w14:textId="77777777" w:rsidR="00E4183C" w:rsidRDefault="00E4183C" w:rsidP="00E4183C">
            <w:pPr>
              <w:widowControl/>
            </w:pPr>
            <w:r>
              <w:rPr>
                <w:rFonts w:ascii="宋体" w:hAnsi="宋体" w:cs="宋体"/>
                <w:szCs w:val="21"/>
              </w:rPr>
              <w:t>不显示</w:t>
            </w:r>
          </w:p>
        </w:tc>
      </w:tr>
    </w:tbl>
    <w:p w14:paraId="1B7A871D" w14:textId="77777777" w:rsidR="00FC529A" w:rsidRPr="00817BBC" w:rsidRDefault="00FC529A" w:rsidP="00FC529A">
      <w:pPr>
        <w:pStyle w:val="2"/>
      </w:pPr>
      <w:r w:rsidRPr="00817BBC">
        <w:rPr>
          <w:rFonts w:hint="eastAsia"/>
        </w:rPr>
        <w:t>用户界面示意及交互过程</w:t>
      </w:r>
    </w:p>
    <w:p w14:paraId="469E31FC" w14:textId="46EF505D" w:rsidR="00FC529A" w:rsidRPr="00817BBC" w:rsidRDefault="00FC529A" w:rsidP="00FC529A">
      <w:pPr>
        <w:pStyle w:val="3"/>
      </w:pPr>
      <w:r>
        <w:rPr>
          <w:rFonts w:hint="eastAsia"/>
        </w:rPr>
        <w:t>销售价格表</w:t>
      </w:r>
      <w:r w:rsidRPr="00817BBC">
        <w:rPr>
          <w:rFonts w:hint="eastAsia"/>
        </w:rPr>
        <w:t>列表</w:t>
      </w:r>
    </w:p>
    <w:p w14:paraId="3DF07134" w14:textId="77777777" w:rsidR="00FC529A" w:rsidRPr="008E3314" w:rsidRDefault="00FC529A" w:rsidP="00FC529A">
      <w:pPr>
        <w:pStyle w:val="40"/>
        <w:tabs>
          <w:tab w:val="clear" w:pos="4907"/>
          <w:tab w:val="left" w:pos="993"/>
        </w:tabs>
        <w:ind w:left="284"/>
      </w:pPr>
      <w:r w:rsidRPr="008E3314">
        <w:rPr>
          <w:rFonts w:hint="eastAsia"/>
        </w:rPr>
        <w:t>画面</w:t>
      </w:r>
      <w:r w:rsidRPr="008E3314">
        <w:t>说明</w:t>
      </w:r>
    </w:p>
    <w:p w14:paraId="4C33BDDE" w14:textId="0175ED6F" w:rsidR="00FC529A" w:rsidRPr="00817BBC" w:rsidRDefault="00FC529A" w:rsidP="00FC529A">
      <w:pPr>
        <w:numPr>
          <w:ilvl w:val="0"/>
          <w:numId w:val="39"/>
        </w:numPr>
        <w:spacing w:line="360" w:lineRule="auto"/>
      </w:pPr>
      <w:r w:rsidRPr="00817BBC">
        <w:rPr>
          <w:rFonts w:hint="eastAsia"/>
        </w:rPr>
        <w:t>本画面为列表</w:t>
      </w:r>
      <w:r>
        <w:rPr>
          <w:rFonts w:hint="eastAsia"/>
        </w:rPr>
        <w:t>界面，默认按</w:t>
      </w:r>
      <w:r w:rsidR="00AF1415">
        <w:rPr>
          <w:rFonts w:hint="eastAsia"/>
        </w:rPr>
        <w:t>订价属性</w:t>
      </w:r>
      <w:r w:rsidR="00AF1415">
        <w:rPr>
          <w:rFonts w:hint="eastAsia"/>
        </w:rPr>
        <w:t>+</w:t>
      </w:r>
      <w:r w:rsidR="00AF1415">
        <w:rPr>
          <w:rFonts w:hint="eastAsia"/>
        </w:rPr>
        <w:t>料品</w:t>
      </w:r>
      <w:r w:rsidR="00954513">
        <w:rPr>
          <w:rFonts w:hint="eastAsia"/>
        </w:rPr>
        <w:t>维度</w:t>
      </w:r>
      <w:r>
        <w:rPr>
          <w:rFonts w:hint="eastAsia"/>
        </w:rPr>
        <w:t>顺序显示</w:t>
      </w:r>
      <w:r w:rsidR="00954513">
        <w:rPr>
          <w:rFonts w:hint="eastAsia"/>
        </w:rPr>
        <w:t>，显示编码的按编码排，未显示编码</w:t>
      </w:r>
      <w:r w:rsidR="007F3E4E">
        <w:rPr>
          <w:rFonts w:hint="eastAsia"/>
        </w:rPr>
        <w:t>的</w:t>
      </w:r>
      <w:r w:rsidR="00954513">
        <w:rPr>
          <w:rFonts w:hint="eastAsia"/>
        </w:rPr>
        <w:t>按名称排</w:t>
      </w:r>
    </w:p>
    <w:p w14:paraId="7807CFA7" w14:textId="0A98EA0E" w:rsidR="00FC529A" w:rsidRDefault="00FC529A" w:rsidP="00FC529A">
      <w:pPr>
        <w:numPr>
          <w:ilvl w:val="0"/>
          <w:numId w:val="39"/>
        </w:numPr>
        <w:spacing w:line="360" w:lineRule="auto"/>
      </w:pPr>
      <w:r w:rsidRPr="00817BBC">
        <w:rPr>
          <w:rFonts w:hint="eastAsia"/>
        </w:rPr>
        <w:t>进入方式：通过点击菜单节点</w:t>
      </w:r>
      <w:r w:rsidR="0021321D">
        <w:rPr>
          <w:rFonts w:hint="eastAsia"/>
        </w:rPr>
        <w:t>、或</w:t>
      </w:r>
      <w:r w:rsidR="004743A3">
        <w:rPr>
          <w:rFonts w:hint="eastAsia"/>
        </w:rPr>
        <w:t>销售</w:t>
      </w:r>
      <w:r w:rsidR="00307DE3">
        <w:rPr>
          <w:rFonts w:hint="eastAsia"/>
        </w:rPr>
        <w:t>价格表模型</w:t>
      </w:r>
      <w:r w:rsidR="0021321D">
        <w:rPr>
          <w:rFonts w:hint="eastAsia"/>
        </w:rPr>
        <w:t>联查</w:t>
      </w:r>
      <w:r w:rsidRPr="00817BBC">
        <w:rPr>
          <w:rFonts w:hint="eastAsia"/>
        </w:rPr>
        <w:t>进入</w:t>
      </w:r>
    </w:p>
    <w:p w14:paraId="1172A5A7" w14:textId="67D518ED" w:rsidR="00F243E6" w:rsidRDefault="00F243E6" w:rsidP="00FC529A">
      <w:pPr>
        <w:numPr>
          <w:ilvl w:val="0"/>
          <w:numId w:val="39"/>
        </w:numPr>
        <w:spacing w:line="360" w:lineRule="auto"/>
      </w:pPr>
      <w:r>
        <w:t>用户只要有创建组织或一个使用组织的权限</w:t>
      </w:r>
      <w:r>
        <w:rPr>
          <w:rFonts w:hint="eastAsia"/>
        </w:rPr>
        <w:t>，</w:t>
      </w:r>
      <w:r>
        <w:t>即可看到该价格表行</w:t>
      </w:r>
      <w:r w:rsidR="000D7571">
        <w:rPr>
          <w:rFonts w:hint="eastAsia"/>
        </w:rPr>
        <w:t>，</w:t>
      </w:r>
      <w:r w:rsidR="000D7571">
        <w:t>若</w:t>
      </w:r>
      <w:r w:rsidR="000D7571">
        <w:rPr>
          <w:rFonts w:hint="eastAsia"/>
        </w:rPr>
        <w:t>该</w:t>
      </w:r>
      <w:r w:rsidR="000D7571">
        <w:t>行的订价因素或料品维度在用户有权限的组织下不可见</w:t>
      </w:r>
      <w:r w:rsidR="000D7571">
        <w:rPr>
          <w:rFonts w:hint="eastAsia"/>
        </w:rPr>
        <w:t>，</w:t>
      </w:r>
      <w:r w:rsidR="000D7571">
        <w:t>则该价格表行对该用户不可见</w:t>
      </w:r>
    </w:p>
    <w:p w14:paraId="3A048AB1" w14:textId="31CA32C8" w:rsidR="00A23C2B" w:rsidRPr="00817BBC" w:rsidRDefault="00A23C2B" w:rsidP="00FC529A">
      <w:pPr>
        <w:numPr>
          <w:ilvl w:val="0"/>
          <w:numId w:val="39"/>
        </w:numPr>
        <w:spacing w:line="360" w:lineRule="auto"/>
      </w:pPr>
      <w:r>
        <w:t>默认显示</w:t>
      </w:r>
      <w:r>
        <w:rPr>
          <w:rFonts w:hint="eastAsia"/>
        </w:rPr>
        <w:t>“</w:t>
      </w:r>
      <w:r>
        <w:t>使用组织</w:t>
      </w:r>
      <w:r>
        <w:rPr>
          <w:rFonts w:hint="eastAsia"/>
        </w:rPr>
        <w:t>=</w:t>
      </w:r>
      <w:r>
        <w:rPr>
          <w:rFonts w:hint="eastAsia"/>
        </w:rPr>
        <w:t>当前</w:t>
      </w:r>
      <w:r>
        <w:t>登录组织</w:t>
      </w:r>
      <w:r>
        <w:rPr>
          <w:rFonts w:hint="eastAsia"/>
        </w:rPr>
        <w:t>”</w:t>
      </w:r>
      <w:r>
        <w:t>的价格表行</w:t>
      </w:r>
    </w:p>
    <w:p w14:paraId="5EB629FC" w14:textId="77777777" w:rsidR="00FC529A" w:rsidRDefault="00FC529A" w:rsidP="00FC529A">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7AEA008E" w14:textId="0AF2BB98" w:rsidR="00E17766" w:rsidRPr="00817BBC" w:rsidRDefault="00E17766" w:rsidP="00E17766">
      <w:r w:rsidRPr="00E17766">
        <w:rPr>
          <w:rFonts w:hint="eastAsia"/>
        </w:rPr>
        <w:t>此处只列示默认栏目，可选栏目为所有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FC529A" w:rsidRPr="00817BBC" w14:paraId="03C288D4" w14:textId="77777777" w:rsidTr="00CD7AC2">
        <w:trPr>
          <w:trHeight w:val="307"/>
        </w:trPr>
        <w:tc>
          <w:tcPr>
            <w:tcW w:w="1335" w:type="dxa"/>
            <w:tcBorders>
              <w:top w:val="single" w:sz="6" w:space="0" w:color="auto"/>
              <w:left w:val="single" w:sz="6" w:space="0" w:color="auto"/>
              <w:bottom w:val="single" w:sz="6" w:space="0" w:color="auto"/>
              <w:right w:val="single" w:sz="6" w:space="0" w:color="auto"/>
            </w:tcBorders>
          </w:tcPr>
          <w:p w14:paraId="0D758D2E" w14:textId="77777777" w:rsidR="00FC529A" w:rsidRPr="00817BBC" w:rsidRDefault="00FC529A" w:rsidP="00CC2CCF">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71B5CF03" w14:textId="77777777" w:rsidR="00FC529A" w:rsidRPr="00817BBC" w:rsidRDefault="00FC529A" w:rsidP="00CC2CCF">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66D393DC" w14:textId="77777777" w:rsidR="00FC529A" w:rsidRPr="00817BBC" w:rsidRDefault="00FC529A" w:rsidP="00CC2CCF">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5DDC3CCE" w14:textId="77777777" w:rsidR="00FC529A" w:rsidRPr="00817BBC" w:rsidRDefault="00FC529A" w:rsidP="00CC2CCF">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65159B87" w14:textId="77777777" w:rsidR="00FC529A" w:rsidRPr="00817BBC" w:rsidRDefault="00FC529A" w:rsidP="00CC2CCF">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08FC6B14" w14:textId="77777777" w:rsidR="00FC529A" w:rsidRPr="00817BBC" w:rsidRDefault="00FC529A" w:rsidP="00CC2CCF">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56A49A5B" w14:textId="77777777" w:rsidR="00FC529A" w:rsidRPr="00817BBC" w:rsidRDefault="00FC529A" w:rsidP="00CC2CCF">
            <w:pPr>
              <w:rPr>
                <w:b/>
                <w:sz w:val="18"/>
                <w:szCs w:val="18"/>
              </w:rPr>
            </w:pPr>
            <w:r w:rsidRPr="00817BBC">
              <w:rPr>
                <w:rFonts w:hint="eastAsia"/>
                <w:b/>
                <w:sz w:val="18"/>
                <w:szCs w:val="18"/>
              </w:rPr>
              <w:t>单组织</w:t>
            </w:r>
          </w:p>
        </w:tc>
      </w:tr>
      <w:tr w:rsidR="009820EF" w:rsidRPr="00434406" w14:paraId="6AAC1DC5" w14:textId="77777777" w:rsidTr="00CD7AC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49751FF4" w14:textId="1D7A4DFF" w:rsidR="009820EF" w:rsidRPr="00434406" w:rsidRDefault="00742DAE" w:rsidP="00CC2CCF">
            <w:pPr>
              <w:widowControl/>
              <w:rPr>
                <w:color w:val="FF0000"/>
                <w:sz w:val="20"/>
              </w:rPr>
            </w:pPr>
            <w:r>
              <w:rPr>
                <w:rFonts w:hint="eastAsia"/>
                <w:sz w:val="20"/>
              </w:rPr>
              <w:lastRenderedPageBreak/>
              <w:t>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0092DBAD" w14:textId="77777777" w:rsidR="009820EF" w:rsidRPr="00434406" w:rsidRDefault="009820EF" w:rsidP="00CC2CCF">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2D57B593" w14:textId="35365620" w:rsidR="009820EF" w:rsidRPr="00434406" w:rsidRDefault="009820EF" w:rsidP="00CC2CCF">
            <w:pPr>
              <w:rPr>
                <w:color w:val="000000"/>
                <w:szCs w:val="21"/>
              </w:rPr>
            </w:pPr>
          </w:p>
        </w:tc>
        <w:tc>
          <w:tcPr>
            <w:tcW w:w="1452" w:type="dxa"/>
            <w:tcBorders>
              <w:left w:val="single" w:sz="4" w:space="0" w:color="000000"/>
            </w:tcBorders>
            <w:shd w:val="clear" w:color="auto" w:fill="CCCCCC"/>
          </w:tcPr>
          <w:p w14:paraId="18DD8B64" w14:textId="77777777" w:rsidR="009820EF" w:rsidRPr="00434406" w:rsidRDefault="009820EF" w:rsidP="00CC2CCF">
            <w:pPr>
              <w:widowControl/>
              <w:rPr>
                <w:color w:val="FF0000"/>
                <w:sz w:val="20"/>
              </w:rPr>
            </w:pPr>
          </w:p>
        </w:tc>
        <w:tc>
          <w:tcPr>
            <w:tcW w:w="1557" w:type="dxa"/>
            <w:shd w:val="clear" w:color="auto" w:fill="CCCCCC"/>
          </w:tcPr>
          <w:p w14:paraId="06393DA5" w14:textId="77777777" w:rsidR="009820EF" w:rsidRPr="00434406" w:rsidRDefault="009820EF" w:rsidP="00CC2CCF">
            <w:pPr>
              <w:widowControl/>
              <w:rPr>
                <w:color w:val="FF0000"/>
                <w:sz w:val="20"/>
              </w:rPr>
            </w:pPr>
          </w:p>
        </w:tc>
        <w:tc>
          <w:tcPr>
            <w:tcW w:w="1832" w:type="dxa"/>
            <w:shd w:val="clear" w:color="auto" w:fill="CCCCCC"/>
          </w:tcPr>
          <w:p w14:paraId="5CFE8CE6" w14:textId="77777777" w:rsidR="009820EF" w:rsidRPr="00434406" w:rsidRDefault="009820EF" w:rsidP="00CC2CCF">
            <w:pPr>
              <w:widowControl/>
              <w:rPr>
                <w:color w:val="FF0000"/>
                <w:sz w:val="20"/>
              </w:rPr>
            </w:pPr>
          </w:p>
        </w:tc>
        <w:tc>
          <w:tcPr>
            <w:tcW w:w="854" w:type="dxa"/>
            <w:gridSpan w:val="2"/>
            <w:shd w:val="clear" w:color="auto" w:fill="CCCCCC"/>
          </w:tcPr>
          <w:p w14:paraId="2C7048F8" w14:textId="77777777" w:rsidR="009820EF" w:rsidRPr="00434406" w:rsidRDefault="009820EF" w:rsidP="00CC2CCF">
            <w:pPr>
              <w:widowControl/>
              <w:rPr>
                <w:color w:val="FF0000"/>
                <w:sz w:val="20"/>
              </w:rPr>
            </w:pPr>
          </w:p>
        </w:tc>
      </w:tr>
      <w:tr w:rsidR="00B66B65" w:rsidRPr="00817BBC" w14:paraId="31B57953" w14:textId="77777777" w:rsidTr="00CD7AC2">
        <w:trPr>
          <w:trHeight w:val="307"/>
        </w:trPr>
        <w:tc>
          <w:tcPr>
            <w:tcW w:w="1335" w:type="dxa"/>
            <w:tcBorders>
              <w:top w:val="single" w:sz="6" w:space="0" w:color="auto"/>
              <w:left w:val="single" w:sz="6" w:space="0" w:color="auto"/>
              <w:bottom w:val="single" w:sz="6" w:space="0" w:color="auto"/>
              <w:right w:val="single" w:sz="6" w:space="0" w:color="auto"/>
            </w:tcBorders>
          </w:tcPr>
          <w:p w14:paraId="5907D27B" w14:textId="77777777" w:rsidR="00B66B65" w:rsidRPr="00817BBC" w:rsidRDefault="00B66B65" w:rsidP="00B66B6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C228BA2" w14:textId="77777777" w:rsidR="00B66B65" w:rsidRPr="00817BBC" w:rsidRDefault="00B66B65" w:rsidP="00B66B6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4537C3F" w14:textId="77777777" w:rsidR="00B66B65" w:rsidRPr="00817BBC" w:rsidRDefault="00B66B65" w:rsidP="00B66B6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1D27825" w14:textId="7249E0D2" w:rsidR="00B66B65" w:rsidRPr="00817BBC" w:rsidRDefault="00B66B65" w:rsidP="00B66B65">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4257F5A3" w14:textId="6278F2EF" w:rsidR="00B66B65" w:rsidRPr="00817BBC" w:rsidRDefault="00B66B65" w:rsidP="00B66B65">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43775205" w14:textId="58FBD41C" w:rsidR="00B66B65" w:rsidRPr="00817BBC" w:rsidRDefault="00EE5480" w:rsidP="00BA591B">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sidR="00742DAE">
              <w:rPr>
                <w:rFonts w:ascii="宋体" w:cs="宋体" w:hint="eastAsia"/>
                <w:kern w:val="0"/>
                <w:sz w:val="18"/>
                <w:szCs w:val="18"/>
              </w:rPr>
              <w:t>，</w:t>
            </w:r>
            <w:r w:rsidR="00742DAE">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5392618E" w14:textId="2793BE41" w:rsidR="00B66B65" w:rsidRPr="00817BBC" w:rsidRDefault="00B66B65" w:rsidP="00B66B65">
            <w:pPr>
              <w:autoSpaceDE w:val="0"/>
              <w:autoSpaceDN w:val="0"/>
              <w:adjustRightInd w:val="0"/>
              <w:jc w:val="left"/>
              <w:rPr>
                <w:rFonts w:ascii="宋体" w:cs="宋体"/>
                <w:kern w:val="0"/>
                <w:sz w:val="18"/>
                <w:szCs w:val="18"/>
              </w:rPr>
            </w:pPr>
            <w:r>
              <w:t>不显示</w:t>
            </w:r>
          </w:p>
        </w:tc>
      </w:tr>
      <w:tr w:rsidR="00650B11" w:rsidRPr="00817BBC" w14:paraId="1BC32DFA" w14:textId="77777777" w:rsidTr="00325C94">
        <w:trPr>
          <w:trHeight w:val="307"/>
        </w:trPr>
        <w:tc>
          <w:tcPr>
            <w:tcW w:w="1335" w:type="dxa"/>
            <w:tcBorders>
              <w:top w:val="single" w:sz="6" w:space="0" w:color="auto"/>
              <w:left w:val="single" w:sz="6" w:space="0" w:color="auto"/>
              <w:bottom w:val="single" w:sz="6" w:space="0" w:color="auto"/>
              <w:right w:val="single" w:sz="6" w:space="0" w:color="auto"/>
            </w:tcBorders>
          </w:tcPr>
          <w:p w14:paraId="16411620" w14:textId="77777777" w:rsidR="00650B11" w:rsidRPr="00817BBC" w:rsidRDefault="00650B11" w:rsidP="00325C9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9FA8EB5" w14:textId="77777777" w:rsidR="00650B11" w:rsidRPr="00817BBC" w:rsidRDefault="00650B11" w:rsidP="00325C9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C41A1B9" w14:textId="77777777" w:rsidR="00650B11" w:rsidRPr="00817BBC" w:rsidRDefault="00650B11" w:rsidP="00325C9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7CE62C97" w14:textId="77777777" w:rsidR="00650B11" w:rsidRPr="00817BBC" w:rsidRDefault="00650B11" w:rsidP="00325C94">
            <w:pPr>
              <w:autoSpaceDE w:val="0"/>
              <w:autoSpaceDN w:val="0"/>
              <w:adjustRightInd w:val="0"/>
              <w:jc w:val="left"/>
            </w:pPr>
            <w:r>
              <w:rPr>
                <w:rFonts w:hint="eastAsia"/>
                <w:color w:val="000000"/>
              </w:rPr>
              <w:t>使用组织</w:t>
            </w:r>
          </w:p>
        </w:tc>
        <w:tc>
          <w:tcPr>
            <w:tcW w:w="1557" w:type="dxa"/>
            <w:tcBorders>
              <w:top w:val="single" w:sz="2" w:space="0" w:color="000000"/>
              <w:left w:val="single" w:sz="6" w:space="0" w:color="auto"/>
              <w:bottom w:val="single" w:sz="2" w:space="0" w:color="000000"/>
              <w:right w:val="single" w:sz="6" w:space="0" w:color="auto"/>
            </w:tcBorders>
          </w:tcPr>
          <w:p w14:paraId="25499CC3" w14:textId="77777777" w:rsidR="00650B11" w:rsidRPr="00817BBC" w:rsidRDefault="00650B11" w:rsidP="00325C94">
            <w:pPr>
              <w:autoSpaceDE w:val="0"/>
              <w:autoSpaceDN w:val="0"/>
              <w:adjustRightInd w:val="0"/>
              <w:jc w:val="left"/>
              <w:rPr>
                <w:rFonts w:ascii="宋体" w:cs="宋体"/>
                <w:kern w:val="0"/>
                <w:sz w:val="18"/>
                <w:szCs w:val="18"/>
              </w:rPr>
            </w:pPr>
            <w:r>
              <w:rPr>
                <w:rFonts w:hint="eastAsia"/>
                <w:color w:val="000000"/>
              </w:rPr>
              <w:t>使用组织</w:t>
            </w:r>
          </w:p>
        </w:tc>
        <w:tc>
          <w:tcPr>
            <w:tcW w:w="1841" w:type="dxa"/>
            <w:gridSpan w:val="2"/>
            <w:tcBorders>
              <w:top w:val="single" w:sz="2" w:space="0" w:color="000000"/>
              <w:left w:val="single" w:sz="6" w:space="0" w:color="auto"/>
              <w:bottom w:val="single" w:sz="2" w:space="0" w:color="000000"/>
              <w:right w:val="single" w:sz="6" w:space="0" w:color="auto"/>
            </w:tcBorders>
          </w:tcPr>
          <w:p w14:paraId="140F9AB7" w14:textId="5C18AF28" w:rsidR="00650B11" w:rsidRPr="00817BBC" w:rsidRDefault="00650B11" w:rsidP="00325C94">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sidR="00A23C2B">
              <w:rPr>
                <w:rFonts w:ascii="宋体" w:cs="宋体" w:hint="eastAsia"/>
                <w:kern w:val="0"/>
                <w:sz w:val="18"/>
                <w:szCs w:val="18"/>
              </w:rPr>
              <w:t>可</w:t>
            </w:r>
            <w:r>
              <w:rPr>
                <w:rFonts w:ascii="宋体" w:cs="宋体"/>
                <w:kern w:val="0"/>
                <w:sz w:val="18"/>
                <w:szCs w:val="18"/>
              </w:rPr>
              <w:t>空</w:t>
            </w:r>
          </w:p>
        </w:tc>
        <w:tc>
          <w:tcPr>
            <w:tcW w:w="852" w:type="dxa"/>
            <w:gridSpan w:val="2"/>
            <w:tcBorders>
              <w:top w:val="single" w:sz="2" w:space="0" w:color="000000"/>
              <w:left w:val="single" w:sz="6" w:space="0" w:color="auto"/>
              <w:bottom w:val="single" w:sz="2" w:space="0" w:color="000000"/>
              <w:right w:val="single" w:sz="6" w:space="0" w:color="auto"/>
            </w:tcBorders>
          </w:tcPr>
          <w:p w14:paraId="35AF28F6" w14:textId="77777777" w:rsidR="00650B11" w:rsidRPr="00817BBC" w:rsidRDefault="00650B11" w:rsidP="00325C94">
            <w:pPr>
              <w:autoSpaceDE w:val="0"/>
              <w:autoSpaceDN w:val="0"/>
              <w:adjustRightInd w:val="0"/>
              <w:jc w:val="left"/>
              <w:rPr>
                <w:rFonts w:ascii="宋体" w:cs="宋体"/>
                <w:kern w:val="0"/>
                <w:sz w:val="18"/>
                <w:szCs w:val="18"/>
              </w:rPr>
            </w:pPr>
            <w:r>
              <w:rPr>
                <w:rFonts w:ascii="宋体" w:hAnsi="宋体" w:cs="宋体"/>
                <w:szCs w:val="21"/>
              </w:rPr>
              <w:t>不显示</w:t>
            </w:r>
          </w:p>
        </w:tc>
      </w:tr>
      <w:tr w:rsidR="00B66B65" w:rsidRPr="00817BBC" w14:paraId="511975FC" w14:textId="77777777" w:rsidTr="00CD7AC2">
        <w:trPr>
          <w:trHeight w:val="307"/>
        </w:trPr>
        <w:tc>
          <w:tcPr>
            <w:tcW w:w="1335" w:type="dxa"/>
            <w:tcBorders>
              <w:top w:val="single" w:sz="6" w:space="0" w:color="auto"/>
              <w:left w:val="single" w:sz="6" w:space="0" w:color="auto"/>
              <w:bottom w:val="single" w:sz="6" w:space="0" w:color="auto"/>
              <w:right w:val="single" w:sz="6" w:space="0" w:color="auto"/>
            </w:tcBorders>
          </w:tcPr>
          <w:p w14:paraId="4915935E" w14:textId="77777777" w:rsidR="00B66B65" w:rsidRPr="00817BBC" w:rsidRDefault="00B66B65" w:rsidP="00B66B6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BC35E2E" w14:textId="77777777" w:rsidR="00B66B65" w:rsidRPr="00817BBC" w:rsidRDefault="00B66B65" w:rsidP="00B66B6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100ED2A" w14:textId="77777777" w:rsidR="00B66B65" w:rsidRPr="00817BBC" w:rsidRDefault="00B66B65" w:rsidP="00B66B6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B975806" w14:textId="778A768E" w:rsidR="00B66B65" w:rsidRPr="00817BBC" w:rsidRDefault="00127D7A" w:rsidP="00B66B65">
            <w:pPr>
              <w:autoSpaceDE w:val="0"/>
              <w:autoSpaceDN w:val="0"/>
              <w:adjustRightInd w:val="0"/>
              <w:jc w:val="left"/>
              <w:rPr>
                <w:rFonts w:ascii="宋体" w:hAnsi="宋体" w:cs="宋体"/>
                <w:szCs w:val="21"/>
              </w:rPr>
            </w:pPr>
            <w:r>
              <w:rPr>
                <w:rFonts w:ascii="宋体" w:hAnsi="宋体" w:cs="宋体" w:hint="eastAsia"/>
                <w:szCs w:val="21"/>
              </w:rPr>
              <w:t>销售</w:t>
            </w:r>
            <w:r w:rsidR="00307DE3">
              <w:rPr>
                <w:rFonts w:ascii="宋体" w:hAnsi="宋体" w:cs="宋体"/>
                <w:szCs w:val="21"/>
              </w:rPr>
              <w:t>价格表模型</w:t>
            </w:r>
          </w:p>
        </w:tc>
        <w:tc>
          <w:tcPr>
            <w:tcW w:w="1557" w:type="dxa"/>
            <w:tcBorders>
              <w:top w:val="single" w:sz="2" w:space="0" w:color="000000"/>
              <w:left w:val="single" w:sz="6" w:space="0" w:color="auto"/>
              <w:bottom w:val="single" w:sz="2" w:space="0" w:color="000000"/>
              <w:right w:val="single" w:sz="6" w:space="0" w:color="auto"/>
            </w:tcBorders>
          </w:tcPr>
          <w:p w14:paraId="0818AA16" w14:textId="15F316F5" w:rsidR="00B66B65" w:rsidRPr="00817BBC" w:rsidRDefault="00127D7A" w:rsidP="00B66B65">
            <w:pPr>
              <w:autoSpaceDE w:val="0"/>
              <w:autoSpaceDN w:val="0"/>
              <w:adjustRightInd w:val="0"/>
              <w:jc w:val="left"/>
              <w:rPr>
                <w:rFonts w:ascii="宋体" w:hAnsi="宋体" w:cs="宋体"/>
                <w:szCs w:val="21"/>
              </w:rPr>
            </w:pPr>
            <w:r>
              <w:rPr>
                <w:rFonts w:ascii="宋体" w:hAnsi="宋体" w:cs="宋体" w:hint="eastAsia"/>
                <w:szCs w:val="21"/>
              </w:rPr>
              <w:t>销售</w:t>
            </w:r>
            <w:r w:rsidR="00307DE3">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3541C18B" w14:textId="4FF235AD" w:rsidR="00B66B65" w:rsidRPr="00817BBC" w:rsidRDefault="00F82E95" w:rsidP="00B66B65">
            <w:pPr>
              <w:autoSpaceDE w:val="0"/>
              <w:autoSpaceDN w:val="0"/>
              <w:adjustRightInd w:val="0"/>
              <w:jc w:val="left"/>
              <w:rPr>
                <w:rFonts w:ascii="宋体" w:cs="宋体"/>
                <w:kern w:val="0"/>
                <w:sz w:val="18"/>
                <w:szCs w:val="18"/>
              </w:rPr>
            </w:pPr>
            <w:r>
              <w:rPr>
                <w:rFonts w:ascii="宋体" w:cs="宋体"/>
                <w:kern w:val="0"/>
                <w:sz w:val="18"/>
                <w:szCs w:val="18"/>
              </w:rPr>
              <w:t>默认最高优先级的</w:t>
            </w:r>
            <w:r w:rsidR="00A23C2B">
              <w:rPr>
                <w:rFonts w:ascii="宋体" w:cs="宋体" w:hint="eastAsia"/>
                <w:kern w:val="0"/>
                <w:sz w:val="18"/>
                <w:szCs w:val="18"/>
              </w:rPr>
              <w:t>模型</w:t>
            </w:r>
            <w:r>
              <w:rPr>
                <w:rFonts w:ascii="宋体" w:cs="宋体" w:hint="eastAsia"/>
                <w:kern w:val="0"/>
                <w:sz w:val="18"/>
                <w:szCs w:val="18"/>
              </w:rPr>
              <w:t>，</w:t>
            </w:r>
            <w:r>
              <w:rPr>
                <w:rFonts w:ascii="宋体" w:cs="宋体"/>
                <w:kern w:val="0"/>
                <w:sz w:val="18"/>
                <w:szCs w:val="18"/>
              </w:rPr>
              <w:t>可下拉单选</w:t>
            </w:r>
            <w:r w:rsidR="00A04AB4">
              <w:rPr>
                <w:rFonts w:ascii="宋体" w:cs="宋体" w:hint="eastAsia"/>
                <w:kern w:val="0"/>
                <w:sz w:val="18"/>
                <w:szCs w:val="18"/>
              </w:rPr>
              <w:t>，</w:t>
            </w:r>
            <w:r w:rsidR="00A04AB4">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36AACA23" w14:textId="77777777" w:rsidR="00B66B65" w:rsidRPr="00817BBC" w:rsidRDefault="00B66B65" w:rsidP="00B66B65">
            <w:pPr>
              <w:autoSpaceDE w:val="0"/>
              <w:autoSpaceDN w:val="0"/>
              <w:adjustRightInd w:val="0"/>
              <w:jc w:val="left"/>
              <w:rPr>
                <w:rFonts w:ascii="宋体" w:cs="宋体"/>
                <w:kern w:val="0"/>
                <w:sz w:val="18"/>
                <w:szCs w:val="18"/>
              </w:rPr>
            </w:pPr>
          </w:p>
        </w:tc>
      </w:tr>
      <w:tr w:rsidR="00742DAE" w:rsidRPr="00434406" w14:paraId="4BBF84C6" w14:textId="77777777" w:rsidTr="00C729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7BEB0461" w14:textId="70F76101" w:rsidR="00742DAE" w:rsidRPr="00434406" w:rsidRDefault="00742DAE" w:rsidP="00742DAE">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0213F9C6" w14:textId="77777777" w:rsidR="00742DAE" w:rsidRPr="00434406" w:rsidRDefault="00742DAE" w:rsidP="00742DAE">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5361D035" w14:textId="77777777" w:rsidR="00742DAE" w:rsidRPr="00434406" w:rsidRDefault="00742DAE" w:rsidP="00742DAE">
            <w:pPr>
              <w:rPr>
                <w:color w:val="000000"/>
                <w:szCs w:val="21"/>
              </w:rPr>
            </w:pPr>
          </w:p>
        </w:tc>
        <w:tc>
          <w:tcPr>
            <w:tcW w:w="1452" w:type="dxa"/>
            <w:tcBorders>
              <w:left w:val="single" w:sz="4" w:space="0" w:color="000000"/>
              <w:bottom w:val="single" w:sz="4" w:space="0" w:color="000000"/>
            </w:tcBorders>
            <w:shd w:val="clear" w:color="auto" w:fill="CCCCCC"/>
          </w:tcPr>
          <w:p w14:paraId="6A7D72B2" w14:textId="77777777" w:rsidR="00742DAE" w:rsidRPr="00434406" w:rsidRDefault="00742DAE" w:rsidP="00742DAE">
            <w:pPr>
              <w:widowControl/>
              <w:rPr>
                <w:color w:val="FF0000"/>
                <w:sz w:val="20"/>
              </w:rPr>
            </w:pPr>
          </w:p>
        </w:tc>
        <w:tc>
          <w:tcPr>
            <w:tcW w:w="1557" w:type="dxa"/>
            <w:shd w:val="clear" w:color="auto" w:fill="CCCCCC"/>
          </w:tcPr>
          <w:p w14:paraId="69A607A7" w14:textId="77777777" w:rsidR="00742DAE" w:rsidRPr="00434406" w:rsidRDefault="00742DAE" w:rsidP="00742DAE">
            <w:pPr>
              <w:widowControl/>
              <w:rPr>
                <w:color w:val="FF0000"/>
                <w:sz w:val="20"/>
              </w:rPr>
            </w:pPr>
          </w:p>
        </w:tc>
        <w:tc>
          <w:tcPr>
            <w:tcW w:w="1832" w:type="dxa"/>
            <w:shd w:val="clear" w:color="auto" w:fill="CCCCCC"/>
          </w:tcPr>
          <w:p w14:paraId="21808E93" w14:textId="77777777" w:rsidR="00742DAE" w:rsidRPr="00434406" w:rsidRDefault="00742DAE" w:rsidP="00742DAE">
            <w:pPr>
              <w:widowControl/>
              <w:rPr>
                <w:color w:val="FF0000"/>
                <w:sz w:val="20"/>
              </w:rPr>
            </w:pPr>
          </w:p>
        </w:tc>
        <w:tc>
          <w:tcPr>
            <w:tcW w:w="854" w:type="dxa"/>
            <w:gridSpan w:val="2"/>
            <w:shd w:val="clear" w:color="auto" w:fill="CCCCCC"/>
          </w:tcPr>
          <w:p w14:paraId="5BEA6F5F" w14:textId="77777777" w:rsidR="00742DAE" w:rsidRPr="00434406" w:rsidRDefault="00742DAE" w:rsidP="00742DAE">
            <w:pPr>
              <w:widowControl/>
              <w:rPr>
                <w:color w:val="FF0000"/>
                <w:sz w:val="20"/>
              </w:rPr>
            </w:pPr>
          </w:p>
        </w:tc>
      </w:tr>
      <w:tr w:rsidR="00742DAE" w:rsidRPr="00817BBC" w14:paraId="5BFA4FF3"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58D01325"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17B6109"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5467401"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ADD2D1E" w14:textId="0184DF7E"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4218C12C" w14:textId="78AAF986"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4AB796C4" w14:textId="4557412F"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01FB89F"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EE670E3"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2CDA1338"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5200976"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917BD98"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ED1663C" w14:textId="617E861D"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000000"/>
              <w:bottom w:val="single" w:sz="2" w:space="0" w:color="000000"/>
              <w:right w:val="single" w:sz="4" w:space="0" w:color="000000"/>
            </w:tcBorders>
          </w:tcPr>
          <w:p w14:paraId="624BC291" w14:textId="52337F64"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0F742C6A" w14:textId="12A4CEDB"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6D89C05"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3E1F26F3"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29A61D11"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4B5D384"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E804D97"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B2D5D25" w14:textId="71D1490B"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000000"/>
              <w:bottom w:val="single" w:sz="2" w:space="0" w:color="000000"/>
              <w:right w:val="single" w:sz="4" w:space="0" w:color="000000"/>
            </w:tcBorders>
          </w:tcPr>
          <w:p w14:paraId="665B0C43" w14:textId="6836A07F"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4DF24C8B" w14:textId="150E6FF5"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客户分类</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636F410B"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0381C180"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0E89E829"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B9C2FE1"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1E5B36B"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420B9D5" w14:textId="30ED629D"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000000"/>
              <w:bottom w:val="single" w:sz="2" w:space="0" w:color="000000"/>
              <w:right w:val="single" w:sz="4" w:space="0" w:color="000000"/>
            </w:tcBorders>
          </w:tcPr>
          <w:p w14:paraId="6685EF6D" w14:textId="465A4C99"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000000"/>
              <w:left w:val="single" w:sz="4" w:space="0" w:color="000000"/>
              <w:bottom w:val="single" w:sz="4" w:space="0" w:color="000000"/>
              <w:right w:val="single" w:sz="4" w:space="0" w:color="000000"/>
            </w:tcBorders>
          </w:tcPr>
          <w:p w14:paraId="3B3F1AA4" w14:textId="233E3F7A"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所属地区</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EEDCA95"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055B392E"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206B70FA"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4D9F92A"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938B200"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F117980" w14:textId="2821CC62" w:rsidR="00742DAE" w:rsidRDefault="00742DAE" w:rsidP="00742DAE">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557" w:type="dxa"/>
            <w:tcBorders>
              <w:top w:val="single" w:sz="2" w:space="0" w:color="000000"/>
              <w:left w:val="single" w:sz="4" w:space="0" w:color="000000"/>
              <w:bottom w:val="single" w:sz="2" w:space="0" w:color="000000"/>
              <w:right w:val="single" w:sz="4" w:space="0" w:color="000000"/>
            </w:tcBorders>
          </w:tcPr>
          <w:p w14:paraId="7C6EF29F" w14:textId="629F2CC8" w:rsidR="00742DAE" w:rsidRDefault="00742DAE" w:rsidP="00742DAE">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841" w:type="dxa"/>
            <w:gridSpan w:val="2"/>
            <w:tcBorders>
              <w:top w:val="single" w:sz="4" w:space="0" w:color="000000"/>
              <w:left w:val="single" w:sz="4" w:space="0" w:color="000000"/>
              <w:bottom w:val="single" w:sz="4" w:space="0" w:color="000000"/>
              <w:right w:val="single" w:sz="4" w:space="0" w:color="000000"/>
            </w:tcBorders>
          </w:tcPr>
          <w:p w14:paraId="475EB6C5" w14:textId="0B24ACAA"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w:t>
            </w:r>
            <w:r>
              <w:rPr>
                <w:rFonts w:ascii="宋体" w:hAnsi="宋体" w:cs="宋体" w:hint="eastAsia"/>
                <w:szCs w:val="21"/>
              </w:rPr>
              <w:t>客户</w:t>
            </w:r>
            <w:r>
              <w:rPr>
                <w:rFonts w:ascii="宋体" w:hAnsi="宋体" w:cs="宋体"/>
                <w:szCs w:val="21"/>
              </w:rPr>
              <w:t>级别</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17968AE5"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135747CF"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65381E8C"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4F8C471"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694E5E3"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9441034" w14:textId="33661F90"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557" w:type="dxa"/>
            <w:tcBorders>
              <w:top w:val="single" w:sz="2" w:space="0" w:color="000000"/>
              <w:left w:val="single" w:sz="4" w:space="0" w:color="000000"/>
              <w:bottom w:val="single" w:sz="2" w:space="0" w:color="000000"/>
              <w:right w:val="single" w:sz="4" w:space="0" w:color="000000"/>
            </w:tcBorders>
          </w:tcPr>
          <w:p w14:paraId="232E7375" w14:textId="1F9F7E26" w:rsidR="00742DAE" w:rsidRDefault="00742DAE" w:rsidP="00742DAE">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841" w:type="dxa"/>
            <w:gridSpan w:val="2"/>
            <w:tcBorders>
              <w:top w:val="single" w:sz="4" w:space="0" w:color="000000"/>
              <w:left w:val="single" w:sz="4" w:space="0" w:color="000000"/>
              <w:bottom w:val="single" w:sz="4" w:space="0" w:color="000000"/>
              <w:right w:val="single" w:sz="4" w:space="0" w:color="000000"/>
            </w:tcBorders>
          </w:tcPr>
          <w:p w14:paraId="48101DCE" w14:textId="54B3E4E8"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显示，</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2D543A8F"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50C132B"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11DA3A45"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BFA157F"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4179E53"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921B349" w14:textId="309BD28C"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7CE7EF40" w14:textId="0B4A0B14"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68D2747E" w14:textId="04487062" w:rsidR="00742DAE" w:rsidRPr="00817BBC" w:rsidRDefault="00742DAE" w:rsidP="004A31AD">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CCBE48E"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76E3AEE"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351BB773"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3598A67"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D1F39CF"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1F96A01" w14:textId="64E90393"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68647DDB" w14:textId="3297C0A7" w:rsidR="00742DAE" w:rsidRDefault="00742DAE" w:rsidP="00742DAE">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723D1E10" w14:textId="6A0C0D75"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DB72E0C"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13C6CE1"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0FB1F122"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87C663E"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76B178A"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272D9C2" w14:textId="29B4259D" w:rsidR="00742DAE" w:rsidRDefault="004F0201" w:rsidP="00742DAE">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000000"/>
              <w:bottom w:val="single" w:sz="2" w:space="0" w:color="000000"/>
              <w:right w:val="single" w:sz="4" w:space="0" w:color="000000"/>
            </w:tcBorders>
          </w:tcPr>
          <w:p w14:paraId="0B18AC0A" w14:textId="32ACFAFC" w:rsidR="00742DAE" w:rsidRDefault="004F0201" w:rsidP="00742DAE">
            <w:pPr>
              <w:autoSpaceDE w:val="0"/>
              <w:autoSpaceDN w:val="0"/>
              <w:adjustRightInd w:val="0"/>
              <w:jc w:val="left"/>
              <w:rPr>
                <w:rFonts w:ascii="宋体" w:hAnsi="宋体" w:cs="宋体"/>
                <w:szCs w:val="21"/>
              </w:rPr>
            </w:pPr>
            <w:r>
              <w:t>型号</w:t>
            </w:r>
          </w:p>
        </w:tc>
        <w:tc>
          <w:tcPr>
            <w:tcW w:w="1841" w:type="dxa"/>
            <w:gridSpan w:val="2"/>
            <w:tcBorders>
              <w:top w:val="single" w:sz="4" w:space="0" w:color="000000"/>
              <w:left w:val="single" w:sz="4" w:space="0" w:color="000000"/>
              <w:bottom w:val="single" w:sz="4" w:space="0" w:color="000000"/>
              <w:right w:val="single" w:sz="4" w:space="0" w:color="000000"/>
            </w:tcBorders>
          </w:tcPr>
          <w:p w14:paraId="4C8CB6D4" w14:textId="6B6D21A2"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D4EC084"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B810494"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1985A516"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71AF0C5"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F937CC0"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8259AA7" w14:textId="0E88EE41" w:rsidR="00742DAE" w:rsidRPr="00817BBC" w:rsidRDefault="00172355" w:rsidP="00742DAE">
            <w:pPr>
              <w:autoSpaceDE w:val="0"/>
              <w:autoSpaceDN w:val="0"/>
              <w:adjustRightInd w:val="0"/>
              <w:jc w:val="left"/>
            </w:pPr>
            <w:r>
              <w:t>基本单位</w:t>
            </w:r>
          </w:p>
        </w:tc>
        <w:tc>
          <w:tcPr>
            <w:tcW w:w="1557" w:type="dxa"/>
            <w:tcBorders>
              <w:top w:val="single" w:sz="2" w:space="0" w:color="000000"/>
              <w:left w:val="single" w:sz="4" w:space="0" w:color="000000"/>
              <w:bottom w:val="single" w:sz="2" w:space="0" w:color="000000"/>
              <w:right w:val="single" w:sz="4" w:space="0" w:color="000000"/>
            </w:tcBorders>
          </w:tcPr>
          <w:p w14:paraId="55AAEEC1" w14:textId="5C021A55" w:rsidR="00742DAE" w:rsidRPr="00817BBC" w:rsidRDefault="00172355" w:rsidP="00742DAE">
            <w:pPr>
              <w:autoSpaceDE w:val="0"/>
              <w:autoSpaceDN w:val="0"/>
              <w:adjustRightInd w:val="0"/>
              <w:jc w:val="left"/>
              <w:rPr>
                <w:rFonts w:ascii="宋体" w:cs="宋体"/>
                <w:kern w:val="0"/>
                <w:sz w:val="18"/>
                <w:szCs w:val="18"/>
              </w:rPr>
            </w:pPr>
            <w:r>
              <w:t>基本单位</w:t>
            </w:r>
          </w:p>
        </w:tc>
        <w:tc>
          <w:tcPr>
            <w:tcW w:w="1841" w:type="dxa"/>
            <w:gridSpan w:val="2"/>
            <w:tcBorders>
              <w:top w:val="single" w:sz="4" w:space="0" w:color="000000"/>
              <w:left w:val="single" w:sz="4" w:space="0" w:color="000000"/>
              <w:bottom w:val="single" w:sz="4" w:space="0" w:color="000000"/>
              <w:right w:val="single" w:sz="4" w:space="0" w:color="000000"/>
            </w:tcBorders>
          </w:tcPr>
          <w:p w14:paraId="19964625" w14:textId="54B045C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50DBFBA"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5F260C14"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12026924"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18836BD"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1A8AE06"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F291352" w14:textId="6024D2D1" w:rsidR="00742DAE" w:rsidRPr="00817BBC" w:rsidRDefault="00742DAE" w:rsidP="00742DAE">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05D6E864" w14:textId="6AEEFE03"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209DEF44" w14:textId="0EAE5B1E"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5F0BA40"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0BE6DB52"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00BB357C"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8FF8674"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DD5D0A7"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EB28B12" w14:textId="7FB87875" w:rsidR="00742DAE" w:rsidRPr="00817BBC" w:rsidRDefault="00742DAE" w:rsidP="00742DAE">
            <w:pPr>
              <w:autoSpaceDE w:val="0"/>
              <w:autoSpaceDN w:val="0"/>
              <w:adjustRightInd w:val="0"/>
              <w:jc w:val="left"/>
            </w:pPr>
            <w:r>
              <w:rPr>
                <w:rFonts w:ascii="宋体" w:hAnsi="宋体" w:cs="宋体" w:hint="eastAsia"/>
                <w:szCs w:val="21"/>
              </w:rPr>
              <w:t>料品</w:t>
            </w:r>
            <w:r>
              <w:t>自定义项</w:t>
            </w:r>
            <w:r>
              <w:rPr>
                <w:rFonts w:hint="eastAsia"/>
              </w:rPr>
              <w:t>1-N</w:t>
            </w:r>
          </w:p>
        </w:tc>
        <w:tc>
          <w:tcPr>
            <w:tcW w:w="1557" w:type="dxa"/>
            <w:tcBorders>
              <w:top w:val="single" w:sz="2" w:space="0" w:color="000000"/>
              <w:left w:val="single" w:sz="4" w:space="0" w:color="000000"/>
              <w:bottom w:val="single" w:sz="2" w:space="0" w:color="000000"/>
              <w:right w:val="single" w:sz="4" w:space="0" w:color="000000"/>
            </w:tcBorders>
          </w:tcPr>
          <w:p w14:paraId="628DFF17" w14:textId="6D93A4D6"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料品</w:t>
            </w:r>
            <w:r>
              <w:t>自定义项</w:t>
            </w:r>
            <w:r>
              <w:rPr>
                <w:rFonts w:hint="eastAsia"/>
              </w:rPr>
              <w:t>1-N</w:t>
            </w:r>
          </w:p>
        </w:tc>
        <w:tc>
          <w:tcPr>
            <w:tcW w:w="1841" w:type="dxa"/>
            <w:gridSpan w:val="2"/>
            <w:tcBorders>
              <w:top w:val="single" w:sz="4" w:space="0" w:color="000000"/>
              <w:left w:val="single" w:sz="4" w:space="0" w:color="000000"/>
              <w:bottom w:val="single" w:sz="4" w:space="0" w:color="000000"/>
              <w:right w:val="single" w:sz="4" w:space="0" w:color="000000"/>
            </w:tcBorders>
          </w:tcPr>
          <w:p w14:paraId="7C7FEF1E" w14:textId="0971BBF0"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530542F7" w14:textId="77777777" w:rsidR="00742DAE" w:rsidRPr="00371031" w:rsidRDefault="00742DAE" w:rsidP="00742DAE">
            <w:pPr>
              <w:autoSpaceDE w:val="0"/>
              <w:autoSpaceDN w:val="0"/>
              <w:adjustRightInd w:val="0"/>
              <w:jc w:val="left"/>
              <w:rPr>
                <w:rFonts w:ascii="宋体" w:cs="宋体"/>
                <w:kern w:val="0"/>
                <w:sz w:val="18"/>
                <w:szCs w:val="18"/>
              </w:rPr>
            </w:pPr>
          </w:p>
        </w:tc>
      </w:tr>
      <w:tr w:rsidR="00742DAE" w:rsidRPr="00817BBC" w14:paraId="521AD96D"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02F38595"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3585588"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ED62948"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8FAAF0E" w14:textId="38735D41" w:rsidR="00742DAE" w:rsidRPr="00817BBC" w:rsidRDefault="00742DAE" w:rsidP="00742DAE">
            <w:pPr>
              <w:autoSpaceDE w:val="0"/>
              <w:autoSpaceDN w:val="0"/>
              <w:adjustRightInd w:val="0"/>
              <w:jc w:val="left"/>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000000"/>
              <w:bottom w:val="single" w:sz="2" w:space="0" w:color="000000"/>
              <w:right w:val="single" w:sz="4" w:space="0" w:color="000000"/>
            </w:tcBorders>
          </w:tcPr>
          <w:p w14:paraId="441AAEB0" w14:textId="2E2811BF"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000000"/>
              <w:left w:val="single" w:sz="4" w:space="0" w:color="000000"/>
              <w:bottom w:val="single" w:sz="4" w:space="0" w:color="000000"/>
              <w:right w:val="single" w:sz="4" w:space="0" w:color="000000"/>
            </w:tcBorders>
          </w:tcPr>
          <w:p w14:paraId="4EAC607E" w14:textId="6B439517" w:rsidR="00742DAE" w:rsidRPr="00817BBC" w:rsidRDefault="00742DAE" w:rsidP="005B70AB">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5FE9159"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33A9F43F" w14:textId="77777777" w:rsidTr="002401CE">
        <w:trPr>
          <w:trHeight w:val="307"/>
        </w:trPr>
        <w:tc>
          <w:tcPr>
            <w:tcW w:w="1335" w:type="dxa"/>
            <w:tcBorders>
              <w:top w:val="single" w:sz="6" w:space="0" w:color="auto"/>
              <w:left w:val="single" w:sz="6" w:space="0" w:color="auto"/>
              <w:bottom w:val="single" w:sz="6" w:space="0" w:color="auto"/>
              <w:right w:val="single" w:sz="6" w:space="0" w:color="auto"/>
            </w:tcBorders>
          </w:tcPr>
          <w:p w14:paraId="1A64C24E"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67ED738"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B13519D"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F2EDECE" w14:textId="7FBD9BFA" w:rsidR="00742DAE" w:rsidRPr="00817BBC" w:rsidRDefault="00742DAE" w:rsidP="00742DAE">
            <w:pPr>
              <w:autoSpaceDE w:val="0"/>
              <w:autoSpaceDN w:val="0"/>
              <w:adjustRightInd w:val="0"/>
              <w:jc w:val="left"/>
            </w:pPr>
            <w:r>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24267EE5" w14:textId="0B813B6E"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计价单位</w:t>
            </w:r>
          </w:p>
        </w:tc>
        <w:tc>
          <w:tcPr>
            <w:tcW w:w="1841" w:type="dxa"/>
            <w:gridSpan w:val="2"/>
            <w:tcBorders>
              <w:top w:val="single" w:sz="4" w:space="0" w:color="000000"/>
              <w:left w:val="single" w:sz="6" w:space="0" w:color="auto"/>
              <w:bottom w:val="single" w:sz="2" w:space="0" w:color="000000"/>
              <w:right w:val="single" w:sz="6" w:space="0" w:color="auto"/>
            </w:tcBorders>
          </w:tcPr>
          <w:p w14:paraId="73DEECE8"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A3378B1"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4E61A07D"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4D6198DA"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431BE16"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3561221"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48026869" w14:textId="23BD9AD4" w:rsidR="00742DAE" w:rsidRPr="00817BBC" w:rsidRDefault="00742DAE" w:rsidP="00742DAE">
            <w:pPr>
              <w:autoSpaceDE w:val="0"/>
              <w:autoSpaceDN w:val="0"/>
              <w:adjustRightInd w:val="0"/>
              <w:jc w:val="left"/>
            </w:pPr>
            <w:r>
              <w:rPr>
                <w:rFonts w:ascii="宋体" w:hAnsi="宋体" w:cs="宋体" w:hint="eastAsia"/>
                <w:szCs w:val="21"/>
              </w:rPr>
              <w:t>数量下限</w:t>
            </w:r>
            <w:r w:rsidR="009E2B6B">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1F6C57B1" w14:textId="7B541BE6"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数量下限</w:t>
            </w:r>
            <w:r w:rsidR="009E2B6B">
              <w:rPr>
                <w:rFonts w:ascii="宋体" w:hAnsi="宋体" w:cs="宋体" w:hint="eastAsia"/>
                <w:szCs w:val="21"/>
              </w:rPr>
              <w:t>（计价单位）</w:t>
            </w:r>
          </w:p>
        </w:tc>
        <w:tc>
          <w:tcPr>
            <w:tcW w:w="1841" w:type="dxa"/>
            <w:gridSpan w:val="2"/>
            <w:tcBorders>
              <w:top w:val="single" w:sz="2" w:space="0" w:color="000000"/>
              <w:left w:val="single" w:sz="6" w:space="0" w:color="auto"/>
              <w:bottom w:val="single" w:sz="2" w:space="0" w:color="000000"/>
              <w:right w:val="single" w:sz="6" w:space="0" w:color="auto"/>
            </w:tcBorders>
          </w:tcPr>
          <w:p w14:paraId="1A6CE916"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F36A4EA"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6E8586F7"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20A928F1"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494671E"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C449AE7"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EF761D1" w14:textId="362BBF8A" w:rsidR="00742DAE" w:rsidRPr="00817BBC" w:rsidRDefault="00B923A7" w:rsidP="00742DAE">
            <w:pPr>
              <w:autoSpaceDE w:val="0"/>
              <w:autoSpaceDN w:val="0"/>
              <w:adjustRightInd w:val="0"/>
              <w:jc w:val="left"/>
            </w:pPr>
            <w:r>
              <w:rPr>
                <w:rFonts w:ascii="宋体" w:hAnsi="宋体" w:cs="宋体" w:hint="eastAsia"/>
                <w:szCs w:val="21"/>
              </w:rPr>
              <w:t>报价</w:t>
            </w:r>
          </w:p>
        </w:tc>
        <w:tc>
          <w:tcPr>
            <w:tcW w:w="1557" w:type="dxa"/>
            <w:tcBorders>
              <w:top w:val="single" w:sz="2" w:space="0" w:color="000000"/>
              <w:left w:val="single" w:sz="4" w:space="0" w:color="000000"/>
              <w:bottom w:val="single" w:sz="2" w:space="0" w:color="000000"/>
              <w:right w:val="single" w:sz="6" w:space="0" w:color="auto"/>
            </w:tcBorders>
          </w:tcPr>
          <w:p w14:paraId="437056DB" w14:textId="42118ECE" w:rsidR="00742DAE" w:rsidRPr="00817BBC" w:rsidRDefault="00B923A7" w:rsidP="00742DAE">
            <w:pPr>
              <w:autoSpaceDE w:val="0"/>
              <w:autoSpaceDN w:val="0"/>
              <w:adjustRightInd w:val="0"/>
              <w:jc w:val="left"/>
              <w:rPr>
                <w:rFonts w:ascii="宋体" w:cs="宋体"/>
                <w:kern w:val="0"/>
                <w:sz w:val="18"/>
                <w:szCs w:val="18"/>
              </w:rPr>
            </w:pPr>
            <w:r>
              <w:rPr>
                <w:rFonts w:ascii="宋体" w:hAnsi="宋体" w:cs="宋体" w:hint="eastAsia"/>
                <w:szCs w:val="21"/>
              </w:rPr>
              <w:t>报价</w:t>
            </w:r>
          </w:p>
        </w:tc>
        <w:tc>
          <w:tcPr>
            <w:tcW w:w="1841" w:type="dxa"/>
            <w:gridSpan w:val="2"/>
            <w:tcBorders>
              <w:top w:val="single" w:sz="2" w:space="0" w:color="000000"/>
              <w:left w:val="single" w:sz="6" w:space="0" w:color="auto"/>
              <w:bottom w:val="single" w:sz="2" w:space="0" w:color="000000"/>
              <w:right w:val="single" w:sz="6" w:space="0" w:color="auto"/>
            </w:tcBorders>
          </w:tcPr>
          <w:p w14:paraId="47C0F7C9"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0EEA6E5"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062E7F15"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245D73AD"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02B7E7A"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F9FE4DE"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41BC443" w14:textId="13F266E6" w:rsidR="00742DAE" w:rsidRPr="00817BBC" w:rsidRDefault="00333C5B" w:rsidP="00742DAE">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000000"/>
              <w:bottom w:val="single" w:sz="2" w:space="0" w:color="000000"/>
              <w:right w:val="single" w:sz="6" w:space="0" w:color="auto"/>
            </w:tcBorders>
          </w:tcPr>
          <w:p w14:paraId="3844E6E0" w14:textId="34F350EA" w:rsidR="00742DAE" w:rsidRPr="00817BBC" w:rsidRDefault="00333C5B" w:rsidP="00742DAE">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2" w:space="0" w:color="000000"/>
              <w:left w:val="single" w:sz="6" w:space="0" w:color="auto"/>
              <w:bottom w:val="single" w:sz="2" w:space="0" w:color="000000"/>
              <w:right w:val="single" w:sz="6" w:space="0" w:color="auto"/>
            </w:tcBorders>
          </w:tcPr>
          <w:p w14:paraId="465A037B"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64452F0" w14:textId="77777777" w:rsidR="00742DAE" w:rsidRPr="00817BBC" w:rsidRDefault="00742DAE" w:rsidP="00742DAE">
            <w:pPr>
              <w:autoSpaceDE w:val="0"/>
              <w:autoSpaceDN w:val="0"/>
              <w:adjustRightInd w:val="0"/>
              <w:jc w:val="left"/>
              <w:rPr>
                <w:rFonts w:ascii="宋体" w:cs="宋体"/>
                <w:kern w:val="0"/>
                <w:sz w:val="18"/>
                <w:szCs w:val="18"/>
              </w:rPr>
            </w:pPr>
          </w:p>
        </w:tc>
      </w:tr>
      <w:tr w:rsidR="008539CA" w:rsidRPr="00817BBC" w14:paraId="47AAF0F3"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19CFB4D7" w14:textId="77777777" w:rsidR="008539CA" w:rsidRPr="00817BBC" w:rsidRDefault="008539CA"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05958DF" w14:textId="77777777" w:rsidR="008539CA" w:rsidRPr="00817BBC" w:rsidRDefault="008539CA"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EB348C5" w14:textId="77777777" w:rsidR="008539CA" w:rsidRPr="00817BBC" w:rsidRDefault="008539CA"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EFB544F" w14:textId="5427D810" w:rsidR="008539CA" w:rsidRDefault="008539CA" w:rsidP="00742DAE">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000000"/>
              <w:bottom w:val="single" w:sz="2" w:space="0" w:color="000000"/>
              <w:right w:val="single" w:sz="6" w:space="0" w:color="auto"/>
            </w:tcBorders>
          </w:tcPr>
          <w:p w14:paraId="5ADE0AA7" w14:textId="58267AB6" w:rsidR="008539CA" w:rsidRDefault="008539CA" w:rsidP="00742DAE">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2" w:space="0" w:color="000000"/>
              <w:left w:val="single" w:sz="6" w:space="0" w:color="auto"/>
              <w:bottom w:val="single" w:sz="2" w:space="0" w:color="000000"/>
              <w:right w:val="single" w:sz="6" w:space="0" w:color="auto"/>
            </w:tcBorders>
          </w:tcPr>
          <w:p w14:paraId="134B8C1A" w14:textId="77777777" w:rsidR="008539CA" w:rsidRPr="00817BBC" w:rsidRDefault="008539CA"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44A7658" w14:textId="77777777" w:rsidR="008539CA" w:rsidRPr="00817BBC" w:rsidRDefault="008539CA" w:rsidP="00742DAE">
            <w:pPr>
              <w:autoSpaceDE w:val="0"/>
              <w:autoSpaceDN w:val="0"/>
              <w:adjustRightInd w:val="0"/>
              <w:jc w:val="left"/>
              <w:rPr>
                <w:rFonts w:ascii="宋体" w:cs="宋体"/>
                <w:kern w:val="0"/>
                <w:sz w:val="18"/>
                <w:szCs w:val="18"/>
              </w:rPr>
            </w:pPr>
          </w:p>
        </w:tc>
      </w:tr>
      <w:tr w:rsidR="00742DAE" w:rsidRPr="00817BBC" w14:paraId="5833751D"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39EB4752"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21BEC62"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4482C0A"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FCE5D90" w14:textId="0209B476" w:rsidR="00742DAE" w:rsidRPr="00817BBC" w:rsidRDefault="00742DAE" w:rsidP="00742DAE">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5AE846A9" w14:textId="15CBEFFE" w:rsidR="00742DAE" w:rsidRPr="00817BBC" w:rsidRDefault="00742DAE" w:rsidP="00742DAE">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1BEBAA39"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AEE049B"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07E37165"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54626F3D"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F52605C"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6478428"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0A5F176" w14:textId="6BA2EFBB" w:rsidR="00742DAE" w:rsidRPr="00817BBC" w:rsidRDefault="00234BB6" w:rsidP="00742DAE">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692D0A51" w14:textId="29F0F6EC" w:rsidR="00742DAE" w:rsidRPr="00817BBC" w:rsidRDefault="00234BB6" w:rsidP="00742DAE">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7FF1A614"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47D599A" w14:textId="77777777" w:rsidR="00742DAE" w:rsidRPr="00817BBC" w:rsidRDefault="00742DAE" w:rsidP="00742DAE">
            <w:pPr>
              <w:autoSpaceDE w:val="0"/>
              <w:autoSpaceDN w:val="0"/>
              <w:adjustRightInd w:val="0"/>
              <w:jc w:val="left"/>
              <w:rPr>
                <w:rFonts w:ascii="宋体" w:cs="宋体"/>
                <w:kern w:val="0"/>
                <w:sz w:val="18"/>
                <w:szCs w:val="18"/>
              </w:rPr>
            </w:pPr>
          </w:p>
        </w:tc>
      </w:tr>
      <w:tr w:rsidR="00742DAE" w:rsidRPr="00817BBC" w14:paraId="2EC41207"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32F54E77" w14:textId="77777777" w:rsidR="00742DAE" w:rsidRPr="00817BBC" w:rsidRDefault="00742DAE"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7CFF62A" w14:textId="77777777" w:rsidR="00742DAE" w:rsidRPr="00817BBC" w:rsidRDefault="00742DAE"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0234EF2" w14:textId="77777777" w:rsidR="00742DAE" w:rsidRPr="00817BBC" w:rsidRDefault="00742DAE"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59881C3" w14:textId="05CC9DE8" w:rsidR="00742DAE" w:rsidRPr="00817BBC" w:rsidRDefault="00742DAE" w:rsidP="00742DAE">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000000"/>
              <w:bottom w:val="single" w:sz="2" w:space="0" w:color="000000"/>
              <w:right w:val="single" w:sz="6" w:space="0" w:color="auto"/>
            </w:tcBorders>
          </w:tcPr>
          <w:p w14:paraId="76B70C99" w14:textId="2E35C338" w:rsidR="00742DAE" w:rsidRPr="00817BBC" w:rsidRDefault="00742DAE" w:rsidP="00742DAE">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676B4609" w14:textId="77777777" w:rsidR="00742DAE" w:rsidRPr="00817BBC" w:rsidRDefault="00742DAE"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96ABC3C" w14:textId="77777777" w:rsidR="00742DAE" w:rsidRPr="00817BBC" w:rsidRDefault="00742DAE" w:rsidP="00742DAE">
            <w:pPr>
              <w:autoSpaceDE w:val="0"/>
              <w:autoSpaceDN w:val="0"/>
              <w:adjustRightInd w:val="0"/>
              <w:jc w:val="left"/>
              <w:rPr>
                <w:rFonts w:ascii="宋体" w:cs="宋体"/>
                <w:kern w:val="0"/>
                <w:sz w:val="18"/>
                <w:szCs w:val="18"/>
              </w:rPr>
            </w:pPr>
          </w:p>
        </w:tc>
      </w:tr>
      <w:tr w:rsidR="00386DED" w:rsidRPr="00817BBC" w14:paraId="0D3BAEC8" w14:textId="77777777" w:rsidTr="00C7295C">
        <w:trPr>
          <w:trHeight w:val="307"/>
        </w:trPr>
        <w:tc>
          <w:tcPr>
            <w:tcW w:w="1335" w:type="dxa"/>
            <w:tcBorders>
              <w:top w:val="single" w:sz="6" w:space="0" w:color="auto"/>
              <w:left w:val="single" w:sz="6" w:space="0" w:color="auto"/>
              <w:bottom w:val="single" w:sz="6" w:space="0" w:color="auto"/>
              <w:right w:val="single" w:sz="6" w:space="0" w:color="auto"/>
            </w:tcBorders>
          </w:tcPr>
          <w:p w14:paraId="52492824" w14:textId="77777777" w:rsidR="00386DED" w:rsidRPr="00817BBC" w:rsidRDefault="00386DED" w:rsidP="00742DAE">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B95D18E" w14:textId="77777777" w:rsidR="00386DED" w:rsidRPr="00817BBC" w:rsidRDefault="00386DED" w:rsidP="00742DAE">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D9524AE" w14:textId="77777777" w:rsidR="00386DED" w:rsidRPr="00817BBC" w:rsidRDefault="00386DED" w:rsidP="00742DAE">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DACF6DB" w14:textId="17DB9C74" w:rsidR="00386DED" w:rsidRDefault="00386DED" w:rsidP="00742DAE">
            <w:pPr>
              <w:autoSpaceDE w:val="0"/>
              <w:autoSpaceDN w:val="0"/>
              <w:adjustRightInd w:val="0"/>
              <w:jc w:val="left"/>
              <w:rPr>
                <w:rFonts w:ascii="宋体" w:hAnsi="宋体" w:cs="宋体"/>
                <w:szCs w:val="21"/>
              </w:rPr>
            </w:pPr>
            <w:r>
              <w:rPr>
                <w:rFonts w:ascii="宋体" w:hAnsi="宋体" w:cs="宋体" w:hint="eastAsia"/>
                <w:szCs w:val="21"/>
              </w:rPr>
              <w:t>已作废</w:t>
            </w:r>
          </w:p>
        </w:tc>
        <w:tc>
          <w:tcPr>
            <w:tcW w:w="1557" w:type="dxa"/>
            <w:tcBorders>
              <w:top w:val="single" w:sz="2" w:space="0" w:color="000000"/>
              <w:left w:val="single" w:sz="4" w:space="0" w:color="000000"/>
              <w:bottom w:val="single" w:sz="2" w:space="0" w:color="000000"/>
              <w:right w:val="single" w:sz="6" w:space="0" w:color="auto"/>
            </w:tcBorders>
          </w:tcPr>
          <w:p w14:paraId="6F8732FB" w14:textId="02F6095F" w:rsidR="00386DED" w:rsidRDefault="00386DED" w:rsidP="00742DAE">
            <w:pPr>
              <w:autoSpaceDE w:val="0"/>
              <w:autoSpaceDN w:val="0"/>
              <w:adjustRightInd w:val="0"/>
              <w:jc w:val="left"/>
              <w:rPr>
                <w:rFonts w:ascii="宋体" w:hAnsi="宋体" w:cs="宋体"/>
                <w:szCs w:val="21"/>
              </w:rPr>
            </w:pPr>
            <w:r>
              <w:rPr>
                <w:rFonts w:ascii="宋体" w:hAnsi="宋体" w:cs="宋体" w:hint="eastAsia"/>
                <w:szCs w:val="21"/>
              </w:rPr>
              <w:t>已作废</w:t>
            </w:r>
          </w:p>
        </w:tc>
        <w:tc>
          <w:tcPr>
            <w:tcW w:w="1841" w:type="dxa"/>
            <w:gridSpan w:val="2"/>
            <w:tcBorders>
              <w:top w:val="single" w:sz="2" w:space="0" w:color="000000"/>
              <w:left w:val="single" w:sz="6" w:space="0" w:color="auto"/>
              <w:bottom w:val="single" w:sz="2" w:space="0" w:color="000000"/>
              <w:right w:val="single" w:sz="6" w:space="0" w:color="auto"/>
            </w:tcBorders>
          </w:tcPr>
          <w:p w14:paraId="30BBB81A" w14:textId="77777777" w:rsidR="00386DED" w:rsidRPr="00817BBC" w:rsidRDefault="00386DED" w:rsidP="00742DAE">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2C928D18" w14:textId="77777777" w:rsidR="00386DED" w:rsidRPr="00817BBC" w:rsidRDefault="00386DED" w:rsidP="00742DAE">
            <w:pPr>
              <w:autoSpaceDE w:val="0"/>
              <w:autoSpaceDN w:val="0"/>
              <w:adjustRightInd w:val="0"/>
              <w:jc w:val="left"/>
              <w:rPr>
                <w:rFonts w:ascii="宋体" w:cs="宋体"/>
                <w:kern w:val="0"/>
                <w:sz w:val="18"/>
                <w:szCs w:val="18"/>
              </w:rPr>
            </w:pPr>
          </w:p>
        </w:tc>
      </w:tr>
    </w:tbl>
    <w:p w14:paraId="27DE589D" w14:textId="77777777" w:rsidR="00FC529A" w:rsidRPr="00817BBC" w:rsidRDefault="00FC529A" w:rsidP="00FC529A">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17FA562E" w14:textId="77777777" w:rsidR="00FC529A" w:rsidRPr="00817BBC" w:rsidRDefault="00FC529A" w:rsidP="00FC529A">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
        <w:gridCol w:w="756"/>
        <w:gridCol w:w="993"/>
        <w:gridCol w:w="5243"/>
        <w:gridCol w:w="1044"/>
      </w:tblGrid>
      <w:tr w:rsidR="00FC529A" w:rsidRPr="00817BBC" w14:paraId="4C3D00C3" w14:textId="77777777" w:rsidTr="00406458">
        <w:tc>
          <w:tcPr>
            <w:tcW w:w="452" w:type="pct"/>
            <w:tcBorders>
              <w:bottom w:val="single" w:sz="4" w:space="0" w:color="auto"/>
            </w:tcBorders>
          </w:tcPr>
          <w:p w14:paraId="79C8DFB3" w14:textId="77777777" w:rsidR="00FC529A" w:rsidRPr="00817BBC" w:rsidRDefault="00FC529A" w:rsidP="00CC2CCF">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2A3AD0B0" w14:textId="77777777" w:rsidR="00FC529A" w:rsidRPr="00817BBC" w:rsidRDefault="00FC529A" w:rsidP="00CC2CCF">
            <w:pPr>
              <w:jc w:val="center"/>
              <w:rPr>
                <w:b/>
                <w:sz w:val="18"/>
                <w:szCs w:val="18"/>
              </w:rPr>
            </w:pPr>
            <w:r w:rsidRPr="00817BBC">
              <w:rPr>
                <w:rFonts w:hint="eastAsia"/>
                <w:b/>
                <w:sz w:val="18"/>
                <w:szCs w:val="18"/>
              </w:rPr>
              <w:t>功能</w:t>
            </w:r>
          </w:p>
        </w:tc>
        <w:tc>
          <w:tcPr>
            <w:tcW w:w="562" w:type="pct"/>
            <w:tcBorders>
              <w:bottom w:val="single" w:sz="4" w:space="0" w:color="auto"/>
            </w:tcBorders>
          </w:tcPr>
          <w:p w14:paraId="2D64B0C0" w14:textId="77777777" w:rsidR="00FC529A" w:rsidRPr="00817BBC" w:rsidRDefault="00FC529A" w:rsidP="00CC2CCF">
            <w:pPr>
              <w:jc w:val="center"/>
              <w:rPr>
                <w:b/>
                <w:sz w:val="18"/>
                <w:szCs w:val="18"/>
              </w:rPr>
            </w:pPr>
            <w:r w:rsidRPr="00817BBC">
              <w:rPr>
                <w:rFonts w:hint="eastAsia"/>
                <w:b/>
                <w:sz w:val="18"/>
                <w:szCs w:val="18"/>
              </w:rPr>
              <w:t>目的画面</w:t>
            </w:r>
          </w:p>
        </w:tc>
        <w:tc>
          <w:tcPr>
            <w:tcW w:w="2967" w:type="pct"/>
            <w:tcBorders>
              <w:bottom w:val="single" w:sz="4" w:space="0" w:color="auto"/>
            </w:tcBorders>
          </w:tcPr>
          <w:p w14:paraId="0ADD942A" w14:textId="77777777" w:rsidR="00FC529A" w:rsidRPr="00817BBC" w:rsidRDefault="00FC529A" w:rsidP="00CC2CCF">
            <w:pPr>
              <w:jc w:val="center"/>
              <w:rPr>
                <w:b/>
                <w:sz w:val="18"/>
                <w:szCs w:val="18"/>
              </w:rPr>
            </w:pPr>
            <w:r w:rsidRPr="00817BBC">
              <w:rPr>
                <w:rFonts w:hint="eastAsia"/>
                <w:b/>
                <w:sz w:val="18"/>
                <w:szCs w:val="18"/>
              </w:rPr>
              <w:t>说明</w:t>
            </w:r>
          </w:p>
        </w:tc>
        <w:tc>
          <w:tcPr>
            <w:tcW w:w="591" w:type="pct"/>
            <w:tcBorders>
              <w:bottom w:val="single" w:sz="4" w:space="0" w:color="auto"/>
            </w:tcBorders>
          </w:tcPr>
          <w:p w14:paraId="7189BDA3" w14:textId="77777777" w:rsidR="00FC529A" w:rsidRPr="00817BBC" w:rsidRDefault="00FC529A" w:rsidP="00CC2CCF">
            <w:pPr>
              <w:jc w:val="center"/>
              <w:rPr>
                <w:b/>
                <w:sz w:val="18"/>
                <w:szCs w:val="18"/>
              </w:rPr>
            </w:pPr>
            <w:r w:rsidRPr="00817BBC">
              <w:rPr>
                <w:rFonts w:hint="eastAsia"/>
                <w:b/>
                <w:sz w:val="18"/>
                <w:szCs w:val="18"/>
              </w:rPr>
              <w:t>单组织</w:t>
            </w:r>
          </w:p>
        </w:tc>
      </w:tr>
      <w:tr w:rsidR="00FC529A" w:rsidRPr="00817BBC" w14:paraId="47F7C1DF" w14:textId="77777777" w:rsidTr="00406458">
        <w:tc>
          <w:tcPr>
            <w:tcW w:w="452" w:type="pct"/>
            <w:tcBorders>
              <w:bottom w:val="single" w:sz="4" w:space="0" w:color="auto"/>
            </w:tcBorders>
          </w:tcPr>
          <w:p w14:paraId="5B531E11" w14:textId="77777777" w:rsidR="00FC529A" w:rsidRPr="00817BBC" w:rsidRDefault="00FC529A" w:rsidP="00CC2CCF">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1EB55B3A" w14:textId="77777777" w:rsidR="00FC529A" w:rsidRPr="00817BBC" w:rsidRDefault="00FC529A" w:rsidP="00CC2CCF">
            <w:pPr>
              <w:jc w:val="center"/>
              <w:rPr>
                <w:b/>
                <w:sz w:val="18"/>
                <w:szCs w:val="18"/>
              </w:rPr>
            </w:pPr>
          </w:p>
        </w:tc>
        <w:tc>
          <w:tcPr>
            <w:tcW w:w="562" w:type="pct"/>
            <w:tcBorders>
              <w:bottom w:val="single" w:sz="4" w:space="0" w:color="auto"/>
            </w:tcBorders>
          </w:tcPr>
          <w:p w14:paraId="2E798CE0" w14:textId="77777777" w:rsidR="00FC529A" w:rsidRPr="00817BBC" w:rsidRDefault="00FC529A" w:rsidP="00CC2CCF">
            <w:pPr>
              <w:jc w:val="center"/>
              <w:rPr>
                <w:b/>
                <w:sz w:val="18"/>
                <w:szCs w:val="18"/>
              </w:rPr>
            </w:pPr>
          </w:p>
        </w:tc>
        <w:tc>
          <w:tcPr>
            <w:tcW w:w="2967" w:type="pct"/>
            <w:tcBorders>
              <w:bottom w:val="single" w:sz="4" w:space="0" w:color="auto"/>
            </w:tcBorders>
          </w:tcPr>
          <w:p w14:paraId="081E27D3" w14:textId="77777777" w:rsidR="00FC529A" w:rsidRPr="00817BBC" w:rsidRDefault="00FC529A" w:rsidP="00CC2CCF">
            <w:pPr>
              <w:jc w:val="center"/>
              <w:rPr>
                <w:b/>
                <w:sz w:val="18"/>
                <w:szCs w:val="18"/>
              </w:rPr>
            </w:pPr>
          </w:p>
        </w:tc>
        <w:tc>
          <w:tcPr>
            <w:tcW w:w="591" w:type="pct"/>
            <w:tcBorders>
              <w:bottom w:val="single" w:sz="4" w:space="0" w:color="auto"/>
            </w:tcBorders>
          </w:tcPr>
          <w:p w14:paraId="07EA70D8" w14:textId="77777777" w:rsidR="00FC529A" w:rsidRPr="00817BBC" w:rsidRDefault="00FC529A" w:rsidP="00CC2CCF">
            <w:pPr>
              <w:jc w:val="center"/>
              <w:rPr>
                <w:b/>
                <w:sz w:val="18"/>
                <w:szCs w:val="18"/>
              </w:rPr>
            </w:pPr>
          </w:p>
        </w:tc>
      </w:tr>
      <w:tr w:rsidR="00FC529A" w:rsidRPr="00817BBC" w14:paraId="2044988B" w14:textId="77777777" w:rsidTr="00406458">
        <w:tc>
          <w:tcPr>
            <w:tcW w:w="452" w:type="pct"/>
            <w:tcBorders>
              <w:bottom w:val="single" w:sz="4" w:space="0" w:color="auto"/>
            </w:tcBorders>
          </w:tcPr>
          <w:p w14:paraId="06D552B8" w14:textId="77777777" w:rsidR="00FC529A" w:rsidRPr="00817BBC" w:rsidRDefault="00FC529A" w:rsidP="00CC2CCF">
            <w:pPr>
              <w:jc w:val="center"/>
              <w:rPr>
                <w:b/>
                <w:sz w:val="18"/>
                <w:szCs w:val="18"/>
              </w:rPr>
            </w:pPr>
          </w:p>
        </w:tc>
        <w:tc>
          <w:tcPr>
            <w:tcW w:w="428" w:type="pct"/>
            <w:tcBorders>
              <w:bottom w:val="single" w:sz="4" w:space="0" w:color="auto"/>
            </w:tcBorders>
          </w:tcPr>
          <w:p w14:paraId="40D313FE" w14:textId="761F7480" w:rsidR="00FC529A" w:rsidRPr="00817BBC" w:rsidRDefault="002C7499" w:rsidP="00CC2CCF">
            <w:pPr>
              <w:jc w:val="center"/>
              <w:rPr>
                <w:b/>
                <w:sz w:val="18"/>
                <w:szCs w:val="18"/>
              </w:rPr>
            </w:pPr>
            <w:r>
              <w:rPr>
                <w:rFonts w:hint="eastAsia"/>
                <w:b/>
                <w:sz w:val="18"/>
                <w:szCs w:val="18"/>
              </w:rPr>
              <w:t>调价</w:t>
            </w:r>
            <w:r>
              <w:rPr>
                <w:rFonts w:hint="eastAsia"/>
                <w:b/>
                <w:sz w:val="18"/>
                <w:szCs w:val="18"/>
              </w:rPr>
              <w:t>-</w:t>
            </w:r>
            <w:r w:rsidR="00FC529A" w:rsidRPr="00817BBC">
              <w:rPr>
                <w:rFonts w:hint="eastAsia"/>
                <w:b/>
                <w:sz w:val="18"/>
                <w:szCs w:val="18"/>
              </w:rPr>
              <w:t>新增</w:t>
            </w:r>
          </w:p>
        </w:tc>
        <w:tc>
          <w:tcPr>
            <w:tcW w:w="562" w:type="pct"/>
            <w:tcBorders>
              <w:bottom w:val="single" w:sz="4" w:space="0" w:color="auto"/>
            </w:tcBorders>
          </w:tcPr>
          <w:p w14:paraId="7CB2C51F" w14:textId="2583867D" w:rsidR="00FC529A" w:rsidRPr="00817BBC" w:rsidRDefault="00094EE1" w:rsidP="00CC2CCF">
            <w:pPr>
              <w:jc w:val="center"/>
              <w:rPr>
                <w:b/>
                <w:sz w:val="18"/>
                <w:szCs w:val="18"/>
              </w:rPr>
            </w:pPr>
            <w:r>
              <w:rPr>
                <w:rFonts w:hint="eastAsia"/>
                <w:b/>
                <w:sz w:val="18"/>
                <w:szCs w:val="18"/>
              </w:rPr>
              <w:t>销售</w:t>
            </w:r>
            <w:r>
              <w:rPr>
                <w:b/>
                <w:sz w:val="18"/>
                <w:szCs w:val="18"/>
              </w:rPr>
              <w:t>调价单</w:t>
            </w:r>
          </w:p>
        </w:tc>
        <w:tc>
          <w:tcPr>
            <w:tcW w:w="2967" w:type="pct"/>
            <w:tcBorders>
              <w:bottom w:val="single" w:sz="4" w:space="0" w:color="auto"/>
            </w:tcBorders>
          </w:tcPr>
          <w:p w14:paraId="71412BE5" w14:textId="5FA9792B" w:rsidR="00FC529A" w:rsidRPr="002C7499" w:rsidRDefault="002C7499" w:rsidP="002C7499">
            <w:pPr>
              <w:jc w:val="left"/>
              <w:rPr>
                <w:sz w:val="18"/>
                <w:szCs w:val="18"/>
              </w:rPr>
            </w:pPr>
            <w:r w:rsidRPr="002C7499">
              <w:rPr>
                <w:sz w:val="18"/>
                <w:szCs w:val="18"/>
              </w:rPr>
              <w:t>点此按钮</w:t>
            </w:r>
            <w:r w:rsidRPr="002C7499">
              <w:rPr>
                <w:rFonts w:hint="eastAsia"/>
                <w:sz w:val="18"/>
                <w:szCs w:val="18"/>
              </w:rPr>
              <w:t>，</w:t>
            </w:r>
            <w:r>
              <w:rPr>
                <w:rFonts w:hint="eastAsia"/>
                <w:sz w:val="18"/>
                <w:szCs w:val="18"/>
              </w:rPr>
              <w:t>打开</w:t>
            </w:r>
            <w:r w:rsidR="00D2072A">
              <w:rPr>
                <w:rFonts w:hint="eastAsia"/>
                <w:sz w:val="18"/>
                <w:szCs w:val="18"/>
              </w:rPr>
              <w:t>销售</w:t>
            </w:r>
            <w:r w:rsidRPr="002C7499">
              <w:rPr>
                <w:sz w:val="18"/>
                <w:szCs w:val="18"/>
              </w:rPr>
              <w:t>调价单</w:t>
            </w:r>
            <w:r w:rsidRPr="002C7499">
              <w:rPr>
                <w:rFonts w:hint="eastAsia"/>
                <w:sz w:val="18"/>
                <w:szCs w:val="18"/>
              </w:rPr>
              <w:t>，</w:t>
            </w:r>
            <w:r w:rsidRPr="002C7499">
              <w:rPr>
                <w:sz w:val="18"/>
                <w:szCs w:val="18"/>
              </w:rPr>
              <w:t>操作类型为新增</w:t>
            </w:r>
            <w:r>
              <w:rPr>
                <w:rFonts w:hint="eastAsia"/>
                <w:sz w:val="18"/>
                <w:szCs w:val="18"/>
              </w:rPr>
              <w:t>；若有所选行，则将所选行带入到调价单，操作类型均为新增</w:t>
            </w:r>
          </w:p>
        </w:tc>
        <w:tc>
          <w:tcPr>
            <w:tcW w:w="591" w:type="pct"/>
            <w:tcBorders>
              <w:bottom w:val="single" w:sz="4" w:space="0" w:color="auto"/>
            </w:tcBorders>
          </w:tcPr>
          <w:p w14:paraId="6C3DF749" w14:textId="77777777" w:rsidR="00FC529A" w:rsidRPr="00817BBC" w:rsidRDefault="00FC529A" w:rsidP="00CC2CCF">
            <w:pPr>
              <w:jc w:val="center"/>
              <w:rPr>
                <w:b/>
                <w:sz w:val="18"/>
                <w:szCs w:val="18"/>
              </w:rPr>
            </w:pPr>
          </w:p>
        </w:tc>
      </w:tr>
      <w:tr w:rsidR="00FC529A" w:rsidRPr="00817BBC" w14:paraId="7C42C6B5" w14:textId="77777777" w:rsidTr="00406458">
        <w:tc>
          <w:tcPr>
            <w:tcW w:w="452" w:type="pct"/>
          </w:tcPr>
          <w:p w14:paraId="029CCB11" w14:textId="77777777" w:rsidR="00FC529A" w:rsidRPr="00817BBC" w:rsidRDefault="00FC529A" w:rsidP="00CC2CCF">
            <w:pPr>
              <w:jc w:val="center"/>
              <w:rPr>
                <w:b/>
                <w:sz w:val="18"/>
                <w:szCs w:val="18"/>
              </w:rPr>
            </w:pPr>
          </w:p>
        </w:tc>
        <w:tc>
          <w:tcPr>
            <w:tcW w:w="428" w:type="pct"/>
          </w:tcPr>
          <w:p w14:paraId="5426F1FD" w14:textId="2AF95A75" w:rsidR="00FC529A" w:rsidRPr="00817BBC" w:rsidRDefault="002C7499" w:rsidP="00CC2CCF">
            <w:pPr>
              <w:jc w:val="center"/>
              <w:rPr>
                <w:b/>
                <w:sz w:val="18"/>
                <w:szCs w:val="18"/>
              </w:rPr>
            </w:pPr>
            <w:r>
              <w:rPr>
                <w:rFonts w:hint="eastAsia"/>
                <w:b/>
                <w:sz w:val="18"/>
                <w:szCs w:val="18"/>
              </w:rPr>
              <w:t>调价</w:t>
            </w:r>
            <w:r>
              <w:rPr>
                <w:rFonts w:hint="eastAsia"/>
                <w:b/>
                <w:sz w:val="18"/>
                <w:szCs w:val="18"/>
              </w:rPr>
              <w:t>-</w:t>
            </w:r>
            <w:r w:rsidR="00094EE1">
              <w:rPr>
                <w:rFonts w:hint="eastAsia"/>
                <w:b/>
                <w:sz w:val="18"/>
                <w:szCs w:val="18"/>
              </w:rPr>
              <w:t>修改</w:t>
            </w:r>
          </w:p>
        </w:tc>
        <w:tc>
          <w:tcPr>
            <w:tcW w:w="562" w:type="pct"/>
          </w:tcPr>
          <w:p w14:paraId="751E5432" w14:textId="22C42292" w:rsidR="00FC529A" w:rsidRPr="00817BBC" w:rsidRDefault="00094EE1" w:rsidP="00CC2CCF">
            <w:pPr>
              <w:jc w:val="center"/>
              <w:rPr>
                <w:b/>
                <w:sz w:val="18"/>
                <w:szCs w:val="18"/>
              </w:rPr>
            </w:pPr>
            <w:r>
              <w:rPr>
                <w:rFonts w:hint="eastAsia"/>
                <w:b/>
                <w:sz w:val="18"/>
                <w:szCs w:val="18"/>
              </w:rPr>
              <w:t>销售</w:t>
            </w:r>
            <w:r>
              <w:rPr>
                <w:b/>
                <w:sz w:val="18"/>
                <w:szCs w:val="18"/>
              </w:rPr>
              <w:t>调价单</w:t>
            </w:r>
          </w:p>
        </w:tc>
        <w:tc>
          <w:tcPr>
            <w:tcW w:w="2967" w:type="pct"/>
          </w:tcPr>
          <w:p w14:paraId="7F9932F6" w14:textId="34ADEC63" w:rsidR="00FC529A" w:rsidRPr="00817BBC" w:rsidRDefault="000F370C" w:rsidP="00CC2CCF">
            <w:pPr>
              <w:jc w:val="left"/>
              <w:rPr>
                <w:sz w:val="18"/>
                <w:szCs w:val="18"/>
              </w:rPr>
            </w:pPr>
            <w:r>
              <w:rPr>
                <w:sz w:val="18"/>
                <w:szCs w:val="18"/>
              </w:rPr>
              <w:t>所选行中存在</w:t>
            </w:r>
            <w:r w:rsidR="004E2262">
              <w:rPr>
                <w:sz w:val="18"/>
                <w:szCs w:val="18"/>
              </w:rPr>
              <w:t>当前组织非创建组织</w:t>
            </w:r>
            <w:r>
              <w:rPr>
                <w:sz w:val="18"/>
                <w:szCs w:val="18"/>
              </w:rPr>
              <w:t>的行</w:t>
            </w:r>
            <w:r w:rsidR="004E2262">
              <w:rPr>
                <w:sz w:val="18"/>
                <w:szCs w:val="18"/>
              </w:rPr>
              <w:t>时</w:t>
            </w:r>
            <w:r w:rsidR="004E2262">
              <w:rPr>
                <w:rFonts w:hint="eastAsia"/>
                <w:sz w:val="18"/>
                <w:szCs w:val="18"/>
              </w:rPr>
              <w:t>，</w:t>
            </w:r>
            <w:r w:rsidR="004E2262">
              <w:rPr>
                <w:sz w:val="18"/>
                <w:szCs w:val="18"/>
              </w:rPr>
              <w:t>不允许操作</w:t>
            </w:r>
            <w:r w:rsidR="004E2262">
              <w:rPr>
                <w:rFonts w:hint="eastAsia"/>
                <w:sz w:val="18"/>
                <w:szCs w:val="18"/>
              </w:rPr>
              <w:t>。</w:t>
            </w:r>
            <w:r w:rsidR="002C7499" w:rsidRPr="002C7499">
              <w:rPr>
                <w:sz w:val="18"/>
                <w:szCs w:val="18"/>
              </w:rPr>
              <w:t>选择一行或多行后</w:t>
            </w:r>
            <w:r w:rsidR="002C7499" w:rsidRPr="002C7499">
              <w:rPr>
                <w:rFonts w:hint="eastAsia"/>
                <w:sz w:val="18"/>
                <w:szCs w:val="18"/>
              </w:rPr>
              <w:t>，</w:t>
            </w:r>
            <w:r w:rsidR="002C7499" w:rsidRPr="002C7499">
              <w:rPr>
                <w:sz w:val="18"/>
                <w:szCs w:val="18"/>
              </w:rPr>
              <w:t>点此按钮</w:t>
            </w:r>
            <w:r w:rsidR="002C7499" w:rsidRPr="002C7499">
              <w:rPr>
                <w:rFonts w:hint="eastAsia"/>
                <w:sz w:val="18"/>
                <w:szCs w:val="18"/>
              </w:rPr>
              <w:t>，</w:t>
            </w:r>
            <w:r w:rsidR="002C7499">
              <w:rPr>
                <w:rFonts w:hint="eastAsia"/>
                <w:sz w:val="18"/>
                <w:szCs w:val="18"/>
              </w:rPr>
              <w:t>打开</w:t>
            </w:r>
            <w:r w:rsidR="00D2072A">
              <w:rPr>
                <w:rFonts w:hint="eastAsia"/>
                <w:sz w:val="18"/>
                <w:szCs w:val="18"/>
              </w:rPr>
              <w:t>销售</w:t>
            </w:r>
            <w:r w:rsidR="002C7499" w:rsidRPr="002C7499">
              <w:rPr>
                <w:sz w:val="18"/>
                <w:szCs w:val="18"/>
              </w:rPr>
              <w:t>调价单</w:t>
            </w:r>
            <w:r w:rsidR="002C7499" w:rsidRPr="002C7499">
              <w:rPr>
                <w:rFonts w:hint="eastAsia"/>
                <w:sz w:val="18"/>
                <w:szCs w:val="18"/>
              </w:rPr>
              <w:t>，</w:t>
            </w:r>
            <w:r w:rsidR="002C7499" w:rsidRPr="002C7499">
              <w:rPr>
                <w:sz w:val="18"/>
                <w:szCs w:val="18"/>
              </w:rPr>
              <w:t>将所选行带入到调价单中</w:t>
            </w:r>
            <w:r w:rsidR="002C7499" w:rsidRPr="002C7499">
              <w:rPr>
                <w:rFonts w:hint="eastAsia"/>
                <w:sz w:val="18"/>
                <w:szCs w:val="18"/>
              </w:rPr>
              <w:t>，</w:t>
            </w:r>
            <w:r w:rsidR="002C7499" w:rsidRPr="002C7499">
              <w:rPr>
                <w:sz w:val="18"/>
                <w:szCs w:val="18"/>
              </w:rPr>
              <w:t>操作类型为</w:t>
            </w:r>
            <w:r w:rsidR="002C7499">
              <w:rPr>
                <w:rFonts w:hint="eastAsia"/>
                <w:sz w:val="18"/>
                <w:szCs w:val="18"/>
              </w:rPr>
              <w:t>修改</w:t>
            </w:r>
          </w:p>
        </w:tc>
        <w:tc>
          <w:tcPr>
            <w:tcW w:w="591" w:type="pct"/>
          </w:tcPr>
          <w:p w14:paraId="334514FC" w14:textId="77777777" w:rsidR="00FC529A" w:rsidRPr="00817BBC" w:rsidRDefault="00FC529A" w:rsidP="00CC2CCF">
            <w:pPr>
              <w:jc w:val="center"/>
              <w:rPr>
                <w:b/>
                <w:sz w:val="18"/>
                <w:szCs w:val="18"/>
              </w:rPr>
            </w:pPr>
          </w:p>
        </w:tc>
      </w:tr>
      <w:tr w:rsidR="00FC529A" w:rsidRPr="00817BBC" w14:paraId="0650F2AB" w14:textId="77777777" w:rsidTr="00406458">
        <w:tc>
          <w:tcPr>
            <w:tcW w:w="452" w:type="pct"/>
          </w:tcPr>
          <w:p w14:paraId="28CE12AE" w14:textId="77777777" w:rsidR="00FC529A" w:rsidRPr="00817BBC" w:rsidRDefault="00FC529A" w:rsidP="00CC2CCF">
            <w:pPr>
              <w:jc w:val="center"/>
              <w:rPr>
                <w:b/>
                <w:sz w:val="18"/>
                <w:szCs w:val="18"/>
              </w:rPr>
            </w:pPr>
          </w:p>
        </w:tc>
        <w:tc>
          <w:tcPr>
            <w:tcW w:w="428" w:type="pct"/>
          </w:tcPr>
          <w:p w14:paraId="04AF59AF" w14:textId="3B100D4D" w:rsidR="00FC529A" w:rsidRPr="00817BBC" w:rsidRDefault="002C7499" w:rsidP="00CC2CCF">
            <w:pPr>
              <w:jc w:val="center"/>
              <w:rPr>
                <w:b/>
                <w:sz w:val="18"/>
                <w:szCs w:val="18"/>
              </w:rPr>
            </w:pPr>
            <w:r>
              <w:rPr>
                <w:rFonts w:hint="eastAsia"/>
                <w:b/>
                <w:sz w:val="18"/>
                <w:szCs w:val="18"/>
              </w:rPr>
              <w:t>调价</w:t>
            </w:r>
            <w:r>
              <w:rPr>
                <w:rFonts w:hint="eastAsia"/>
                <w:b/>
                <w:sz w:val="18"/>
                <w:szCs w:val="18"/>
              </w:rPr>
              <w:t>-</w:t>
            </w:r>
            <w:r w:rsidR="00094EE1">
              <w:rPr>
                <w:rFonts w:hint="eastAsia"/>
                <w:b/>
                <w:sz w:val="18"/>
                <w:szCs w:val="18"/>
              </w:rPr>
              <w:t>删除</w:t>
            </w:r>
          </w:p>
        </w:tc>
        <w:tc>
          <w:tcPr>
            <w:tcW w:w="562" w:type="pct"/>
          </w:tcPr>
          <w:p w14:paraId="56103217" w14:textId="56662EBE" w:rsidR="00FC529A" w:rsidRPr="00817BBC" w:rsidRDefault="00094EE1" w:rsidP="00CC2CCF">
            <w:pPr>
              <w:jc w:val="center"/>
              <w:rPr>
                <w:b/>
                <w:sz w:val="18"/>
                <w:szCs w:val="18"/>
              </w:rPr>
            </w:pPr>
            <w:r>
              <w:rPr>
                <w:rFonts w:hint="eastAsia"/>
                <w:b/>
                <w:sz w:val="18"/>
                <w:szCs w:val="18"/>
              </w:rPr>
              <w:t>销售</w:t>
            </w:r>
            <w:r>
              <w:rPr>
                <w:b/>
                <w:sz w:val="18"/>
                <w:szCs w:val="18"/>
              </w:rPr>
              <w:t>调价单</w:t>
            </w:r>
          </w:p>
        </w:tc>
        <w:tc>
          <w:tcPr>
            <w:tcW w:w="2967" w:type="pct"/>
          </w:tcPr>
          <w:p w14:paraId="465E79F1" w14:textId="301E842C" w:rsidR="00FC529A" w:rsidRPr="00817BBC" w:rsidRDefault="000F370C" w:rsidP="000F370C">
            <w:pPr>
              <w:jc w:val="left"/>
              <w:rPr>
                <w:b/>
                <w:sz w:val="18"/>
                <w:szCs w:val="18"/>
              </w:rPr>
            </w:pPr>
            <w:r>
              <w:rPr>
                <w:sz w:val="18"/>
                <w:szCs w:val="18"/>
              </w:rPr>
              <w:t>所选行中存在当前组织非创建组织的行时</w:t>
            </w:r>
            <w:r>
              <w:rPr>
                <w:rFonts w:hint="eastAsia"/>
                <w:sz w:val="18"/>
                <w:szCs w:val="18"/>
              </w:rPr>
              <w:t>，</w:t>
            </w:r>
            <w:r w:rsidR="004E2262">
              <w:rPr>
                <w:sz w:val="18"/>
                <w:szCs w:val="18"/>
              </w:rPr>
              <w:t>不允许操作</w:t>
            </w:r>
            <w:r w:rsidR="004E2262">
              <w:rPr>
                <w:rFonts w:hint="eastAsia"/>
                <w:sz w:val="18"/>
                <w:szCs w:val="18"/>
              </w:rPr>
              <w:t>。</w:t>
            </w:r>
            <w:r w:rsidR="002C7499" w:rsidRPr="002C7499">
              <w:rPr>
                <w:sz w:val="18"/>
                <w:szCs w:val="18"/>
              </w:rPr>
              <w:t>选择一行或多行后</w:t>
            </w:r>
            <w:r w:rsidR="002C7499" w:rsidRPr="002C7499">
              <w:rPr>
                <w:rFonts w:hint="eastAsia"/>
                <w:sz w:val="18"/>
                <w:szCs w:val="18"/>
              </w:rPr>
              <w:t>，</w:t>
            </w:r>
            <w:r w:rsidR="002C7499" w:rsidRPr="002C7499">
              <w:rPr>
                <w:sz w:val="18"/>
                <w:szCs w:val="18"/>
              </w:rPr>
              <w:t>点此按钮</w:t>
            </w:r>
            <w:r w:rsidR="002C7499" w:rsidRPr="002C7499">
              <w:rPr>
                <w:rFonts w:hint="eastAsia"/>
                <w:sz w:val="18"/>
                <w:szCs w:val="18"/>
              </w:rPr>
              <w:t>，</w:t>
            </w:r>
            <w:r w:rsidR="002C7499">
              <w:rPr>
                <w:rFonts w:hint="eastAsia"/>
                <w:sz w:val="18"/>
                <w:szCs w:val="18"/>
              </w:rPr>
              <w:t>打开</w:t>
            </w:r>
            <w:r w:rsidR="00D2072A">
              <w:rPr>
                <w:rFonts w:hint="eastAsia"/>
                <w:sz w:val="18"/>
                <w:szCs w:val="18"/>
              </w:rPr>
              <w:t>销售</w:t>
            </w:r>
            <w:r w:rsidR="002C7499" w:rsidRPr="002C7499">
              <w:rPr>
                <w:sz w:val="18"/>
                <w:szCs w:val="18"/>
              </w:rPr>
              <w:t>调价单</w:t>
            </w:r>
            <w:r w:rsidR="002C7499" w:rsidRPr="002C7499">
              <w:rPr>
                <w:rFonts w:hint="eastAsia"/>
                <w:sz w:val="18"/>
                <w:szCs w:val="18"/>
              </w:rPr>
              <w:t>，</w:t>
            </w:r>
            <w:r w:rsidR="002C7499" w:rsidRPr="002C7499">
              <w:rPr>
                <w:sz w:val="18"/>
                <w:szCs w:val="18"/>
              </w:rPr>
              <w:t>将所选行带入到调价单中</w:t>
            </w:r>
            <w:r w:rsidR="002C7499" w:rsidRPr="002C7499">
              <w:rPr>
                <w:rFonts w:hint="eastAsia"/>
                <w:sz w:val="18"/>
                <w:szCs w:val="18"/>
              </w:rPr>
              <w:t>，</w:t>
            </w:r>
            <w:r w:rsidR="002C7499" w:rsidRPr="002C7499">
              <w:rPr>
                <w:sz w:val="18"/>
                <w:szCs w:val="18"/>
              </w:rPr>
              <w:t>操作类型为</w:t>
            </w:r>
            <w:r w:rsidR="002C7499">
              <w:rPr>
                <w:rFonts w:hint="eastAsia"/>
                <w:sz w:val="18"/>
                <w:szCs w:val="18"/>
              </w:rPr>
              <w:t>删除</w:t>
            </w:r>
          </w:p>
        </w:tc>
        <w:tc>
          <w:tcPr>
            <w:tcW w:w="591" w:type="pct"/>
          </w:tcPr>
          <w:p w14:paraId="3178E75F" w14:textId="77777777" w:rsidR="00FC529A" w:rsidRPr="00817BBC" w:rsidRDefault="00FC529A" w:rsidP="00CC2CCF">
            <w:pPr>
              <w:jc w:val="center"/>
              <w:rPr>
                <w:b/>
                <w:sz w:val="18"/>
                <w:szCs w:val="18"/>
              </w:rPr>
            </w:pPr>
          </w:p>
        </w:tc>
      </w:tr>
      <w:tr w:rsidR="00FC529A" w:rsidRPr="00817BBC" w14:paraId="4AB42BC3" w14:textId="77777777" w:rsidTr="00406458">
        <w:tc>
          <w:tcPr>
            <w:tcW w:w="452" w:type="pct"/>
          </w:tcPr>
          <w:p w14:paraId="6A7A44B6" w14:textId="77777777" w:rsidR="00FC529A" w:rsidRPr="00817BBC" w:rsidRDefault="00FC529A" w:rsidP="00CC2CCF">
            <w:pPr>
              <w:jc w:val="center"/>
              <w:rPr>
                <w:b/>
                <w:sz w:val="18"/>
                <w:szCs w:val="18"/>
              </w:rPr>
            </w:pPr>
          </w:p>
        </w:tc>
        <w:tc>
          <w:tcPr>
            <w:tcW w:w="428" w:type="pct"/>
          </w:tcPr>
          <w:p w14:paraId="6FAAFBF7" w14:textId="71DB11CB" w:rsidR="00FC529A" w:rsidRDefault="002C7499" w:rsidP="00CC2CCF">
            <w:pPr>
              <w:jc w:val="center"/>
              <w:rPr>
                <w:b/>
                <w:sz w:val="18"/>
                <w:szCs w:val="18"/>
              </w:rPr>
            </w:pPr>
            <w:r>
              <w:rPr>
                <w:rFonts w:hint="eastAsia"/>
                <w:b/>
                <w:sz w:val="18"/>
                <w:szCs w:val="18"/>
              </w:rPr>
              <w:t>调价</w:t>
            </w:r>
            <w:r>
              <w:rPr>
                <w:rFonts w:hint="eastAsia"/>
                <w:b/>
                <w:sz w:val="18"/>
                <w:szCs w:val="18"/>
              </w:rPr>
              <w:t>-</w:t>
            </w:r>
            <w:r w:rsidR="00094EE1">
              <w:rPr>
                <w:rFonts w:hint="eastAsia"/>
                <w:b/>
                <w:sz w:val="18"/>
                <w:szCs w:val="18"/>
              </w:rPr>
              <w:t>作废</w:t>
            </w:r>
          </w:p>
        </w:tc>
        <w:tc>
          <w:tcPr>
            <w:tcW w:w="562" w:type="pct"/>
          </w:tcPr>
          <w:p w14:paraId="0D912A9E" w14:textId="1DC5E010" w:rsidR="00FC529A" w:rsidRDefault="00094EE1" w:rsidP="00CC2CCF">
            <w:pPr>
              <w:jc w:val="center"/>
              <w:rPr>
                <w:b/>
                <w:sz w:val="18"/>
                <w:szCs w:val="18"/>
              </w:rPr>
            </w:pPr>
            <w:r>
              <w:rPr>
                <w:rFonts w:hint="eastAsia"/>
                <w:b/>
                <w:sz w:val="18"/>
                <w:szCs w:val="18"/>
              </w:rPr>
              <w:t>销售</w:t>
            </w:r>
            <w:r>
              <w:rPr>
                <w:b/>
                <w:sz w:val="18"/>
                <w:szCs w:val="18"/>
              </w:rPr>
              <w:t>调价单</w:t>
            </w:r>
          </w:p>
        </w:tc>
        <w:tc>
          <w:tcPr>
            <w:tcW w:w="2967" w:type="pct"/>
          </w:tcPr>
          <w:p w14:paraId="151CBADB" w14:textId="7CBFE84D" w:rsidR="00FC529A" w:rsidRPr="008D2474" w:rsidRDefault="000F370C" w:rsidP="00CC2CCF">
            <w:pPr>
              <w:jc w:val="left"/>
              <w:rPr>
                <w:sz w:val="18"/>
                <w:szCs w:val="18"/>
              </w:rPr>
            </w:pPr>
            <w:r>
              <w:rPr>
                <w:sz w:val="18"/>
                <w:szCs w:val="18"/>
              </w:rPr>
              <w:t>所选行中存在当前组织非创建组织的行时</w:t>
            </w:r>
            <w:r>
              <w:rPr>
                <w:rFonts w:hint="eastAsia"/>
                <w:sz w:val="18"/>
                <w:szCs w:val="18"/>
              </w:rPr>
              <w:t>，</w:t>
            </w:r>
            <w:r w:rsidR="004E2262">
              <w:rPr>
                <w:sz w:val="18"/>
                <w:szCs w:val="18"/>
              </w:rPr>
              <w:t>不允许操作</w:t>
            </w:r>
            <w:r w:rsidR="004E2262">
              <w:rPr>
                <w:rFonts w:hint="eastAsia"/>
                <w:sz w:val="18"/>
                <w:szCs w:val="18"/>
              </w:rPr>
              <w:t>。</w:t>
            </w:r>
            <w:r w:rsidR="002C7499" w:rsidRPr="002C7499">
              <w:rPr>
                <w:sz w:val="18"/>
                <w:szCs w:val="18"/>
              </w:rPr>
              <w:t>选择一行或多行后</w:t>
            </w:r>
            <w:r w:rsidR="002C7499" w:rsidRPr="002C7499">
              <w:rPr>
                <w:rFonts w:hint="eastAsia"/>
                <w:sz w:val="18"/>
                <w:szCs w:val="18"/>
              </w:rPr>
              <w:t>，</w:t>
            </w:r>
            <w:r w:rsidR="002C7499" w:rsidRPr="002C7499">
              <w:rPr>
                <w:sz w:val="18"/>
                <w:szCs w:val="18"/>
              </w:rPr>
              <w:t>点此按钮</w:t>
            </w:r>
            <w:r w:rsidR="002C7499" w:rsidRPr="002C7499">
              <w:rPr>
                <w:rFonts w:hint="eastAsia"/>
                <w:sz w:val="18"/>
                <w:szCs w:val="18"/>
              </w:rPr>
              <w:t>，</w:t>
            </w:r>
            <w:r w:rsidR="002C7499">
              <w:rPr>
                <w:rFonts w:hint="eastAsia"/>
                <w:sz w:val="18"/>
                <w:szCs w:val="18"/>
              </w:rPr>
              <w:t>打开</w:t>
            </w:r>
            <w:r w:rsidR="00D2072A">
              <w:rPr>
                <w:rFonts w:hint="eastAsia"/>
                <w:sz w:val="18"/>
                <w:szCs w:val="18"/>
              </w:rPr>
              <w:t>销售</w:t>
            </w:r>
            <w:r w:rsidR="002C7499" w:rsidRPr="002C7499">
              <w:rPr>
                <w:sz w:val="18"/>
                <w:szCs w:val="18"/>
              </w:rPr>
              <w:t>调价单</w:t>
            </w:r>
            <w:r w:rsidR="002C7499" w:rsidRPr="002C7499">
              <w:rPr>
                <w:rFonts w:hint="eastAsia"/>
                <w:sz w:val="18"/>
                <w:szCs w:val="18"/>
              </w:rPr>
              <w:t>，</w:t>
            </w:r>
            <w:r w:rsidR="002C7499" w:rsidRPr="002C7499">
              <w:rPr>
                <w:sz w:val="18"/>
                <w:szCs w:val="18"/>
              </w:rPr>
              <w:t>将所选行带入到调价单中</w:t>
            </w:r>
            <w:r w:rsidR="002C7499" w:rsidRPr="002C7499">
              <w:rPr>
                <w:rFonts w:hint="eastAsia"/>
                <w:sz w:val="18"/>
                <w:szCs w:val="18"/>
              </w:rPr>
              <w:t>，</w:t>
            </w:r>
            <w:r w:rsidR="002C7499" w:rsidRPr="002C7499">
              <w:rPr>
                <w:sz w:val="18"/>
                <w:szCs w:val="18"/>
              </w:rPr>
              <w:t>操作类型为</w:t>
            </w:r>
            <w:r w:rsidR="002C7499">
              <w:rPr>
                <w:rFonts w:hint="eastAsia"/>
                <w:sz w:val="18"/>
                <w:szCs w:val="18"/>
              </w:rPr>
              <w:t>作废</w:t>
            </w:r>
          </w:p>
        </w:tc>
        <w:tc>
          <w:tcPr>
            <w:tcW w:w="591" w:type="pct"/>
          </w:tcPr>
          <w:p w14:paraId="0A3913AB" w14:textId="77777777" w:rsidR="00FC529A" w:rsidRPr="00817BBC" w:rsidRDefault="00FC529A" w:rsidP="00CC2CCF">
            <w:pPr>
              <w:jc w:val="center"/>
              <w:rPr>
                <w:b/>
                <w:sz w:val="18"/>
                <w:szCs w:val="18"/>
              </w:rPr>
            </w:pPr>
          </w:p>
        </w:tc>
      </w:tr>
      <w:tr w:rsidR="00FC529A" w:rsidRPr="00817BBC" w14:paraId="040C2CDA" w14:textId="77777777" w:rsidTr="00406458">
        <w:tc>
          <w:tcPr>
            <w:tcW w:w="452" w:type="pct"/>
          </w:tcPr>
          <w:p w14:paraId="7CFFAADB" w14:textId="77777777" w:rsidR="00FC529A" w:rsidRPr="00817BBC" w:rsidRDefault="00FC529A" w:rsidP="00CC2CCF">
            <w:pPr>
              <w:jc w:val="center"/>
              <w:rPr>
                <w:b/>
                <w:sz w:val="18"/>
                <w:szCs w:val="18"/>
              </w:rPr>
            </w:pPr>
          </w:p>
        </w:tc>
        <w:tc>
          <w:tcPr>
            <w:tcW w:w="428" w:type="pct"/>
          </w:tcPr>
          <w:p w14:paraId="774A9DA6" w14:textId="467F411A" w:rsidR="00FC529A" w:rsidRDefault="00094EE1" w:rsidP="00CC2CCF">
            <w:pPr>
              <w:jc w:val="center"/>
              <w:rPr>
                <w:b/>
                <w:sz w:val="18"/>
                <w:szCs w:val="18"/>
              </w:rPr>
            </w:pPr>
            <w:r>
              <w:rPr>
                <w:rFonts w:hint="eastAsia"/>
                <w:b/>
                <w:sz w:val="18"/>
                <w:szCs w:val="18"/>
              </w:rPr>
              <w:t>联查</w:t>
            </w:r>
          </w:p>
        </w:tc>
        <w:tc>
          <w:tcPr>
            <w:tcW w:w="562" w:type="pct"/>
          </w:tcPr>
          <w:p w14:paraId="048EE085" w14:textId="5BFE2F4A" w:rsidR="00FC529A" w:rsidRDefault="00094EE1" w:rsidP="00CC2CCF">
            <w:pPr>
              <w:jc w:val="center"/>
              <w:rPr>
                <w:b/>
                <w:sz w:val="18"/>
                <w:szCs w:val="18"/>
              </w:rPr>
            </w:pPr>
            <w:r>
              <w:rPr>
                <w:rFonts w:hint="eastAsia"/>
                <w:b/>
                <w:sz w:val="18"/>
                <w:szCs w:val="18"/>
              </w:rPr>
              <w:t>销售</w:t>
            </w:r>
            <w:r>
              <w:rPr>
                <w:b/>
                <w:sz w:val="18"/>
                <w:szCs w:val="18"/>
              </w:rPr>
              <w:t>调价单</w:t>
            </w:r>
          </w:p>
        </w:tc>
        <w:tc>
          <w:tcPr>
            <w:tcW w:w="2967" w:type="pct"/>
          </w:tcPr>
          <w:p w14:paraId="7848017D" w14:textId="693FD253" w:rsidR="00FC529A" w:rsidRDefault="006E3B62" w:rsidP="00476A9D">
            <w:pPr>
              <w:jc w:val="left"/>
              <w:rPr>
                <w:sz w:val="18"/>
                <w:szCs w:val="18"/>
              </w:rPr>
            </w:pPr>
            <w:r>
              <w:rPr>
                <w:rFonts w:hint="eastAsia"/>
                <w:sz w:val="18"/>
                <w:szCs w:val="18"/>
              </w:rPr>
              <w:t>打开</w:t>
            </w:r>
            <w:r w:rsidR="00476A9D">
              <w:rPr>
                <w:rFonts w:hint="eastAsia"/>
                <w:sz w:val="18"/>
                <w:szCs w:val="18"/>
              </w:rPr>
              <w:t>光标所在行</w:t>
            </w:r>
            <w:r>
              <w:rPr>
                <w:rFonts w:hint="eastAsia"/>
                <w:sz w:val="18"/>
                <w:szCs w:val="18"/>
              </w:rPr>
              <w:t>关联的</w:t>
            </w:r>
            <w:r w:rsidR="00D2072A">
              <w:rPr>
                <w:rFonts w:hint="eastAsia"/>
                <w:sz w:val="18"/>
                <w:szCs w:val="18"/>
              </w:rPr>
              <w:t>销售</w:t>
            </w:r>
            <w:r>
              <w:rPr>
                <w:rFonts w:hint="eastAsia"/>
                <w:sz w:val="18"/>
                <w:szCs w:val="18"/>
              </w:rPr>
              <w:t>调价单</w:t>
            </w:r>
          </w:p>
        </w:tc>
        <w:tc>
          <w:tcPr>
            <w:tcW w:w="591" w:type="pct"/>
          </w:tcPr>
          <w:p w14:paraId="7D6E1AEF" w14:textId="77777777" w:rsidR="00FC529A" w:rsidRPr="00817BBC" w:rsidRDefault="00FC529A" w:rsidP="00CC2CCF">
            <w:pPr>
              <w:jc w:val="center"/>
              <w:rPr>
                <w:b/>
                <w:sz w:val="18"/>
                <w:szCs w:val="18"/>
              </w:rPr>
            </w:pPr>
          </w:p>
        </w:tc>
      </w:tr>
      <w:tr w:rsidR="00FC529A" w:rsidRPr="00817BBC" w14:paraId="6686591D" w14:textId="77777777" w:rsidTr="00406458">
        <w:tc>
          <w:tcPr>
            <w:tcW w:w="452" w:type="pct"/>
          </w:tcPr>
          <w:p w14:paraId="62215B92" w14:textId="77777777" w:rsidR="00FC529A" w:rsidRPr="00817BBC" w:rsidRDefault="00FC529A" w:rsidP="00CC2CCF">
            <w:pPr>
              <w:jc w:val="center"/>
              <w:rPr>
                <w:b/>
                <w:sz w:val="18"/>
                <w:szCs w:val="18"/>
              </w:rPr>
            </w:pPr>
          </w:p>
        </w:tc>
        <w:tc>
          <w:tcPr>
            <w:tcW w:w="428" w:type="pct"/>
          </w:tcPr>
          <w:p w14:paraId="34C2C89B" w14:textId="7AE78B2B" w:rsidR="00FC529A" w:rsidRDefault="00406458" w:rsidP="00CC2CCF">
            <w:pPr>
              <w:jc w:val="center"/>
              <w:rPr>
                <w:b/>
                <w:sz w:val="18"/>
                <w:szCs w:val="18"/>
              </w:rPr>
            </w:pPr>
            <w:r>
              <w:rPr>
                <w:b/>
                <w:sz w:val="18"/>
                <w:szCs w:val="18"/>
              </w:rPr>
              <w:t>共享</w:t>
            </w:r>
          </w:p>
        </w:tc>
        <w:tc>
          <w:tcPr>
            <w:tcW w:w="562" w:type="pct"/>
          </w:tcPr>
          <w:p w14:paraId="2F96B09C" w14:textId="6B09B18E" w:rsidR="00FC529A" w:rsidRDefault="00A53AC4" w:rsidP="00CC2CCF">
            <w:pPr>
              <w:jc w:val="center"/>
              <w:rPr>
                <w:b/>
                <w:sz w:val="18"/>
                <w:szCs w:val="18"/>
              </w:rPr>
            </w:pPr>
            <w:r>
              <w:rPr>
                <w:b/>
                <w:sz w:val="18"/>
                <w:szCs w:val="18"/>
              </w:rPr>
              <w:t>组织参照</w:t>
            </w:r>
          </w:p>
        </w:tc>
        <w:tc>
          <w:tcPr>
            <w:tcW w:w="2967" w:type="pct"/>
          </w:tcPr>
          <w:p w14:paraId="2044A2C9" w14:textId="79458DA4" w:rsidR="00CF7803" w:rsidRDefault="00406458" w:rsidP="00CF7803">
            <w:pPr>
              <w:jc w:val="left"/>
              <w:rPr>
                <w:sz w:val="18"/>
                <w:szCs w:val="18"/>
              </w:rPr>
            </w:pPr>
            <w:r>
              <w:rPr>
                <w:rFonts w:hint="eastAsia"/>
                <w:sz w:val="18"/>
                <w:szCs w:val="18"/>
              </w:rPr>
              <w:t>共享</w:t>
            </w:r>
            <w:r w:rsidR="00CF7803">
              <w:rPr>
                <w:sz w:val="18"/>
                <w:szCs w:val="18"/>
              </w:rPr>
              <w:t>范围单选</w:t>
            </w:r>
            <w:r w:rsidR="00CF7803">
              <w:rPr>
                <w:rFonts w:hint="eastAsia"/>
                <w:sz w:val="18"/>
                <w:szCs w:val="18"/>
              </w:rPr>
              <w:t>：</w:t>
            </w:r>
            <w:r w:rsidR="00CF7803">
              <w:rPr>
                <w:sz w:val="18"/>
                <w:szCs w:val="18"/>
              </w:rPr>
              <w:t>所有行</w:t>
            </w:r>
            <w:r w:rsidR="00CF7803">
              <w:rPr>
                <w:rFonts w:hint="eastAsia"/>
                <w:sz w:val="18"/>
                <w:szCs w:val="18"/>
              </w:rPr>
              <w:t>、</w:t>
            </w:r>
            <w:r w:rsidR="00CF7803">
              <w:rPr>
                <w:sz w:val="18"/>
                <w:szCs w:val="18"/>
              </w:rPr>
              <w:t>已选行</w:t>
            </w:r>
            <w:r w:rsidR="00CF7803">
              <w:rPr>
                <w:rFonts w:hint="eastAsia"/>
                <w:sz w:val="18"/>
                <w:szCs w:val="18"/>
              </w:rPr>
              <w:t>、</w:t>
            </w:r>
            <w:r w:rsidR="00CF7803">
              <w:rPr>
                <w:sz w:val="18"/>
                <w:szCs w:val="18"/>
              </w:rPr>
              <w:t>未选行</w:t>
            </w:r>
          </w:p>
          <w:p w14:paraId="0425B198" w14:textId="77777777" w:rsidR="00CF7803" w:rsidRDefault="00CF7803" w:rsidP="00CF7803">
            <w:pPr>
              <w:jc w:val="left"/>
              <w:rPr>
                <w:sz w:val="18"/>
                <w:szCs w:val="18"/>
              </w:rPr>
            </w:pPr>
            <w:r>
              <w:rPr>
                <w:rFonts w:hint="eastAsia"/>
                <w:sz w:val="18"/>
                <w:szCs w:val="18"/>
              </w:rPr>
              <w:t>有权限组织列表，</w:t>
            </w:r>
            <w:r w:rsidRPr="00C0310C">
              <w:rPr>
                <w:rFonts w:hint="eastAsia"/>
                <w:sz w:val="18"/>
                <w:szCs w:val="18"/>
              </w:rPr>
              <w:t>可勾选多个组织</w:t>
            </w:r>
          </w:p>
          <w:p w14:paraId="616C12E1" w14:textId="3BEB3E8E" w:rsidR="00FC529A" w:rsidRDefault="00855A45" w:rsidP="00A53AC4">
            <w:pPr>
              <w:jc w:val="left"/>
              <w:rPr>
                <w:sz w:val="18"/>
                <w:szCs w:val="18"/>
              </w:rPr>
            </w:pPr>
            <w:r>
              <w:rPr>
                <w:rFonts w:hint="eastAsia"/>
                <w:sz w:val="18"/>
                <w:szCs w:val="18"/>
              </w:rPr>
              <w:t>保存时需校验目标组织该</w:t>
            </w:r>
            <w:r w:rsidR="00307DE3">
              <w:rPr>
                <w:rFonts w:hint="eastAsia"/>
                <w:sz w:val="18"/>
                <w:szCs w:val="18"/>
              </w:rPr>
              <w:t>价格表模型</w:t>
            </w:r>
            <w:r>
              <w:rPr>
                <w:rFonts w:hint="eastAsia"/>
                <w:sz w:val="18"/>
                <w:szCs w:val="18"/>
              </w:rPr>
              <w:t>下</w:t>
            </w:r>
            <w:r w:rsidR="00725342">
              <w:rPr>
                <w:rFonts w:hint="eastAsia"/>
                <w:sz w:val="18"/>
                <w:szCs w:val="18"/>
              </w:rPr>
              <w:t>相同</w:t>
            </w:r>
            <w:r w:rsidR="009A74B0">
              <w:rPr>
                <w:rFonts w:hint="eastAsia"/>
                <w:sz w:val="18"/>
                <w:szCs w:val="18"/>
              </w:rPr>
              <w:t>“订价因素</w:t>
            </w:r>
            <w:r w:rsidR="009A74B0">
              <w:rPr>
                <w:rFonts w:hint="eastAsia"/>
                <w:sz w:val="18"/>
                <w:szCs w:val="18"/>
              </w:rPr>
              <w:t>+</w:t>
            </w:r>
            <w:r w:rsidR="009A74B0">
              <w:rPr>
                <w:rFonts w:hint="eastAsia"/>
                <w:sz w:val="18"/>
                <w:szCs w:val="18"/>
              </w:rPr>
              <w:t>料品维度</w:t>
            </w:r>
            <w:r w:rsidR="009A74B0">
              <w:rPr>
                <w:rFonts w:hint="eastAsia"/>
                <w:sz w:val="18"/>
                <w:szCs w:val="18"/>
              </w:rPr>
              <w:t>+</w:t>
            </w:r>
            <w:r w:rsidR="009A74B0">
              <w:rPr>
                <w:rFonts w:hint="eastAsia"/>
                <w:sz w:val="18"/>
                <w:szCs w:val="18"/>
              </w:rPr>
              <w:t>计价单位</w:t>
            </w:r>
            <w:r w:rsidR="009A74B0">
              <w:rPr>
                <w:rFonts w:hint="eastAsia"/>
                <w:sz w:val="18"/>
                <w:szCs w:val="18"/>
              </w:rPr>
              <w:t>+</w:t>
            </w:r>
            <w:r w:rsidR="00172355">
              <w:rPr>
                <w:rFonts w:hint="eastAsia"/>
                <w:sz w:val="18"/>
                <w:szCs w:val="18"/>
              </w:rPr>
              <w:t>规格</w:t>
            </w:r>
            <w:r w:rsidR="009A74B0">
              <w:rPr>
                <w:rFonts w:hint="eastAsia"/>
                <w:sz w:val="18"/>
                <w:szCs w:val="18"/>
              </w:rPr>
              <w:t>取值</w:t>
            </w:r>
            <w:r w:rsidR="009A74B0">
              <w:rPr>
                <w:rFonts w:hint="eastAsia"/>
                <w:sz w:val="18"/>
                <w:szCs w:val="18"/>
              </w:rPr>
              <w:t>+</w:t>
            </w:r>
            <w:r w:rsidR="009A74B0">
              <w:rPr>
                <w:rFonts w:hint="eastAsia"/>
                <w:sz w:val="18"/>
                <w:szCs w:val="18"/>
              </w:rPr>
              <w:t>数量下限</w:t>
            </w:r>
            <w:r w:rsidR="009A74B0">
              <w:rPr>
                <w:rFonts w:hint="eastAsia"/>
                <w:sz w:val="18"/>
                <w:szCs w:val="18"/>
              </w:rPr>
              <w:t>+</w:t>
            </w:r>
            <w:r w:rsidR="009A74B0">
              <w:rPr>
                <w:rFonts w:hint="eastAsia"/>
                <w:sz w:val="18"/>
                <w:szCs w:val="18"/>
              </w:rPr>
              <w:t>币种</w:t>
            </w:r>
            <w:r w:rsidR="009A74B0">
              <w:rPr>
                <w:rFonts w:hint="eastAsia"/>
                <w:sz w:val="18"/>
                <w:szCs w:val="18"/>
              </w:rPr>
              <w:t>+</w:t>
            </w:r>
            <w:r w:rsidR="009A74B0">
              <w:rPr>
                <w:rFonts w:hint="eastAsia"/>
                <w:sz w:val="18"/>
                <w:szCs w:val="18"/>
              </w:rPr>
              <w:t>生效区间”</w:t>
            </w:r>
            <w:r>
              <w:rPr>
                <w:rFonts w:hint="eastAsia"/>
                <w:sz w:val="18"/>
                <w:szCs w:val="18"/>
              </w:rPr>
              <w:t>只能有一个创建组织不是其自己的价格表</w:t>
            </w:r>
            <w:r w:rsidR="00A53AC4">
              <w:rPr>
                <w:rFonts w:hint="eastAsia"/>
                <w:sz w:val="18"/>
                <w:szCs w:val="18"/>
              </w:rPr>
              <w:t>行</w:t>
            </w:r>
            <w:r w:rsidR="00A954DE">
              <w:rPr>
                <w:rFonts w:hint="eastAsia"/>
                <w:sz w:val="18"/>
                <w:szCs w:val="18"/>
              </w:rPr>
              <w:t>，</w:t>
            </w:r>
            <w:r w:rsidR="00600479">
              <w:rPr>
                <w:rFonts w:hint="eastAsia"/>
                <w:sz w:val="18"/>
                <w:szCs w:val="18"/>
              </w:rPr>
              <w:t>否则</w:t>
            </w:r>
            <w:r w:rsidR="00A954DE">
              <w:rPr>
                <w:rFonts w:hint="eastAsia"/>
                <w:sz w:val="18"/>
                <w:szCs w:val="18"/>
              </w:rPr>
              <w:t>提示用户将替换原</w:t>
            </w:r>
            <w:r w:rsidR="00A954DE">
              <w:rPr>
                <w:rFonts w:hint="eastAsia"/>
                <w:sz w:val="18"/>
                <w:szCs w:val="18"/>
              </w:rPr>
              <w:t>XX</w:t>
            </w:r>
            <w:r w:rsidR="00A954DE">
              <w:rPr>
                <w:rFonts w:hint="eastAsia"/>
                <w:sz w:val="18"/>
                <w:szCs w:val="18"/>
              </w:rPr>
              <w:t>组织</w:t>
            </w:r>
            <w:r w:rsidR="004C317A">
              <w:rPr>
                <w:rFonts w:hint="eastAsia"/>
                <w:sz w:val="18"/>
                <w:szCs w:val="18"/>
              </w:rPr>
              <w:t>共享</w:t>
            </w:r>
            <w:r w:rsidR="00A954DE">
              <w:rPr>
                <w:rFonts w:hint="eastAsia"/>
                <w:sz w:val="18"/>
                <w:szCs w:val="18"/>
              </w:rPr>
              <w:t>的价格表，需用户确认</w:t>
            </w:r>
            <w:r w:rsidR="00437E30">
              <w:rPr>
                <w:rFonts w:hint="eastAsia"/>
                <w:sz w:val="18"/>
                <w:szCs w:val="18"/>
              </w:rPr>
              <w:t>，保存成功后记录价格表</w:t>
            </w:r>
            <w:r w:rsidR="00A53AC4">
              <w:rPr>
                <w:rFonts w:hint="eastAsia"/>
                <w:sz w:val="18"/>
                <w:szCs w:val="18"/>
              </w:rPr>
              <w:t>行</w:t>
            </w:r>
            <w:r w:rsidR="00437E30">
              <w:rPr>
                <w:rFonts w:hint="eastAsia"/>
                <w:sz w:val="18"/>
                <w:szCs w:val="18"/>
              </w:rPr>
              <w:t>的使用组织</w:t>
            </w:r>
            <w:r w:rsidR="007668A1">
              <w:rPr>
                <w:rFonts w:hint="eastAsia"/>
                <w:sz w:val="18"/>
                <w:szCs w:val="18"/>
              </w:rPr>
              <w:t>，将目标组织从被替换行使用组织中删除</w:t>
            </w:r>
            <w:r w:rsidR="003C3911">
              <w:rPr>
                <w:rFonts w:hint="eastAsia"/>
                <w:sz w:val="18"/>
                <w:szCs w:val="18"/>
              </w:rPr>
              <w:t>。即一个组</w:t>
            </w:r>
            <w:r w:rsidR="003C3911">
              <w:rPr>
                <w:rFonts w:hint="eastAsia"/>
                <w:sz w:val="18"/>
                <w:szCs w:val="18"/>
              </w:rPr>
              <w:lastRenderedPageBreak/>
              <w:t>织某个</w:t>
            </w:r>
            <w:r w:rsidR="00307DE3">
              <w:rPr>
                <w:rFonts w:hint="eastAsia"/>
                <w:sz w:val="18"/>
                <w:szCs w:val="18"/>
              </w:rPr>
              <w:t>价格表模型</w:t>
            </w:r>
            <w:r w:rsidR="003C3911">
              <w:rPr>
                <w:rFonts w:hint="eastAsia"/>
                <w:sz w:val="18"/>
                <w:szCs w:val="18"/>
              </w:rPr>
              <w:t>下</w:t>
            </w:r>
            <w:r w:rsidR="00A53AC4">
              <w:rPr>
                <w:rFonts w:hint="eastAsia"/>
                <w:sz w:val="18"/>
                <w:szCs w:val="18"/>
              </w:rPr>
              <w:t>相同</w:t>
            </w:r>
            <w:r w:rsidR="007668A1">
              <w:rPr>
                <w:rFonts w:hint="eastAsia"/>
                <w:sz w:val="18"/>
                <w:szCs w:val="18"/>
              </w:rPr>
              <w:t>“订价因素</w:t>
            </w:r>
            <w:r w:rsidR="007668A1">
              <w:rPr>
                <w:rFonts w:hint="eastAsia"/>
                <w:sz w:val="18"/>
                <w:szCs w:val="18"/>
              </w:rPr>
              <w:t>+</w:t>
            </w:r>
            <w:r w:rsidR="007668A1">
              <w:rPr>
                <w:rFonts w:hint="eastAsia"/>
                <w:sz w:val="18"/>
                <w:szCs w:val="18"/>
              </w:rPr>
              <w:t>料品维度</w:t>
            </w:r>
            <w:r w:rsidR="007668A1">
              <w:rPr>
                <w:rFonts w:hint="eastAsia"/>
                <w:sz w:val="18"/>
                <w:szCs w:val="18"/>
              </w:rPr>
              <w:t>+</w:t>
            </w:r>
            <w:r w:rsidR="007668A1">
              <w:rPr>
                <w:rFonts w:hint="eastAsia"/>
                <w:sz w:val="18"/>
                <w:szCs w:val="18"/>
              </w:rPr>
              <w:t>计价单位</w:t>
            </w:r>
            <w:r w:rsidR="007668A1">
              <w:rPr>
                <w:rFonts w:hint="eastAsia"/>
                <w:sz w:val="18"/>
                <w:szCs w:val="18"/>
              </w:rPr>
              <w:t>+</w:t>
            </w:r>
            <w:r w:rsidR="00172355">
              <w:rPr>
                <w:rFonts w:hint="eastAsia"/>
                <w:sz w:val="18"/>
                <w:szCs w:val="18"/>
              </w:rPr>
              <w:t>规格</w:t>
            </w:r>
            <w:r w:rsidR="007668A1">
              <w:rPr>
                <w:rFonts w:hint="eastAsia"/>
                <w:sz w:val="18"/>
                <w:szCs w:val="18"/>
              </w:rPr>
              <w:t>取值</w:t>
            </w:r>
            <w:r w:rsidR="007668A1">
              <w:rPr>
                <w:rFonts w:hint="eastAsia"/>
                <w:sz w:val="18"/>
                <w:szCs w:val="18"/>
              </w:rPr>
              <w:t>+</w:t>
            </w:r>
            <w:r w:rsidR="007668A1">
              <w:rPr>
                <w:rFonts w:hint="eastAsia"/>
                <w:sz w:val="18"/>
                <w:szCs w:val="18"/>
              </w:rPr>
              <w:t>数量下限</w:t>
            </w:r>
            <w:r w:rsidR="007668A1">
              <w:rPr>
                <w:rFonts w:hint="eastAsia"/>
                <w:sz w:val="18"/>
                <w:szCs w:val="18"/>
              </w:rPr>
              <w:t>+</w:t>
            </w:r>
            <w:r w:rsidR="007668A1">
              <w:rPr>
                <w:rFonts w:hint="eastAsia"/>
                <w:sz w:val="18"/>
                <w:szCs w:val="18"/>
              </w:rPr>
              <w:t>币种</w:t>
            </w:r>
            <w:r w:rsidR="007668A1">
              <w:rPr>
                <w:rFonts w:hint="eastAsia"/>
                <w:sz w:val="18"/>
                <w:szCs w:val="18"/>
              </w:rPr>
              <w:t>+</w:t>
            </w:r>
            <w:r w:rsidR="007668A1">
              <w:rPr>
                <w:rFonts w:hint="eastAsia"/>
                <w:sz w:val="18"/>
                <w:szCs w:val="18"/>
              </w:rPr>
              <w:t>生效区间”</w:t>
            </w:r>
            <w:r w:rsidR="003C3911">
              <w:rPr>
                <w:rFonts w:hint="eastAsia"/>
                <w:sz w:val="18"/>
                <w:szCs w:val="18"/>
              </w:rPr>
              <w:t>最多有两个价格表</w:t>
            </w:r>
            <w:r w:rsidR="00A53AC4">
              <w:rPr>
                <w:rFonts w:hint="eastAsia"/>
                <w:sz w:val="18"/>
                <w:szCs w:val="18"/>
              </w:rPr>
              <w:t>行</w:t>
            </w:r>
            <w:r w:rsidR="003C3911">
              <w:rPr>
                <w:rFonts w:hint="eastAsia"/>
                <w:sz w:val="18"/>
                <w:szCs w:val="18"/>
              </w:rPr>
              <w:t>，一个是自己组织创建的，一个是其他组织</w:t>
            </w:r>
            <w:r w:rsidR="004C317A">
              <w:rPr>
                <w:rFonts w:hint="eastAsia"/>
                <w:sz w:val="18"/>
                <w:szCs w:val="18"/>
              </w:rPr>
              <w:t>共享</w:t>
            </w:r>
            <w:r w:rsidR="003C3911">
              <w:rPr>
                <w:rFonts w:hint="eastAsia"/>
                <w:sz w:val="18"/>
                <w:szCs w:val="18"/>
              </w:rPr>
              <w:t>的</w:t>
            </w:r>
          </w:p>
          <w:p w14:paraId="43022365" w14:textId="7E7F5886" w:rsidR="00A53AC4" w:rsidRDefault="00A53AC4" w:rsidP="00A53AC4">
            <w:pPr>
              <w:jc w:val="left"/>
              <w:rPr>
                <w:sz w:val="18"/>
                <w:szCs w:val="18"/>
              </w:rPr>
            </w:pPr>
            <w:r>
              <w:rPr>
                <w:sz w:val="18"/>
                <w:szCs w:val="18"/>
              </w:rPr>
              <w:t>若价格表模型的订价因素包含销售组织</w:t>
            </w:r>
            <w:r>
              <w:rPr>
                <w:rFonts w:hint="eastAsia"/>
                <w:sz w:val="18"/>
                <w:szCs w:val="18"/>
              </w:rPr>
              <w:t>，</w:t>
            </w:r>
            <w:r>
              <w:rPr>
                <w:sz w:val="18"/>
                <w:szCs w:val="18"/>
              </w:rPr>
              <w:t>则</w:t>
            </w:r>
            <w:r>
              <w:rPr>
                <w:rFonts w:hint="eastAsia"/>
                <w:sz w:val="18"/>
                <w:szCs w:val="18"/>
              </w:rPr>
              <w:t>只能</w:t>
            </w:r>
            <w:r w:rsidR="004C317A">
              <w:rPr>
                <w:rFonts w:hint="eastAsia"/>
                <w:sz w:val="18"/>
                <w:szCs w:val="18"/>
              </w:rPr>
              <w:t>共享</w:t>
            </w:r>
            <w:r>
              <w:rPr>
                <w:rFonts w:hint="eastAsia"/>
                <w:sz w:val="18"/>
                <w:szCs w:val="18"/>
              </w:rPr>
              <w:t>到该销售组织中，不能</w:t>
            </w:r>
            <w:r w:rsidR="004C317A">
              <w:rPr>
                <w:rFonts w:hint="eastAsia"/>
                <w:sz w:val="18"/>
                <w:szCs w:val="18"/>
              </w:rPr>
              <w:t>共享</w:t>
            </w:r>
            <w:r>
              <w:rPr>
                <w:rFonts w:hint="eastAsia"/>
                <w:sz w:val="18"/>
                <w:szCs w:val="18"/>
              </w:rPr>
              <w:t>到其他组织中</w:t>
            </w:r>
          </w:p>
        </w:tc>
        <w:tc>
          <w:tcPr>
            <w:tcW w:w="591" w:type="pct"/>
          </w:tcPr>
          <w:p w14:paraId="4414A18C" w14:textId="6D7A0E72" w:rsidR="00FC529A" w:rsidRPr="00855A45" w:rsidRDefault="00855A45" w:rsidP="00CC2CCF">
            <w:pPr>
              <w:jc w:val="center"/>
              <w:rPr>
                <w:sz w:val="18"/>
                <w:szCs w:val="18"/>
              </w:rPr>
            </w:pPr>
            <w:r w:rsidRPr="00855A45">
              <w:rPr>
                <w:sz w:val="18"/>
                <w:szCs w:val="18"/>
              </w:rPr>
              <w:lastRenderedPageBreak/>
              <w:t>不显示</w:t>
            </w:r>
          </w:p>
        </w:tc>
      </w:tr>
    </w:tbl>
    <w:p w14:paraId="00D84848" w14:textId="77777777" w:rsidR="005F2DFD" w:rsidRPr="00FC529A" w:rsidRDefault="005F2DFD" w:rsidP="005F2DFD"/>
    <w:p w14:paraId="3BB9A722" w14:textId="6FAF4D72" w:rsidR="000321F8" w:rsidRDefault="000321F8" w:rsidP="000321F8">
      <w:pPr>
        <w:pStyle w:val="10"/>
      </w:pPr>
      <w:r>
        <w:rPr>
          <w:rFonts w:hint="eastAsia"/>
        </w:rPr>
        <w:t>销售调价单</w:t>
      </w:r>
    </w:p>
    <w:p w14:paraId="29B0C5AC" w14:textId="77777777" w:rsidR="000321F8" w:rsidRDefault="000321F8" w:rsidP="000321F8">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0321F8" w:rsidRPr="00434406" w14:paraId="7F12AD97" w14:textId="77777777" w:rsidTr="00437C26">
        <w:tc>
          <w:tcPr>
            <w:tcW w:w="1377" w:type="dxa"/>
            <w:tcBorders>
              <w:bottom w:val="single" w:sz="4" w:space="0" w:color="auto"/>
            </w:tcBorders>
            <w:shd w:val="clear" w:color="auto" w:fill="00B050"/>
          </w:tcPr>
          <w:p w14:paraId="7D9C1885" w14:textId="77777777" w:rsidR="000321F8" w:rsidRPr="00434406" w:rsidRDefault="000321F8" w:rsidP="00437C26">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686599A1" w14:textId="77777777" w:rsidR="000321F8" w:rsidRPr="00434406" w:rsidRDefault="000321F8" w:rsidP="00437C26">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1CC3A44F" w14:textId="77777777" w:rsidR="000321F8" w:rsidRPr="00434406" w:rsidRDefault="000321F8" w:rsidP="00437C26">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188336FB" w14:textId="77777777" w:rsidR="000321F8" w:rsidRPr="00434406" w:rsidRDefault="000321F8" w:rsidP="00437C26">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7CE0EB36" w14:textId="77777777" w:rsidR="000321F8" w:rsidRDefault="000321F8" w:rsidP="00437C26">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5BAC6104" w14:textId="77777777" w:rsidR="000321F8" w:rsidRPr="00434406" w:rsidRDefault="000321F8" w:rsidP="00437C26">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0321F8" w:rsidRPr="00434406" w14:paraId="35F7FD37" w14:textId="77777777" w:rsidTr="00437C26">
        <w:tc>
          <w:tcPr>
            <w:tcW w:w="1377" w:type="dxa"/>
            <w:tcBorders>
              <w:bottom w:val="single" w:sz="4" w:space="0" w:color="auto"/>
            </w:tcBorders>
            <w:shd w:val="clear" w:color="auto" w:fill="CCCCCC"/>
          </w:tcPr>
          <w:p w14:paraId="0A9A8394" w14:textId="77777777" w:rsidR="000321F8" w:rsidRPr="00434406" w:rsidRDefault="000321F8" w:rsidP="00437C26">
            <w:pPr>
              <w:widowControl/>
              <w:rPr>
                <w:color w:val="FF0000"/>
                <w:sz w:val="20"/>
              </w:rPr>
            </w:pPr>
            <w:r>
              <w:rPr>
                <w:rFonts w:hint="eastAsia"/>
                <w:sz w:val="20"/>
              </w:rPr>
              <w:t>头</w:t>
            </w:r>
          </w:p>
        </w:tc>
        <w:tc>
          <w:tcPr>
            <w:tcW w:w="1818" w:type="dxa"/>
            <w:shd w:val="clear" w:color="auto" w:fill="CCCCCC"/>
          </w:tcPr>
          <w:p w14:paraId="64B672D8" w14:textId="77777777" w:rsidR="000321F8" w:rsidRPr="00434406" w:rsidRDefault="000321F8" w:rsidP="00437C26">
            <w:pPr>
              <w:rPr>
                <w:color w:val="000000"/>
                <w:szCs w:val="21"/>
              </w:rPr>
            </w:pPr>
          </w:p>
        </w:tc>
        <w:tc>
          <w:tcPr>
            <w:tcW w:w="774" w:type="dxa"/>
            <w:shd w:val="clear" w:color="auto" w:fill="CCCCCC"/>
          </w:tcPr>
          <w:p w14:paraId="4660BD82" w14:textId="77777777" w:rsidR="000321F8" w:rsidRPr="00434406" w:rsidRDefault="000321F8" w:rsidP="00437C26">
            <w:pPr>
              <w:widowControl/>
              <w:rPr>
                <w:color w:val="FF0000"/>
                <w:sz w:val="20"/>
              </w:rPr>
            </w:pPr>
          </w:p>
        </w:tc>
        <w:tc>
          <w:tcPr>
            <w:tcW w:w="3054" w:type="dxa"/>
            <w:shd w:val="clear" w:color="auto" w:fill="CCCCCC"/>
          </w:tcPr>
          <w:p w14:paraId="0852F36E" w14:textId="77777777" w:rsidR="000321F8" w:rsidRPr="00434406" w:rsidRDefault="000321F8" w:rsidP="00437C26">
            <w:pPr>
              <w:widowControl/>
              <w:rPr>
                <w:color w:val="FF0000"/>
                <w:sz w:val="20"/>
              </w:rPr>
            </w:pPr>
          </w:p>
        </w:tc>
        <w:tc>
          <w:tcPr>
            <w:tcW w:w="1265" w:type="dxa"/>
            <w:shd w:val="clear" w:color="auto" w:fill="CCCCCC"/>
          </w:tcPr>
          <w:p w14:paraId="71517636" w14:textId="77777777" w:rsidR="000321F8" w:rsidRPr="00434406" w:rsidRDefault="000321F8" w:rsidP="00437C26">
            <w:pPr>
              <w:widowControl/>
              <w:rPr>
                <w:color w:val="FF0000"/>
                <w:sz w:val="20"/>
              </w:rPr>
            </w:pPr>
          </w:p>
        </w:tc>
        <w:tc>
          <w:tcPr>
            <w:tcW w:w="1026" w:type="dxa"/>
            <w:shd w:val="clear" w:color="auto" w:fill="CCCCCC"/>
          </w:tcPr>
          <w:p w14:paraId="5D30D8BF" w14:textId="77777777" w:rsidR="000321F8" w:rsidRPr="00434406" w:rsidRDefault="000321F8" w:rsidP="00437C26">
            <w:pPr>
              <w:widowControl/>
              <w:rPr>
                <w:color w:val="FF0000"/>
                <w:sz w:val="20"/>
              </w:rPr>
            </w:pPr>
          </w:p>
        </w:tc>
      </w:tr>
      <w:tr w:rsidR="000321F8" w:rsidRPr="00434406" w14:paraId="1B83F0DD" w14:textId="77777777" w:rsidTr="00437C26">
        <w:tc>
          <w:tcPr>
            <w:tcW w:w="1377" w:type="dxa"/>
          </w:tcPr>
          <w:p w14:paraId="05B9FB0E" w14:textId="77777777" w:rsidR="000321F8" w:rsidRPr="00434406" w:rsidRDefault="000321F8" w:rsidP="00437C26">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818" w:type="dxa"/>
          </w:tcPr>
          <w:p w14:paraId="4AE0F3EB" w14:textId="4663E738" w:rsidR="000321F8" w:rsidRPr="00434406" w:rsidRDefault="000321F8" w:rsidP="00437C26">
            <w:r w:rsidRPr="00434406">
              <w:rPr>
                <w:rFonts w:hint="eastAsia"/>
                <w:color w:val="000000"/>
                <w:szCs w:val="21"/>
              </w:rPr>
              <w:t>引用</w:t>
            </w:r>
            <w:r w:rsidR="00CE43D0">
              <w:rPr>
                <w:rFonts w:hint="eastAsia"/>
                <w:color w:val="000000"/>
                <w:szCs w:val="21"/>
              </w:rPr>
              <w:t>有销售职能的</w:t>
            </w:r>
            <w:r w:rsidR="005729F9">
              <w:rPr>
                <w:rFonts w:hint="eastAsia"/>
                <w:color w:val="000000"/>
                <w:szCs w:val="21"/>
              </w:rPr>
              <w:t>未停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32FA622D" w14:textId="77777777" w:rsidR="000321F8" w:rsidRPr="00434406" w:rsidRDefault="000321F8" w:rsidP="00437C26">
            <w:pPr>
              <w:widowControl/>
            </w:pPr>
            <w:r>
              <w:rPr>
                <w:rFonts w:hint="eastAsia"/>
              </w:rPr>
              <w:t>非空</w:t>
            </w:r>
          </w:p>
        </w:tc>
        <w:tc>
          <w:tcPr>
            <w:tcW w:w="3054" w:type="dxa"/>
          </w:tcPr>
          <w:p w14:paraId="4A953017" w14:textId="3468699E" w:rsidR="000321F8" w:rsidRPr="00434406" w:rsidRDefault="004E2262" w:rsidP="00437C26">
            <w:pPr>
              <w:widowControl/>
              <w:rPr>
                <w:rFonts w:ascii="宋体" w:hAnsi="宋体" w:cs="宋体"/>
                <w:szCs w:val="21"/>
              </w:rPr>
            </w:pPr>
            <w:r>
              <w:rPr>
                <w:rFonts w:hint="eastAsia"/>
              </w:rPr>
              <w:t>默认</w:t>
            </w:r>
            <w:r w:rsidR="000321F8" w:rsidRPr="00434406">
              <w:rPr>
                <w:rFonts w:hint="eastAsia"/>
              </w:rPr>
              <w:t>当前登录组织，</w:t>
            </w:r>
            <w:r>
              <w:rPr>
                <w:rFonts w:hint="eastAsia"/>
              </w:rPr>
              <w:t>可改</w:t>
            </w:r>
          </w:p>
        </w:tc>
        <w:tc>
          <w:tcPr>
            <w:tcW w:w="1265" w:type="dxa"/>
          </w:tcPr>
          <w:p w14:paraId="5862B0BB" w14:textId="77777777" w:rsidR="000321F8" w:rsidRPr="00434406" w:rsidRDefault="000321F8" w:rsidP="00437C26">
            <w:pPr>
              <w:widowControl/>
            </w:pPr>
          </w:p>
        </w:tc>
        <w:tc>
          <w:tcPr>
            <w:tcW w:w="1026" w:type="dxa"/>
          </w:tcPr>
          <w:p w14:paraId="5D22CF9F" w14:textId="77777777" w:rsidR="000321F8" w:rsidRPr="00434406" w:rsidRDefault="000321F8" w:rsidP="00437C26">
            <w:pPr>
              <w:widowControl/>
            </w:pPr>
            <w:r>
              <w:t>不显示</w:t>
            </w:r>
          </w:p>
        </w:tc>
      </w:tr>
      <w:tr w:rsidR="000321F8" w:rsidRPr="00434406" w14:paraId="5569C38E" w14:textId="77777777" w:rsidTr="00437C26">
        <w:tc>
          <w:tcPr>
            <w:tcW w:w="1377" w:type="dxa"/>
          </w:tcPr>
          <w:p w14:paraId="63C5BF67" w14:textId="61C688E7" w:rsidR="000321F8" w:rsidRDefault="009D5840" w:rsidP="00437C26">
            <w:pPr>
              <w:widowControl/>
              <w:rPr>
                <w:color w:val="000000"/>
              </w:rPr>
            </w:pPr>
            <w:r>
              <w:rPr>
                <w:rFonts w:hint="eastAsia"/>
                <w:color w:val="000000"/>
              </w:rPr>
              <w:t>销售</w:t>
            </w:r>
            <w:r w:rsidR="004D2259">
              <w:rPr>
                <w:rFonts w:hint="eastAsia"/>
                <w:color w:val="000000"/>
              </w:rPr>
              <w:t>调价单</w:t>
            </w:r>
            <w:r w:rsidR="00073417">
              <w:rPr>
                <w:rFonts w:hint="eastAsia"/>
                <w:color w:val="000000"/>
              </w:rPr>
              <w:t>编</w:t>
            </w:r>
            <w:r w:rsidR="00E70D5D">
              <w:rPr>
                <w:rFonts w:hint="eastAsia"/>
                <w:color w:val="000000"/>
              </w:rPr>
              <w:t>号</w:t>
            </w:r>
          </w:p>
        </w:tc>
        <w:tc>
          <w:tcPr>
            <w:tcW w:w="1818" w:type="dxa"/>
          </w:tcPr>
          <w:p w14:paraId="344CC309" w14:textId="392AD39F" w:rsidR="000321F8" w:rsidRPr="00434406" w:rsidRDefault="004D2259" w:rsidP="00437C26">
            <w:pPr>
              <w:rPr>
                <w:color w:val="000000"/>
                <w:szCs w:val="21"/>
              </w:rPr>
            </w:pPr>
            <w:r>
              <w:rPr>
                <w:color w:val="000000"/>
                <w:szCs w:val="21"/>
              </w:rPr>
              <w:t>Char</w:t>
            </w:r>
          </w:p>
        </w:tc>
        <w:tc>
          <w:tcPr>
            <w:tcW w:w="774" w:type="dxa"/>
          </w:tcPr>
          <w:p w14:paraId="7FE30A54" w14:textId="77777777" w:rsidR="000321F8" w:rsidRDefault="000321F8" w:rsidP="00437C26">
            <w:pPr>
              <w:widowControl/>
            </w:pPr>
            <w:r>
              <w:rPr>
                <w:rFonts w:hint="eastAsia"/>
              </w:rPr>
              <w:t>非空</w:t>
            </w:r>
          </w:p>
        </w:tc>
        <w:tc>
          <w:tcPr>
            <w:tcW w:w="3054" w:type="dxa"/>
          </w:tcPr>
          <w:p w14:paraId="44104575" w14:textId="419B171E" w:rsidR="000321F8" w:rsidRPr="00434406" w:rsidRDefault="004D2259" w:rsidP="00437C26">
            <w:pPr>
              <w:widowControl/>
            </w:pPr>
            <w:r>
              <w:rPr>
                <w:rFonts w:hint="eastAsia"/>
              </w:rPr>
              <w:t>根据单据编号规则自动生成</w:t>
            </w:r>
          </w:p>
        </w:tc>
        <w:tc>
          <w:tcPr>
            <w:tcW w:w="1265" w:type="dxa"/>
          </w:tcPr>
          <w:p w14:paraId="3F45669B" w14:textId="77777777" w:rsidR="000321F8" w:rsidRPr="00434406" w:rsidRDefault="000321F8" w:rsidP="00437C26">
            <w:pPr>
              <w:widowControl/>
            </w:pPr>
          </w:p>
        </w:tc>
        <w:tc>
          <w:tcPr>
            <w:tcW w:w="1026" w:type="dxa"/>
          </w:tcPr>
          <w:p w14:paraId="647E1EA0" w14:textId="77777777" w:rsidR="000321F8" w:rsidRDefault="000321F8" w:rsidP="00437C26">
            <w:pPr>
              <w:widowControl/>
            </w:pPr>
          </w:p>
        </w:tc>
      </w:tr>
      <w:tr w:rsidR="004E2262" w:rsidRPr="00434406" w14:paraId="54A8366E" w14:textId="77777777" w:rsidTr="00437C26">
        <w:tc>
          <w:tcPr>
            <w:tcW w:w="1377" w:type="dxa"/>
          </w:tcPr>
          <w:p w14:paraId="39E4133F" w14:textId="187EEC33" w:rsidR="004E2262" w:rsidRDefault="009D5840" w:rsidP="00437C26">
            <w:pPr>
              <w:widowControl/>
              <w:rPr>
                <w:color w:val="000000"/>
              </w:rPr>
            </w:pPr>
            <w:r>
              <w:rPr>
                <w:rFonts w:hint="eastAsia"/>
                <w:color w:val="000000"/>
              </w:rPr>
              <w:t>销售</w:t>
            </w:r>
            <w:r w:rsidR="004D2259">
              <w:rPr>
                <w:rFonts w:hint="eastAsia"/>
                <w:color w:val="000000"/>
              </w:rPr>
              <w:t>调价单日期</w:t>
            </w:r>
          </w:p>
        </w:tc>
        <w:tc>
          <w:tcPr>
            <w:tcW w:w="1818" w:type="dxa"/>
          </w:tcPr>
          <w:p w14:paraId="7DC33BD7" w14:textId="41ACF01D" w:rsidR="004E2262" w:rsidRPr="00434406" w:rsidRDefault="00281CB6" w:rsidP="00437C26">
            <w:pPr>
              <w:rPr>
                <w:color w:val="000000"/>
                <w:szCs w:val="21"/>
              </w:rPr>
            </w:pPr>
            <w:r>
              <w:rPr>
                <w:color w:val="000000"/>
                <w:szCs w:val="21"/>
              </w:rPr>
              <w:t>D</w:t>
            </w:r>
            <w:r>
              <w:rPr>
                <w:rFonts w:hint="eastAsia"/>
                <w:color w:val="000000"/>
                <w:szCs w:val="21"/>
              </w:rPr>
              <w:t>ate</w:t>
            </w:r>
          </w:p>
        </w:tc>
        <w:tc>
          <w:tcPr>
            <w:tcW w:w="774" w:type="dxa"/>
          </w:tcPr>
          <w:p w14:paraId="45DB983F" w14:textId="63C6EBA2" w:rsidR="004E2262" w:rsidRDefault="00281CB6" w:rsidP="00437C26">
            <w:pPr>
              <w:widowControl/>
            </w:pPr>
            <w:r>
              <w:rPr>
                <w:rFonts w:hint="eastAsia"/>
              </w:rPr>
              <w:t>非空</w:t>
            </w:r>
          </w:p>
        </w:tc>
        <w:tc>
          <w:tcPr>
            <w:tcW w:w="3054" w:type="dxa"/>
          </w:tcPr>
          <w:p w14:paraId="146C8D85" w14:textId="311E629D" w:rsidR="004E2262" w:rsidRDefault="00281CB6" w:rsidP="00437C26">
            <w:pPr>
              <w:widowControl/>
            </w:pPr>
            <w:r>
              <w:t>默认为当前业务日期，可修改</w:t>
            </w:r>
          </w:p>
        </w:tc>
        <w:tc>
          <w:tcPr>
            <w:tcW w:w="1265" w:type="dxa"/>
          </w:tcPr>
          <w:p w14:paraId="237DD89F" w14:textId="77777777" w:rsidR="004E2262" w:rsidRPr="00434406" w:rsidRDefault="004E2262" w:rsidP="00437C26">
            <w:pPr>
              <w:widowControl/>
            </w:pPr>
          </w:p>
        </w:tc>
        <w:tc>
          <w:tcPr>
            <w:tcW w:w="1026" w:type="dxa"/>
          </w:tcPr>
          <w:p w14:paraId="2DEC132B" w14:textId="77777777" w:rsidR="004E2262" w:rsidRDefault="004E2262" w:rsidP="00437C26">
            <w:pPr>
              <w:widowControl/>
            </w:pPr>
          </w:p>
        </w:tc>
      </w:tr>
      <w:tr w:rsidR="00747463" w:rsidRPr="00434406" w14:paraId="15564698" w14:textId="77777777" w:rsidTr="00437C26">
        <w:tc>
          <w:tcPr>
            <w:tcW w:w="1377" w:type="dxa"/>
          </w:tcPr>
          <w:p w14:paraId="57C359E1" w14:textId="29C461BD" w:rsidR="00747463" w:rsidRDefault="00127D7A" w:rsidP="00747463">
            <w:pPr>
              <w:widowControl/>
              <w:rPr>
                <w:color w:val="000000"/>
              </w:rPr>
            </w:pPr>
            <w:r>
              <w:rPr>
                <w:rFonts w:ascii="宋体" w:hAnsi="宋体" w:cs="宋体" w:hint="eastAsia"/>
                <w:szCs w:val="21"/>
              </w:rPr>
              <w:t>销售</w:t>
            </w:r>
            <w:r w:rsidR="00307DE3">
              <w:rPr>
                <w:rFonts w:hint="eastAsia"/>
                <w:color w:val="000000"/>
              </w:rPr>
              <w:t>价格表模型</w:t>
            </w:r>
          </w:p>
        </w:tc>
        <w:tc>
          <w:tcPr>
            <w:tcW w:w="1818" w:type="dxa"/>
          </w:tcPr>
          <w:p w14:paraId="7C5C0239" w14:textId="582E75F8" w:rsidR="00747463" w:rsidRPr="00434406" w:rsidRDefault="00747463" w:rsidP="00437C26">
            <w:pPr>
              <w:rPr>
                <w:color w:val="000000"/>
                <w:szCs w:val="21"/>
              </w:rPr>
            </w:pPr>
            <w:r>
              <w:rPr>
                <w:rFonts w:hint="eastAsia"/>
                <w:color w:val="000000"/>
                <w:szCs w:val="21"/>
              </w:rPr>
              <w:t>引用</w:t>
            </w:r>
            <w:r w:rsidR="003C6BA4">
              <w:rPr>
                <w:rFonts w:hint="eastAsia"/>
                <w:color w:val="000000"/>
                <w:szCs w:val="21"/>
              </w:rPr>
              <w:t>未停用</w:t>
            </w:r>
            <w:r w:rsidRPr="00434406">
              <w:rPr>
                <w:rFonts w:hint="eastAsia"/>
                <w:color w:val="000000"/>
                <w:szCs w:val="21"/>
              </w:rPr>
              <w:t>[</w:t>
            </w:r>
            <w:r w:rsidR="00A315F0">
              <w:rPr>
                <w:rFonts w:hint="eastAsia"/>
                <w:color w:val="000000"/>
                <w:szCs w:val="21"/>
              </w:rPr>
              <w:t>销售</w:t>
            </w:r>
            <w:r w:rsidR="00307DE3">
              <w:rPr>
                <w:rFonts w:hint="eastAsia"/>
                <w:color w:val="000000"/>
                <w:szCs w:val="21"/>
              </w:rPr>
              <w:t>价格表模型</w:t>
            </w:r>
            <w:r w:rsidRPr="00434406">
              <w:rPr>
                <w:rFonts w:hint="eastAsia"/>
                <w:color w:val="000000"/>
                <w:szCs w:val="21"/>
              </w:rPr>
              <w:t>]</w:t>
            </w:r>
          </w:p>
        </w:tc>
        <w:tc>
          <w:tcPr>
            <w:tcW w:w="774" w:type="dxa"/>
          </w:tcPr>
          <w:p w14:paraId="70CE3DB7" w14:textId="7A294199" w:rsidR="00747463" w:rsidRDefault="00747463" w:rsidP="00437C26">
            <w:pPr>
              <w:widowControl/>
            </w:pPr>
            <w:r>
              <w:rPr>
                <w:rFonts w:hint="eastAsia"/>
              </w:rPr>
              <w:t>非空</w:t>
            </w:r>
          </w:p>
        </w:tc>
        <w:tc>
          <w:tcPr>
            <w:tcW w:w="3054" w:type="dxa"/>
          </w:tcPr>
          <w:p w14:paraId="33227CCF" w14:textId="0970A06F" w:rsidR="00747463" w:rsidRDefault="00E33681" w:rsidP="003C6BA4">
            <w:pPr>
              <w:widowControl/>
            </w:pPr>
            <w:r>
              <w:rPr>
                <w:rFonts w:hint="eastAsia"/>
              </w:rPr>
              <w:t>单选，表体非空时修改，提示将清空表体，</w:t>
            </w:r>
            <w:r w:rsidR="00EB205B">
              <w:rPr>
                <w:rFonts w:hint="eastAsia"/>
              </w:rPr>
              <w:t>需用户</w:t>
            </w:r>
            <w:r>
              <w:rPr>
                <w:rFonts w:hint="eastAsia"/>
              </w:rPr>
              <w:t>确认。修改后根据类型的订价因素、料品维度更新表体显示列</w:t>
            </w:r>
          </w:p>
        </w:tc>
        <w:tc>
          <w:tcPr>
            <w:tcW w:w="1265" w:type="dxa"/>
          </w:tcPr>
          <w:p w14:paraId="4D1AD742" w14:textId="77777777" w:rsidR="00747463" w:rsidRPr="00434406" w:rsidRDefault="00747463" w:rsidP="00437C26">
            <w:pPr>
              <w:widowControl/>
            </w:pPr>
          </w:p>
        </w:tc>
        <w:tc>
          <w:tcPr>
            <w:tcW w:w="1026" w:type="dxa"/>
          </w:tcPr>
          <w:p w14:paraId="19C0D273" w14:textId="77777777" w:rsidR="00747463" w:rsidRDefault="00747463" w:rsidP="00437C26">
            <w:pPr>
              <w:widowControl/>
            </w:pPr>
          </w:p>
        </w:tc>
      </w:tr>
      <w:tr w:rsidR="004E2262" w:rsidRPr="00434406" w14:paraId="4E75E981" w14:textId="77777777" w:rsidTr="00437C26">
        <w:tc>
          <w:tcPr>
            <w:tcW w:w="1377" w:type="dxa"/>
          </w:tcPr>
          <w:p w14:paraId="37A98D33" w14:textId="69BA209B" w:rsidR="004E2262" w:rsidRDefault="00F97644" w:rsidP="00437C26">
            <w:pPr>
              <w:widowControl/>
              <w:rPr>
                <w:color w:val="000000"/>
              </w:rPr>
            </w:pPr>
            <w:r>
              <w:rPr>
                <w:rFonts w:hint="eastAsia"/>
                <w:color w:val="000000"/>
              </w:rPr>
              <w:t>价格标识</w:t>
            </w:r>
          </w:p>
        </w:tc>
        <w:tc>
          <w:tcPr>
            <w:tcW w:w="1818" w:type="dxa"/>
          </w:tcPr>
          <w:p w14:paraId="7E9AB4BE" w14:textId="7CEA8E61" w:rsidR="004E2262" w:rsidRPr="00434406" w:rsidRDefault="008110AA" w:rsidP="00437C26">
            <w:pPr>
              <w:rPr>
                <w:color w:val="000000"/>
                <w:szCs w:val="21"/>
              </w:rPr>
            </w:pPr>
            <w:r>
              <w:rPr>
                <w:rFonts w:hint="eastAsia"/>
                <w:color w:val="000000"/>
                <w:szCs w:val="21"/>
              </w:rPr>
              <w:t>枚举</w:t>
            </w:r>
            <w:r w:rsidR="00111D16">
              <w:rPr>
                <w:rFonts w:hint="eastAsia"/>
                <w:color w:val="000000"/>
                <w:szCs w:val="21"/>
              </w:rPr>
              <w:t>：含税、无税</w:t>
            </w:r>
          </w:p>
        </w:tc>
        <w:tc>
          <w:tcPr>
            <w:tcW w:w="774" w:type="dxa"/>
          </w:tcPr>
          <w:p w14:paraId="1014C75A" w14:textId="30047B7C" w:rsidR="004E2262" w:rsidRDefault="00226CB2" w:rsidP="00437C26">
            <w:pPr>
              <w:widowControl/>
            </w:pPr>
            <w:r>
              <w:rPr>
                <w:rFonts w:hint="eastAsia"/>
              </w:rPr>
              <w:t>非空</w:t>
            </w:r>
          </w:p>
        </w:tc>
        <w:tc>
          <w:tcPr>
            <w:tcW w:w="3054" w:type="dxa"/>
          </w:tcPr>
          <w:p w14:paraId="08307195" w14:textId="519BE79F" w:rsidR="004E2262" w:rsidRDefault="00747463" w:rsidP="00111D16">
            <w:pPr>
              <w:widowControl/>
            </w:pPr>
            <w:r>
              <w:t>默认</w:t>
            </w:r>
            <w:r w:rsidR="00111D16">
              <w:t>含税</w:t>
            </w:r>
            <w:r>
              <w:t>，可改</w:t>
            </w:r>
          </w:p>
        </w:tc>
        <w:tc>
          <w:tcPr>
            <w:tcW w:w="1265" w:type="dxa"/>
          </w:tcPr>
          <w:p w14:paraId="45822936" w14:textId="77777777" w:rsidR="004E2262" w:rsidRPr="00434406" w:rsidRDefault="004E2262" w:rsidP="00437C26">
            <w:pPr>
              <w:widowControl/>
            </w:pPr>
          </w:p>
        </w:tc>
        <w:tc>
          <w:tcPr>
            <w:tcW w:w="1026" w:type="dxa"/>
          </w:tcPr>
          <w:p w14:paraId="2D73CC6B" w14:textId="77777777" w:rsidR="004E2262" w:rsidRDefault="004E2262" w:rsidP="00437C26">
            <w:pPr>
              <w:widowControl/>
            </w:pPr>
          </w:p>
        </w:tc>
      </w:tr>
      <w:tr w:rsidR="004E2262" w:rsidRPr="00434406" w14:paraId="67AEE2A4" w14:textId="77777777" w:rsidTr="00437C26">
        <w:tc>
          <w:tcPr>
            <w:tcW w:w="1377" w:type="dxa"/>
          </w:tcPr>
          <w:p w14:paraId="1664794D" w14:textId="33E44BF4" w:rsidR="004E2262" w:rsidRDefault="00747463" w:rsidP="00437C26">
            <w:pPr>
              <w:widowControl/>
              <w:rPr>
                <w:color w:val="000000"/>
              </w:rPr>
            </w:pPr>
            <w:r>
              <w:t>调价部门</w:t>
            </w:r>
          </w:p>
        </w:tc>
        <w:tc>
          <w:tcPr>
            <w:tcW w:w="1818" w:type="dxa"/>
          </w:tcPr>
          <w:p w14:paraId="278E44BC" w14:textId="462A5F01" w:rsidR="004E2262" w:rsidRPr="00434406" w:rsidRDefault="00747463" w:rsidP="00437C26">
            <w:pPr>
              <w:rPr>
                <w:color w:val="000000"/>
                <w:szCs w:val="21"/>
              </w:rPr>
            </w:pPr>
            <w:r w:rsidRPr="00434406">
              <w:rPr>
                <w:rFonts w:hint="eastAsia"/>
                <w:color w:val="000000"/>
                <w:szCs w:val="21"/>
              </w:rPr>
              <w:t>引用</w:t>
            </w:r>
            <w:r w:rsidR="00CC6115">
              <w:rPr>
                <w:rFonts w:hint="eastAsia"/>
                <w:color w:val="000000"/>
                <w:szCs w:val="21"/>
              </w:rPr>
              <w:t>创建组织的</w:t>
            </w:r>
            <w:r w:rsidRPr="00434406">
              <w:rPr>
                <w:rFonts w:hint="eastAsia"/>
                <w:color w:val="000000"/>
                <w:szCs w:val="21"/>
              </w:rPr>
              <w:t>[</w:t>
            </w:r>
            <w:r>
              <w:rPr>
                <w:rFonts w:hint="eastAsia"/>
                <w:color w:val="000000"/>
                <w:szCs w:val="21"/>
              </w:rPr>
              <w:t>部门档案</w:t>
            </w:r>
            <w:r w:rsidRPr="00434406">
              <w:rPr>
                <w:rFonts w:hint="eastAsia"/>
                <w:color w:val="000000"/>
                <w:szCs w:val="21"/>
              </w:rPr>
              <w:t>]</w:t>
            </w:r>
          </w:p>
        </w:tc>
        <w:tc>
          <w:tcPr>
            <w:tcW w:w="774" w:type="dxa"/>
          </w:tcPr>
          <w:p w14:paraId="17EF97E5" w14:textId="357ECB7D" w:rsidR="004E2262" w:rsidRDefault="00747463" w:rsidP="00437C26">
            <w:pPr>
              <w:widowControl/>
            </w:pPr>
            <w:r>
              <w:rPr>
                <w:rFonts w:hint="eastAsia"/>
              </w:rPr>
              <w:t>可空</w:t>
            </w:r>
          </w:p>
        </w:tc>
        <w:tc>
          <w:tcPr>
            <w:tcW w:w="3054" w:type="dxa"/>
          </w:tcPr>
          <w:p w14:paraId="5DA2FD7D" w14:textId="77777777" w:rsidR="004E2262" w:rsidRDefault="004E2262" w:rsidP="00437C26">
            <w:pPr>
              <w:widowControl/>
            </w:pPr>
          </w:p>
        </w:tc>
        <w:tc>
          <w:tcPr>
            <w:tcW w:w="1265" w:type="dxa"/>
          </w:tcPr>
          <w:p w14:paraId="50E38152" w14:textId="77777777" w:rsidR="004E2262" w:rsidRPr="00434406" w:rsidRDefault="004E2262" w:rsidP="00437C26">
            <w:pPr>
              <w:widowControl/>
            </w:pPr>
          </w:p>
        </w:tc>
        <w:tc>
          <w:tcPr>
            <w:tcW w:w="1026" w:type="dxa"/>
          </w:tcPr>
          <w:p w14:paraId="42E5099F" w14:textId="77777777" w:rsidR="004E2262" w:rsidRDefault="004E2262" w:rsidP="00437C26">
            <w:pPr>
              <w:widowControl/>
            </w:pPr>
          </w:p>
        </w:tc>
      </w:tr>
      <w:tr w:rsidR="004E2262" w:rsidRPr="00434406" w14:paraId="46183128" w14:textId="77777777" w:rsidTr="00437C26">
        <w:tc>
          <w:tcPr>
            <w:tcW w:w="1377" w:type="dxa"/>
          </w:tcPr>
          <w:p w14:paraId="6D20A5D8" w14:textId="2752C138" w:rsidR="004E2262" w:rsidRDefault="00747463" w:rsidP="00437C26">
            <w:pPr>
              <w:widowControl/>
              <w:rPr>
                <w:color w:val="000000"/>
              </w:rPr>
            </w:pPr>
            <w:r>
              <w:t>调价业务员</w:t>
            </w:r>
          </w:p>
        </w:tc>
        <w:tc>
          <w:tcPr>
            <w:tcW w:w="1818" w:type="dxa"/>
          </w:tcPr>
          <w:p w14:paraId="188730CE" w14:textId="3701C7C9" w:rsidR="004E2262" w:rsidRPr="00434406" w:rsidRDefault="00747463" w:rsidP="00437C26">
            <w:pPr>
              <w:rPr>
                <w:color w:val="000000"/>
                <w:szCs w:val="21"/>
              </w:rPr>
            </w:pPr>
            <w:r>
              <w:rPr>
                <w:rFonts w:hint="eastAsia"/>
                <w:color w:val="000000"/>
                <w:szCs w:val="21"/>
              </w:rPr>
              <w:t>引用</w:t>
            </w:r>
            <w:r w:rsidR="00CC6115">
              <w:rPr>
                <w:rFonts w:hint="eastAsia"/>
                <w:color w:val="000000"/>
                <w:szCs w:val="21"/>
              </w:rPr>
              <w:t>创建组织</w:t>
            </w:r>
            <w:r>
              <w:rPr>
                <w:rFonts w:hint="eastAsia"/>
                <w:color w:val="000000"/>
                <w:szCs w:val="21"/>
              </w:rPr>
              <w:t>有业务员</w:t>
            </w:r>
            <w:r w:rsidR="00F07EA0">
              <w:rPr>
                <w:rFonts w:hint="eastAsia"/>
                <w:color w:val="000000"/>
                <w:szCs w:val="21"/>
              </w:rPr>
              <w:t>标识</w:t>
            </w:r>
            <w:r>
              <w:rPr>
                <w:rFonts w:hint="eastAsia"/>
                <w:color w:val="000000"/>
                <w:szCs w:val="21"/>
              </w:rPr>
              <w:t>的</w:t>
            </w:r>
            <w:r w:rsidRPr="00434406">
              <w:rPr>
                <w:rFonts w:hint="eastAsia"/>
                <w:color w:val="000000"/>
                <w:szCs w:val="21"/>
              </w:rPr>
              <w:t>[</w:t>
            </w:r>
            <w:r>
              <w:rPr>
                <w:rFonts w:hint="eastAsia"/>
                <w:color w:val="000000"/>
                <w:szCs w:val="21"/>
              </w:rPr>
              <w:t>人员</w:t>
            </w:r>
            <w:r w:rsidRPr="00434406">
              <w:rPr>
                <w:rFonts w:hint="eastAsia"/>
                <w:color w:val="000000"/>
                <w:szCs w:val="21"/>
              </w:rPr>
              <w:t>]</w:t>
            </w:r>
          </w:p>
        </w:tc>
        <w:tc>
          <w:tcPr>
            <w:tcW w:w="774" w:type="dxa"/>
          </w:tcPr>
          <w:p w14:paraId="15680084" w14:textId="5E9E2459" w:rsidR="004E2262" w:rsidRDefault="00747463" w:rsidP="00437C26">
            <w:pPr>
              <w:widowControl/>
            </w:pPr>
            <w:r>
              <w:rPr>
                <w:rFonts w:hint="eastAsia"/>
              </w:rPr>
              <w:t>可空</w:t>
            </w:r>
          </w:p>
        </w:tc>
        <w:tc>
          <w:tcPr>
            <w:tcW w:w="3054" w:type="dxa"/>
          </w:tcPr>
          <w:p w14:paraId="51E88BD6" w14:textId="77777777" w:rsidR="004E2262" w:rsidRDefault="004E2262" w:rsidP="00437C26">
            <w:pPr>
              <w:widowControl/>
            </w:pPr>
          </w:p>
        </w:tc>
        <w:tc>
          <w:tcPr>
            <w:tcW w:w="1265" w:type="dxa"/>
          </w:tcPr>
          <w:p w14:paraId="6149804F" w14:textId="77777777" w:rsidR="004E2262" w:rsidRPr="00434406" w:rsidRDefault="004E2262" w:rsidP="00437C26">
            <w:pPr>
              <w:widowControl/>
            </w:pPr>
          </w:p>
        </w:tc>
        <w:tc>
          <w:tcPr>
            <w:tcW w:w="1026" w:type="dxa"/>
          </w:tcPr>
          <w:p w14:paraId="5BCC424B" w14:textId="77777777" w:rsidR="004E2262" w:rsidRDefault="004E2262" w:rsidP="00437C26">
            <w:pPr>
              <w:widowControl/>
            </w:pPr>
          </w:p>
        </w:tc>
      </w:tr>
      <w:tr w:rsidR="004E2262" w:rsidRPr="00434406" w14:paraId="5B467832" w14:textId="77777777" w:rsidTr="00437C26">
        <w:tc>
          <w:tcPr>
            <w:tcW w:w="1377" w:type="dxa"/>
          </w:tcPr>
          <w:p w14:paraId="7DF245A3" w14:textId="5B8076A5" w:rsidR="004E2262" w:rsidRDefault="00747463" w:rsidP="00437C26">
            <w:pPr>
              <w:widowControl/>
              <w:rPr>
                <w:color w:val="000000"/>
              </w:rPr>
            </w:pPr>
            <w:r>
              <w:t>备注</w:t>
            </w:r>
          </w:p>
        </w:tc>
        <w:tc>
          <w:tcPr>
            <w:tcW w:w="1818" w:type="dxa"/>
          </w:tcPr>
          <w:p w14:paraId="52667580" w14:textId="745489BB" w:rsidR="004E2262" w:rsidRPr="00434406" w:rsidRDefault="00747463" w:rsidP="00437C26">
            <w:pPr>
              <w:rPr>
                <w:color w:val="000000"/>
                <w:szCs w:val="21"/>
              </w:rPr>
            </w:pPr>
            <w:r>
              <w:rPr>
                <w:color w:val="000000"/>
                <w:szCs w:val="21"/>
              </w:rPr>
              <w:t>Char</w:t>
            </w:r>
          </w:p>
        </w:tc>
        <w:tc>
          <w:tcPr>
            <w:tcW w:w="774" w:type="dxa"/>
          </w:tcPr>
          <w:p w14:paraId="3FB68FEF" w14:textId="22A09F52" w:rsidR="004E2262" w:rsidRDefault="00747463" w:rsidP="00437C26">
            <w:pPr>
              <w:widowControl/>
            </w:pPr>
            <w:r>
              <w:rPr>
                <w:rFonts w:hint="eastAsia"/>
              </w:rPr>
              <w:t>可空</w:t>
            </w:r>
          </w:p>
        </w:tc>
        <w:tc>
          <w:tcPr>
            <w:tcW w:w="3054" w:type="dxa"/>
          </w:tcPr>
          <w:p w14:paraId="59BC94E5" w14:textId="77777777" w:rsidR="004E2262" w:rsidRDefault="004E2262" w:rsidP="00437C26">
            <w:pPr>
              <w:widowControl/>
            </w:pPr>
          </w:p>
        </w:tc>
        <w:tc>
          <w:tcPr>
            <w:tcW w:w="1265" w:type="dxa"/>
          </w:tcPr>
          <w:p w14:paraId="32A90390" w14:textId="77777777" w:rsidR="004E2262" w:rsidRPr="00434406" w:rsidRDefault="004E2262" w:rsidP="00437C26">
            <w:pPr>
              <w:widowControl/>
            </w:pPr>
          </w:p>
        </w:tc>
        <w:tc>
          <w:tcPr>
            <w:tcW w:w="1026" w:type="dxa"/>
          </w:tcPr>
          <w:p w14:paraId="18FA7425" w14:textId="77777777" w:rsidR="004E2262" w:rsidRDefault="004E2262" w:rsidP="00437C26">
            <w:pPr>
              <w:widowControl/>
            </w:pPr>
          </w:p>
        </w:tc>
      </w:tr>
      <w:tr w:rsidR="004E2262" w:rsidRPr="00434406" w14:paraId="03F7F338" w14:textId="77777777" w:rsidTr="00437C26">
        <w:tc>
          <w:tcPr>
            <w:tcW w:w="1377" w:type="dxa"/>
          </w:tcPr>
          <w:p w14:paraId="51D5BBBF" w14:textId="1CD5F2B7" w:rsidR="004E2262" w:rsidRDefault="00747463" w:rsidP="00437C26">
            <w:pPr>
              <w:widowControl/>
              <w:rPr>
                <w:color w:val="000000"/>
              </w:rPr>
            </w:pPr>
            <w:r>
              <w:rPr>
                <w:rFonts w:hint="eastAsia"/>
                <w:color w:val="000000"/>
              </w:rPr>
              <w:t>表头自定义项</w:t>
            </w:r>
          </w:p>
        </w:tc>
        <w:tc>
          <w:tcPr>
            <w:tcW w:w="1818" w:type="dxa"/>
          </w:tcPr>
          <w:p w14:paraId="0F906E39" w14:textId="77777777" w:rsidR="004E2262" w:rsidRPr="00434406" w:rsidRDefault="004E2262" w:rsidP="00437C26">
            <w:pPr>
              <w:rPr>
                <w:color w:val="000000"/>
                <w:szCs w:val="21"/>
              </w:rPr>
            </w:pPr>
          </w:p>
        </w:tc>
        <w:tc>
          <w:tcPr>
            <w:tcW w:w="774" w:type="dxa"/>
          </w:tcPr>
          <w:p w14:paraId="32E14066" w14:textId="1822251C" w:rsidR="004E2262" w:rsidRDefault="00DB5156" w:rsidP="00437C26">
            <w:pPr>
              <w:widowControl/>
            </w:pPr>
            <w:r>
              <w:rPr>
                <w:rFonts w:hint="eastAsia"/>
              </w:rPr>
              <w:t>可空</w:t>
            </w:r>
          </w:p>
        </w:tc>
        <w:tc>
          <w:tcPr>
            <w:tcW w:w="3054" w:type="dxa"/>
          </w:tcPr>
          <w:p w14:paraId="06704BAB" w14:textId="77777777" w:rsidR="004E2262" w:rsidRDefault="004E2262" w:rsidP="00437C26">
            <w:pPr>
              <w:widowControl/>
            </w:pPr>
          </w:p>
        </w:tc>
        <w:tc>
          <w:tcPr>
            <w:tcW w:w="1265" w:type="dxa"/>
          </w:tcPr>
          <w:p w14:paraId="1D13A4F5" w14:textId="77777777" w:rsidR="004E2262" w:rsidRPr="00434406" w:rsidRDefault="004E2262" w:rsidP="00437C26">
            <w:pPr>
              <w:widowControl/>
            </w:pPr>
          </w:p>
        </w:tc>
        <w:tc>
          <w:tcPr>
            <w:tcW w:w="1026" w:type="dxa"/>
          </w:tcPr>
          <w:p w14:paraId="15AC0992" w14:textId="77777777" w:rsidR="004E2262" w:rsidRDefault="004E2262" w:rsidP="00437C26">
            <w:pPr>
              <w:widowControl/>
            </w:pPr>
          </w:p>
        </w:tc>
      </w:tr>
      <w:tr w:rsidR="000321F8" w:rsidRPr="00434406" w14:paraId="546098AC" w14:textId="77777777" w:rsidTr="00437C26">
        <w:tc>
          <w:tcPr>
            <w:tcW w:w="1377" w:type="dxa"/>
            <w:tcBorders>
              <w:bottom w:val="single" w:sz="4" w:space="0" w:color="auto"/>
            </w:tcBorders>
            <w:shd w:val="clear" w:color="auto" w:fill="CCCCCC"/>
          </w:tcPr>
          <w:p w14:paraId="18C306E4" w14:textId="77777777" w:rsidR="000321F8" w:rsidRPr="00434406" w:rsidRDefault="000321F8" w:rsidP="00437C26">
            <w:pPr>
              <w:widowControl/>
              <w:rPr>
                <w:color w:val="FF0000"/>
                <w:sz w:val="20"/>
              </w:rPr>
            </w:pPr>
            <w:r>
              <w:rPr>
                <w:rFonts w:hint="eastAsia"/>
                <w:sz w:val="20"/>
              </w:rPr>
              <w:t>体</w:t>
            </w:r>
          </w:p>
        </w:tc>
        <w:tc>
          <w:tcPr>
            <w:tcW w:w="1818" w:type="dxa"/>
            <w:shd w:val="clear" w:color="auto" w:fill="CCCCCC"/>
          </w:tcPr>
          <w:p w14:paraId="0CEC0723" w14:textId="77777777" w:rsidR="000321F8" w:rsidRPr="00434406" w:rsidRDefault="000321F8" w:rsidP="00437C26">
            <w:pPr>
              <w:rPr>
                <w:color w:val="000000"/>
                <w:szCs w:val="21"/>
              </w:rPr>
            </w:pPr>
          </w:p>
        </w:tc>
        <w:tc>
          <w:tcPr>
            <w:tcW w:w="774" w:type="dxa"/>
            <w:shd w:val="clear" w:color="auto" w:fill="CCCCCC"/>
          </w:tcPr>
          <w:p w14:paraId="55DA86EE" w14:textId="77777777" w:rsidR="000321F8" w:rsidRPr="00434406" w:rsidRDefault="000321F8" w:rsidP="00437C26">
            <w:pPr>
              <w:widowControl/>
              <w:rPr>
                <w:color w:val="FF0000"/>
                <w:sz w:val="20"/>
              </w:rPr>
            </w:pPr>
          </w:p>
        </w:tc>
        <w:tc>
          <w:tcPr>
            <w:tcW w:w="3054" w:type="dxa"/>
            <w:shd w:val="clear" w:color="auto" w:fill="CCCCCC"/>
          </w:tcPr>
          <w:p w14:paraId="3B7741A9" w14:textId="77777777" w:rsidR="000321F8" w:rsidRPr="00434406" w:rsidRDefault="000321F8" w:rsidP="00437C26">
            <w:pPr>
              <w:widowControl/>
              <w:rPr>
                <w:color w:val="FF0000"/>
                <w:sz w:val="20"/>
              </w:rPr>
            </w:pPr>
          </w:p>
        </w:tc>
        <w:tc>
          <w:tcPr>
            <w:tcW w:w="1265" w:type="dxa"/>
            <w:shd w:val="clear" w:color="auto" w:fill="CCCCCC"/>
          </w:tcPr>
          <w:p w14:paraId="691ECB21" w14:textId="77777777" w:rsidR="000321F8" w:rsidRPr="00434406" w:rsidRDefault="000321F8" w:rsidP="00437C26">
            <w:pPr>
              <w:widowControl/>
              <w:rPr>
                <w:color w:val="FF0000"/>
                <w:sz w:val="20"/>
              </w:rPr>
            </w:pPr>
          </w:p>
        </w:tc>
        <w:tc>
          <w:tcPr>
            <w:tcW w:w="1026" w:type="dxa"/>
            <w:shd w:val="clear" w:color="auto" w:fill="CCCCCC"/>
          </w:tcPr>
          <w:p w14:paraId="5D63AFEA" w14:textId="77777777" w:rsidR="000321F8" w:rsidRPr="00434406" w:rsidRDefault="000321F8" w:rsidP="00437C26">
            <w:pPr>
              <w:widowControl/>
              <w:rPr>
                <w:color w:val="FF0000"/>
                <w:sz w:val="20"/>
              </w:rPr>
            </w:pPr>
          </w:p>
        </w:tc>
      </w:tr>
      <w:tr w:rsidR="00C26722" w:rsidRPr="00434406" w14:paraId="6F32F00F" w14:textId="77777777" w:rsidTr="00437C26">
        <w:tc>
          <w:tcPr>
            <w:tcW w:w="1377" w:type="dxa"/>
          </w:tcPr>
          <w:p w14:paraId="731CCEBF" w14:textId="3D7656F3" w:rsidR="00C26722" w:rsidRDefault="00C26722" w:rsidP="00437C26">
            <w:pPr>
              <w:widowControl/>
              <w:rPr>
                <w:rFonts w:ascii="宋体" w:hAnsi="宋体" w:cs="宋体"/>
                <w:szCs w:val="21"/>
              </w:rPr>
            </w:pPr>
            <w:r>
              <w:rPr>
                <w:rFonts w:ascii="宋体" w:hAnsi="宋体" w:cs="宋体" w:hint="eastAsia"/>
                <w:szCs w:val="21"/>
              </w:rPr>
              <w:t>操作类型</w:t>
            </w:r>
          </w:p>
        </w:tc>
        <w:tc>
          <w:tcPr>
            <w:tcW w:w="1818" w:type="dxa"/>
          </w:tcPr>
          <w:p w14:paraId="333462C8" w14:textId="322A4D10" w:rsidR="00C26722" w:rsidRPr="00434406" w:rsidRDefault="00E34F9F" w:rsidP="00437C26">
            <w:r>
              <w:rPr>
                <w:rFonts w:hint="eastAsia"/>
                <w:color w:val="000000"/>
                <w:szCs w:val="21"/>
              </w:rPr>
              <w:t>枚举：</w:t>
            </w:r>
            <w:r w:rsidR="00C26722">
              <w:rPr>
                <w:rFonts w:hint="eastAsia"/>
                <w:color w:val="000000"/>
                <w:szCs w:val="21"/>
              </w:rPr>
              <w:t>新增、修改、删除、作废</w:t>
            </w:r>
          </w:p>
        </w:tc>
        <w:tc>
          <w:tcPr>
            <w:tcW w:w="774" w:type="dxa"/>
          </w:tcPr>
          <w:p w14:paraId="7BBE73FC" w14:textId="6857338E" w:rsidR="00C26722" w:rsidRDefault="007016AF" w:rsidP="00437C26">
            <w:pPr>
              <w:widowControl/>
              <w:rPr>
                <w:rFonts w:ascii="宋体" w:hAnsi="宋体" w:cs="宋体"/>
                <w:color w:val="000000"/>
                <w:szCs w:val="21"/>
              </w:rPr>
            </w:pPr>
            <w:r>
              <w:rPr>
                <w:rFonts w:ascii="宋体" w:hAnsi="宋体" w:cs="宋体"/>
                <w:color w:val="000000"/>
                <w:szCs w:val="21"/>
              </w:rPr>
              <w:t>非空</w:t>
            </w:r>
          </w:p>
        </w:tc>
        <w:tc>
          <w:tcPr>
            <w:tcW w:w="3054" w:type="dxa"/>
          </w:tcPr>
          <w:p w14:paraId="547488E0" w14:textId="66A5F44B" w:rsidR="00C26722" w:rsidRDefault="007016AF" w:rsidP="00437C26">
            <w:pPr>
              <w:widowControl/>
              <w:rPr>
                <w:rFonts w:ascii="宋体" w:hAnsi="宋体" w:cs="宋体"/>
                <w:szCs w:val="21"/>
              </w:rPr>
            </w:pPr>
            <w:r>
              <w:rPr>
                <w:rFonts w:ascii="宋体" w:hAnsi="宋体" w:cs="宋体"/>
                <w:szCs w:val="21"/>
              </w:rPr>
              <w:t>下拉单选</w:t>
            </w:r>
          </w:p>
        </w:tc>
        <w:tc>
          <w:tcPr>
            <w:tcW w:w="1265" w:type="dxa"/>
          </w:tcPr>
          <w:p w14:paraId="15B3DCCF" w14:textId="77777777" w:rsidR="00C26722" w:rsidRPr="00434406" w:rsidRDefault="00C26722" w:rsidP="00437C26">
            <w:pPr>
              <w:widowControl/>
              <w:rPr>
                <w:rFonts w:ascii="宋体" w:hAnsi="宋体" w:cs="宋体"/>
                <w:color w:val="000000"/>
                <w:szCs w:val="21"/>
              </w:rPr>
            </w:pPr>
          </w:p>
        </w:tc>
        <w:tc>
          <w:tcPr>
            <w:tcW w:w="1026" w:type="dxa"/>
          </w:tcPr>
          <w:p w14:paraId="302AA61A" w14:textId="77777777" w:rsidR="00C26722" w:rsidRPr="00434406" w:rsidRDefault="00C26722" w:rsidP="00437C26">
            <w:pPr>
              <w:widowControl/>
              <w:rPr>
                <w:rFonts w:ascii="宋体" w:hAnsi="宋体" w:cs="宋体"/>
                <w:color w:val="000000"/>
                <w:szCs w:val="21"/>
              </w:rPr>
            </w:pPr>
          </w:p>
        </w:tc>
      </w:tr>
      <w:tr w:rsidR="00DB74DC" w:rsidRPr="00434406" w14:paraId="0AE453EB" w14:textId="77777777" w:rsidTr="00437C26">
        <w:tc>
          <w:tcPr>
            <w:tcW w:w="1377" w:type="dxa"/>
          </w:tcPr>
          <w:p w14:paraId="732E2AD3" w14:textId="244D9DB8" w:rsidR="00DB74DC" w:rsidRDefault="00DB74DC" w:rsidP="00DB74DC">
            <w:pPr>
              <w:widowControl/>
              <w:rPr>
                <w:rFonts w:ascii="宋体" w:hAnsi="宋体" w:cs="宋体"/>
                <w:szCs w:val="21"/>
              </w:rPr>
            </w:pPr>
            <w:r>
              <w:rPr>
                <w:rFonts w:ascii="宋体" w:hAnsi="宋体" w:cs="宋体" w:hint="eastAsia"/>
                <w:szCs w:val="21"/>
              </w:rPr>
              <w:t>销售组织</w:t>
            </w:r>
          </w:p>
        </w:tc>
        <w:tc>
          <w:tcPr>
            <w:tcW w:w="1818" w:type="dxa"/>
          </w:tcPr>
          <w:p w14:paraId="4D2DDB4F" w14:textId="2414B039" w:rsidR="00DB74DC" w:rsidRDefault="00DB74DC" w:rsidP="00CC6115">
            <w:pPr>
              <w:rPr>
                <w:color w:val="000000"/>
                <w:szCs w:val="21"/>
              </w:rPr>
            </w:pPr>
            <w:r w:rsidRPr="00434406">
              <w:rPr>
                <w:rFonts w:hint="eastAsia"/>
                <w:color w:val="000000"/>
                <w:szCs w:val="21"/>
              </w:rPr>
              <w:t>引用</w:t>
            </w:r>
            <w:r w:rsidR="00CC6115">
              <w:rPr>
                <w:rFonts w:hint="eastAsia"/>
                <w:color w:val="000000"/>
                <w:szCs w:val="21"/>
              </w:rPr>
              <w:t>有销售职能的</w:t>
            </w:r>
            <w:r w:rsidR="002A3154">
              <w:rPr>
                <w:rFonts w:hint="eastAsia"/>
                <w:color w:val="000000"/>
                <w:szCs w:val="21"/>
              </w:rPr>
              <w:t>未停用</w:t>
            </w:r>
            <w:r w:rsidRPr="00434406">
              <w:rPr>
                <w:rFonts w:hint="eastAsia"/>
                <w:color w:val="000000"/>
                <w:szCs w:val="21"/>
              </w:rPr>
              <w:t>[</w:t>
            </w:r>
            <w:r>
              <w:rPr>
                <w:rFonts w:hint="eastAsia"/>
                <w:color w:val="000000"/>
                <w:szCs w:val="21"/>
              </w:rPr>
              <w:t>组织</w:t>
            </w:r>
            <w:r w:rsidRPr="00434406">
              <w:rPr>
                <w:rFonts w:hint="eastAsia"/>
                <w:color w:val="000000"/>
                <w:szCs w:val="21"/>
              </w:rPr>
              <w:t>]</w:t>
            </w:r>
          </w:p>
        </w:tc>
        <w:tc>
          <w:tcPr>
            <w:tcW w:w="774" w:type="dxa"/>
          </w:tcPr>
          <w:p w14:paraId="73434CDF" w14:textId="3B83E774"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77E90BC8" w14:textId="6B232D35" w:rsidR="00DB74DC" w:rsidRDefault="00DB74DC" w:rsidP="00DB74DC">
            <w:pPr>
              <w:widowControl/>
              <w:rPr>
                <w:rFonts w:ascii="宋体" w:hAnsi="宋体" w:cs="宋体"/>
                <w:szCs w:val="21"/>
              </w:rPr>
            </w:pPr>
            <w:r>
              <w:rPr>
                <w:rFonts w:ascii="宋体" w:hAnsi="宋体" w:cs="宋体" w:hint="eastAsia"/>
                <w:szCs w:val="21"/>
              </w:rPr>
              <w:t>表头</w:t>
            </w:r>
            <w:r w:rsidR="002A3154">
              <w:rPr>
                <w:rFonts w:ascii="宋体" w:hAnsi="宋体" w:cs="宋体" w:hint="eastAsia"/>
                <w:szCs w:val="21"/>
              </w:rPr>
              <w:t>价格</w:t>
            </w:r>
            <w:r w:rsidR="002A3154">
              <w:rPr>
                <w:rFonts w:ascii="宋体" w:hAnsi="宋体" w:cs="宋体"/>
                <w:szCs w:val="21"/>
              </w:rPr>
              <w:t>表模型</w:t>
            </w:r>
            <w:r>
              <w:rPr>
                <w:rFonts w:ascii="宋体" w:hAnsi="宋体" w:cs="宋体"/>
                <w:szCs w:val="21"/>
              </w:rPr>
              <w:t>的订价因素包含销售组织时显示且必输</w:t>
            </w:r>
            <w:r>
              <w:rPr>
                <w:rFonts w:ascii="宋体" w:hAnsi="宋体" w:cs="宋体" w:hint="eastAsia"/>
                <w:szCs w:val="21"/>
              </w:rPr>
              <w:t>，</w:t>
            </w:r>
            <w:r>
              <w:rPr>
                <w:rFonts w:ascii="宋体" w:hAnsi="宋体" w:cs="宋体"/>
                <w:szCs w:val="21"/>
              </w:rPr>
              <w:t>否则不显示</w:t>
            </w:r>
          </w:p>
        </w:tc>
        <w:tc>
          <w:tcPr>
            <w:tcW w:w="1265" w:type="dxa"/>
          </w:tcPr>
          <w:p w14:paraId="4275F2C3" w14:textId="77777777" w:rsidR="00DB74DC" w:rsidRPr="00434406" w:rsidRDefault="00DB74DC" w:rsidP="00DB74DC">
            <w:pPr>
              <w:widowControl/>
              <w:rPr>
                <w:rFonts w:ascii="宋体" w:hAnsi="宋体" w:cs="宋体"/>
                <w:color w:val="000000"/>
                <w:szCs w:val="21"/>
              </w:rPr>
            </w:pPr>
          </w:p>
        </w:tc>
        <w:tc>
          <w:tcPr>
            <w:tcW w:w="1026" w:type="dxa"/>
          </w:tcPr>
          <w:p w14:paraId="41EF0D77" w14:textId="77777777" w:rsidR="00DB74DC" w:rsidRPr="00434406" w:rsidRDefault="00DB74DC" w:rsidP="00DB74DC">
            <w:pPr>
              <w:widowControl/>
              <w:rPr>
                <w:rFonts w:ascii="宋体" w:hAnsi="宋体" w:cs="宋体"/>
                <w:color w:val="000000"/>
                <w:szCs w:val="21"/>
              </w:rPr>
            </w:pPr>
          </w:p>
        </w:tc>
      </w:tr>
      <w:tr w:rsidR="00DB74DC" w:rsidRPr="00434406" w14:paraId="67874904" w14:textId="77777777" w:rsidTr="00437C26">
        <w:tc>
          <w:tcPr>
            <w:tcW w:w="1377" w:type="dxa"/>
          </w:tcPr>
          <w:p w14:paraId="1F87BE3F" w14:textId="50A857C9" w:rsidR="00DB74DC" w:rsidRDefault="00DB74DC" w:rsidP="00DB74DC">
            <w:pPr>
              <w:widowControl/>
              <w:rPr>
                <w:rFonts w:ascii="宋体" w:hAnsi="宋体" w:cs="宋体"/>
                <w:szCs w:val="21"/>
              </w:rPr>
            </w:pPr>
            <w:r>
              <w:rPr>
                <w:rFonts w:ascii="宋体" w:hAnsi="宋体" w:cs="宋体" w:hint="eastAsia"/>
                <w:szCs w:val="21"/>
              </w:rPr>
              <w:t>渠道</w:t>
            </w:r>
          </w:p>
        </w:tc>
        <w:tc>
          <w:tcPr>
            <w:tcW w:w="1818" w:type="dxa"/>
          </w:tcPr>
          <w:p w14:paraId="359A499C" w14:textId="46B3E2AC" w:rsidR="00DB74DC" w:rsidRDefault="00DB74DC" w:rsidP="00DB74DC">
            <w:pPr>
              <w:rPr>
                <w:color w:val="000000"/>
                <w:szCs w:val="21"/>
              </w:rPr>
            </w:pPr>
            <w:r>
              <w:rPr>
                <w:rFonts w:hint="eastAsia"/>
                <w:color w:val="000000"/>
                <w:szCs w:val="21"/>
              </w:rPr>
              <w:t>枚举：</w:t>
            </w:r>
            <w:r w:rsidRPr="006A4B29">
              <w:rPr>
                <w:rFonts w:hint="eastAsia"/>
                <w:color w:val="000000"/>
                <w:szCs w:val="21"/>
              </w:rPr>
              <w:t>批发、</w:t>
            </w:r>
            <w:r w:rsidRPr="006A4B29">
              <w:rPr>
                <w:rFonts w:hint="eastAsia"/>
                <w:color w:val="000000"/>
                <w:szCs w:val="21"/>
              </w:rPr>
              <w:t>B2B</w:t>
            </w:r>
          </w:p>
        </w:tc>
        <w:tc>
          <w:tcPr>
            <w:tcW w:w="774" w:type="dxa"/>
          </w:tcPr>
          <w:p w14:paraId="7B06AD86" w14:textId="4E5319A4"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4A3BF54D" w14:textId="5076C0ED" w:rsidR="00DB74DC" w:rsidRDefault="00DB74DC" w:rsidP="00DB74DC">
            <w:pPr>
              <w:widowControl/>
              <w:rPr>
                <w:rFonts w:ascii="宋体" w:hAnsi="宋体" w:cs="宋体"/>
                <w:szCs w:val="21"/>
              </w:rPr>
            </w:pPr>
            <w:r>
              <w:rPr>
                <w:rFonts w:ascii="宋体" w:hAnsi="宋体" w:cs="宋体" w:hint="eastAsia"/>
                <w:szCs w:val="21"/>
              </w:rPr>
              <w:t>表头</w:t>
            </w:r>
            <w:r w:rsidR="002A3154">
              <w:rPr>
                <w:rFonts w:ascii="宋体" w:hAnsi="宋体" w:cs="宋体" w:hint="eastAsia"/>
                <w:szCs w:val="21"/>
              </w:rPr>
              <w:t>价格</w:t>
            </w:r>
            <w:r w:rsidR="002A3154">
              <w:rPr>
                <w:rFonts w:ascii="宋体" w:hAnsi="宋体" w:cs="宋体"/>
                <w:szCs w:val="21"/>
              </w:rPr>
              <w:t>表模型</w:t>
            </w:r>
            <w:r>
              <w:rPr>
                <w:rFonts w:ascii="宋体" w:hAnsi="宋体" w:cs="宋体"/>
                <w:szCs w:val="21"/>
              </w:rPr>
              <w:t>的订价因素包含</w:t>
            </w:r>
            <w:r>
              <w:rPr>
                <w:rFonts w:ascii="宋体" w:hAnsi="宋体" w:cs="宋体" w:hint="eastAsia"/>
                <w:szCs w:val="21"/>
              </w:rPr>
              <w:t>渠道</w:t>
            </w:r>
            <w:r>
              <w:rPr>
                <w:rFonts w:ascii="宋体" w:hAnsi="宋体" w:cs="宋体"/>
                <w:szCs w:val="21"/>
              </w:rPr>
              <w:t>时显示且必输</w:t>
            </w:r>
            <w:r>
              <w:rPr>
                <w:rFonts w:ascii="宋体" w:hAnsi="宋体" w:cs="宋体" w:hint="eastAsia"/>
                <w:szCs w:val="21"/>
              </w:rPr>
              <w:t>，</w:t>
            </w:r>
            <w:r>
              <w:rPr>
                <w:rFonts w:ascii="宋体" w:hAnsi="宋体" w:cs="宋体"/>
                <w:szCs w:val="21"/>
              </w:rPr>
              <w:t>否则不显示</w:t>
            </w:r>
          </w:p>
        </w:tc>
        <w:tc>
          <w:tcPr>
            <w:tcW w:w="1265" w:type="dxa"/>
          </w:tcPr>
          <w:p w14:paraId="793E5C1E" w14:textId="77777777" w:rsidR="00DB74DC" w:rsidRPr="00434406" w:rsidRDefault="00DB74DC" w:rsidP="00DB74DC">
            <w:pPr>
              <w:widowControl/>
              <w:rPr>
                <w:rFonts w:ascii="宋体" w:hAnsi="宋体" w:cs="宋体"/>
                <w:color w:val="000000"/>
                <w:szCs w:val="21"/>
              </w:rPr>
            </w:pPr>
          </w:p>
        </w:tc>
        <w:tc>
          <w:tcPr>
            <w:tcW w:w="1026" w:type="dxa"/>
          </w:tcPr>
          <w:p w14:paraId="6860E03C" w14:textId="77777777" w:rsidR="00DB74DC" w:rsidRPr="00434406" w:rsidRDefault="00DB74DC" w:rsidP="00DB74DC">
            <w:pPr>
              <w:widowControl/>
              <w:rPr>
                <w:rFonts w:ascii="宋体" w:hAnsi="宋体" w:cs="宋体"/>
                <w:color w:val="000000"/>
                <w:szCs w:val="21"/>
              </w:rPr>
            </w:pPr>
          </w:p>
        </w:tc>
      </w:tr>
      <w:tr w:rsidR="00DB74DC" w:rsidRPr="00434406" w14:paraId="321C49AE" w14:textId="77777777" w:rsidTr="00437C26">
        <w:tc>
          <w:tcPr>
            <w:tcW w:w="1377" w:type="dxa"/>
          </w:tcPr>
          <w:p w14:paraId="18CDD135" w14:textId="77777777" w:rsidR="00DB74DC" w:rsidRDefault="00DB74DC" w:rsidP="00DB74DC">
            <w:pPr>
              <w:widowControl/>
              <w:rPr>
                <w:rFonts w:ascii="宋体" w:hAnsi="宋体" w:cs="宋体"/>
                <w:szCs w:val="21"/>
              </w:rPr>
            </w:pPr>
            <w:r w:rsidRPr="00660C87">
              <w:rPr>
                <w:rFonts w:ascii="宋体" w:hAnsi="宋体" w:cs="宋体" w:hint="eastAsia"/>
                <w:szCs w:val="21"/>
              </w:rPr>
              <w:lastRenderedPageBreak/>
              <w:t>客户</w:t>
            </w:r>
            <w:r>
              <w:rPr>
                <w:rFonts w:ascii="宋体" w:hAnsi="宋体" w:cs="宋体" w:hint="eastAsia"/>
                <w:szCs w:val="21"/>
              </w:rPr>
              <w:t>编码</w:t>
            </w:r>
          </w:p>
        </w:tc>
        <w:tc>
          <w:tcPr>
            <w:tcW w:w="1818" w:type="dxa"/>
          </w:tcPr>
          <w:p w14:paraId="2ADFA61D" w14:textId="18A1DBA1" w:rsidR="00DB74DC" w:rsidRPr="00434406" w:rsidRDefault="004E682C" w:rsidP="00DB74DC">
            <w:r>
              <w:rPr>
                <w:rFonts w:hint="eastAsia"/>
                <w:color w:val="000000"/>
                <w:szCs w:val="21"/>
              </w:rPr>
              <w:t>根据所选客户带入</w:t>
            </w:r>
          </w:p>
        </w:tc>
        <w:tc>
          <w:tcPr>
            <w:tcW w:w="774" w:type="dxa"/>
          </w:tcPr>
          <w:p w14:paraId="60F4616D" w14:textId="304A7CE1"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1A4A89F6" w14:textId="66BD8FE2" w:rsidR="00D61F39" w:rsidRDefault="00DB74DC" w:rsidP="00450AC5">
            <w:pPr>
              <w:widowControl/>
              <w:rPr>
                <w:rFonts w:ascii="宋体" w:hAnsi="宋体" w:cs="宋体"/>
                <w:szCs w:val="21"/>
              </w:rPr>
            </w:pPr>
            <w:r>
              <w:rPr>
                <w:rFonts w:ascii="宋体" w:hAnsi="宋体" w:cs="宋体" w:hint="eastAsia"/>
                <w:szCs w:val="21"/>
              </w:rPr>
              <w:t>表头</w:t>
            </w:r>
            <w:r w:rsidR="002A3154">
              <w:rPr>
                <w:rFonts w:ascii="宋体" w:hAnsi="宋体" w:cs="宋体" w:hint="eastAsia"/>
                <w:szCs w:val="21"/>
              </w:rPr>
              <w:t>价格</w:t>
            </w:r>
            <w:r w:rsidR="002A3154">
              <w:rPr>
                <w:rFonts w:ascii="宋体" w:hAnsi="宋体" w:cs="宋体"/>
                <w:szCs w:val="21"/>
              </w:rPr>
              <w:t>表模型</w:t>
            </w:r>
            <w:r>
              <w:rPr>
                <w:rFonts w:ascii="宋体" w:hAnsi="宋体" w:cs="宋体"/>
                <w:szCs w:val="21"/>
              </w:rPr>
              <w:t>的订价因素包含客户时显示</w:t>
            </w:r>
            <w:r>
              <w:rPr>
                <w:rFonts w:ascii="宋体" w:hAnsi="宋体" w:cs="宋体" w:hint="eastAsia"/>
                <w:szCs w:val="21"/>
              </w:rPr>
              <w:t>，</w:t>
            </w:r>
            <w:r>
              <w:rPr>
                <w:rFonts w:ascii="宋体" w:hAnsi="宋体" w:cs="宋体"/>
                <w:szCs w:val="21"/>
              </w:rPr>
              <w:t>否则不显示</w:t>
            </w:r>
          </w:p>
        </w:tc>
        <w:tc>
          <w:tcPr>
            <w:tcW w:w="1265" w:type="dxa"/>
          </w:tcPr>
          <w:p w14:paraId="389B6368" w14:textId="77777777" w:rsidR="00DB74DC" w:rsidRPr="00434406" w:rsidRDefault="00DB74DC" w:rsidP="00DB74DC">
            <w:pPr>
              <w:widowControl/>
              <w:rPr>
                <w:rFonts w:ascii="宋体" w:hAnsi="宋体" w:cs="宋体"/>
                <w:color w:val="000000"/>
                <w:szCs w:val="21"/>
              </w:rPr>
            </w:pPr>
          </w:p>
        </w:tc>
        <w:tc>
          <w:tcPr>
            <w:tcW w:w="1026" w:type="dxa"/>
          </w:tcPr>
          <w:p w14:paraId="3C4159BC" w14:textId="77777777" w:rsidR="00DB74DC" w:rsidRPr="00434406" w:rsidRDefault="00DB74DC" w:rsidP="00DB74DC">
            <w:pPr>
              <w:widowControl/>
              <w:rPr>
                <w:rFonts w:ascii="宋体" w:hAnsi="宋体" w:cs="宋体"/>
                <w:color w:val="000000"/>
                <w:szCs w:val="21"/>
              </w:rPr>
            </w:pPr>
          </w:p>
        </w:tc>
      </w:tr>
      <w:tr w:rsidR="00DB74DC" w:rsidRPr="00434406" w14:paraId="06233F72" w14:textId="77777777" w:rsidTr="00437C26">
        <w:tc>
          <w:tcPr>
            <w:tcW w:w="1377" w:type="dxa"/>
          </w:tcPr>
          <w:p w14:paraId="02435D86" w14:textId="77777777" w:rsidR="00DB74DC" w:rsidRPr="00660C87" w:rsidRDefault="00DB74DC" w:rsidP="00DB74DC">
            <w:pPr>
              <w:widowControl/>
              <w:rPr>
                <w:rFonts w:ascii="宋体" w:hAnsi="宋体" w:cs="宋体"/>
                <w:szCs w:val="21"/>
              </w:rPr>
            </w:pPr>
            <w:r>
              <w:rPr>
                <w:rFonts w:ascii="宋体" w:hAnsi="宋体" w:cs="宋体" w:hint="eastAsia"/>
                <w:szCs w:val="21"/>
              </w:rPr>
              <w:t>客户名称</w:t>
            </w:r>
          </w:p>
        </w:tc>
        <w:tc>
          <w:tcPr>
            <w:tcW w:w="1818" w:type="dxa"/>
          </w:tcPr>
          <w:p w14:paraId="6D6791D4" w14:textId="77777777" w:rsidR="00DB74DC" w:rsidRPr="00434406" w:rsidRDefault="00DB74DC" w:rsidP="00DB74DC">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39525C0B" w14:textId="34A593B0"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2BF995C4" w14:textId="2FEE967D" w:rsidR="004E682C" w:rsidRDefault="00DB74DC" w:rsidP="004E682C">
            <w:pPr>
              <w:widowControl/>
              <w:rPr>
                <w:rFonts w:ascii="宋体" w:hAnsi="宋体" w:cs="宋体"/>
                <w:szCs w:val="21"/>
              </w:rPr>
            </w:pPr>
            <w:r>
              <w:rPr>
                <w:rFonts w:ascii="宋体" w:hAnsi="宋体" w:cs="宋体" w:hint="eastAsia"/>
                <w:szCs w:val="21"/>
              </w:rPr>
              <w:t>表头</w:t>
            </w:r>
            <w:r w:rsidR="002A3154">
              <w:rPr>
                <w:rFonts w:ascii="宋体" w:hAnsi="宋体" w:cs="宋体" w:hint="eastAsia"/>
                <w:szCs w:val="21"/>
              </w:rPr>
              <w:t>价格</w:t>
            </w:r>
            <w:r w:rsidR="002A3154">
              <w:rPr>
                <w:rFonts w:ascii="宋体" w:hAnsi="宋体" w:cs="宋体"/>
                <w:szCs w:val="21"/>
              </w:rPr>
              <w:t>表模型</w:t>
            </w:r>
            <w:r>
              <w:rPr>
                <w:rFonts w:ascii="宋体" w:hAnsi="宋体" w:cs="宋体"/>
                <w:szCs w:val="21"/>
              </w:rPr>
              <w:t>的订价因素包含客户时显示且必输</w:t>
            </w:r>
            <w:r>
              <w:rPr>
                <w:rFonts w:ascii="宋体" w:hAnsi="宋体" w:cs="宋体" w:hint="eastAsia"/>
                <w:szCs w:val="21"/>
              </w:rPr>
              <w:t>，</w:t>
            </w:r>
            <w:r>
              <w:rPr>
                <w:rFonts w:ascii="宋体" w:hAnsi="宋体" w:cs="宋体"/>
                <w:szCs w:val="21"/>
              </w:rPr>
              <w:t>否则不显示</w:t>
            </w:r>
          </w:p>
          <w:p w14:paraId="27A1DD4D" w14:textId="20F346CA" w:rsidR="00DB74DC" w:rsidRDefault="004E682C" w:rsidP="004E682C">
            <w:pPr>
              <w:widowControl/>
              <w:rPr>
                <w:rFonts w:ascii="宋体" w:hAnsi="宋体" w:cs="宋体"/>
                <w:szCs w:val="21"/>
              </w:rPr>
            </w:pPr>
            <w:r>
              <w:rPr>
                <w:rFonts w:ascii="宋体" w:hAnsi="宋体" w:cs="宋体"/>
                <w:szCs w:val="21"/>
              </w:rPr>
              <w:t>存在销售组织时引用该组织的客户档案</w:t>
            </w:r>
            <w:r>
              <w:rPr>
                <w:rFonts w:ascii="宋体" w:hAnsi="宋体" w:cs="宋体" w:hint="eastAsia"/>
                <w:szCs w:val="21"/>
              </w:rPr>
              <w:t>，</w:t>
            </w:r>
            <w:r>
              <w:rPr>
                <w:rFonts w:ascii="宋体" w:hAnsi="宋体" w:cs="宋体"/>
                <w:szCs w:val="21"/>
              </w:rPr>
              <w:t>否则引用创建组织的客户档案</w:t>
            </w:r>
          </w:p>
        </w:tc>
        <w:tc>
          <w:tcPr>
            <w:tcW w:w="1265" w:type="dxa"/>
          </w:tcPr>
          <w:p w14:paraId="07B39B82" w14:textId="77777777" w:rsidR="00DB74DC" w:rsidRPr="00434406" w:rsidRDefault="00DB74DC" w:rsidP="00DB74DC">
            <w:pPr>
              <w:widowControl/>
              <w:rPr>
                <w:rFonts w:ascii="宋体" w:hAnsi="宋体" w:cs="宋体"/>
                <w:color w:val="000000"/>
                <w:szCs w:val="21"/>
              </w:rPr>
            </w:pPr>
          </w:p>
        </w:tc>
        <w:tc>
          <w:tcPr>
            <w:tcW w:w="1026" w:type="dxa"/>
          </w:tcPr>
          <w:p w14:paraId="1061771D" w14:textId="77777777" w:rsidR="00DB74DC" w:rsidRPr="00434406" w:rsidRDefault="00DB74DC" w:rsidP="00DB74DC">
            <w:pPr>
              <w:widowControl/>
              <w:rPr>
                <w:rFonts w:ascii="宋体" w:hAnsi="宋体" w:cs="宋体"/>
                <w:color w:val="000000"/>
                <w:szCs w:val="21"/>
              </w:rPr>
            </w:pPr>
          </w:p>
        </w:tc>
      </w:tr>
      <w:tr w:rsidR="00DB74DC" w:rsidRPr="00434406" w14:paraId="1D0FB46C" w14:textId="77777777" w:rsidTr="00437C26">
        <w:tc>
          <w:tcPr>
            <w:tcW w:w="1377" w:type="dxa"/>
          </w:tcPr>
          <w:p w14:paraId="1145BCD4" w14:textId="77777777" w:rsidR="00DB74DC" w:rsidRDefault="00DB74DC" w:rsidP="00DB74DC">
            <w:pPr>
              <w:widowControl/>
              <w:rPr>
                <w:rFonts w:ascii="宋体" w:hAnsi="宋体" w:cs="宋体"/>
                <w:szCs w:val="21"/>
              </w:rPr>
            </w:pPr>
            <w:r w:rsidRPr="00660C87">
              <w:rPr>
                <w:rFonts w:ascii="宋体" w:hAnsi="宋体" w:cs="宋体" w:hint="eastAsia"/>
                <w:szCs w:val="21"/>
              </w:rPr>
              <w:t>客户分类</w:t>
            </w:r>
            <w:r>
              <w:rPr>
                <w:rFonts w:ascii="宋体" w:hAnsi="宋体" w:cs="宋体" w:hint="eastAsia"/>
                <w:szCs w:val="21"/>
              </w:rPr>
              <w:t>编码</w:t>
            </w:r>
          </w:p>
        </w:tc>
        <w:tc>
          <w:tcPr>
            <w:tcW w:w="1818" w:type="dxa"/>
          </w:tcPr>
          <w:p w14:paraId="3B69BE46" w14:textId="4AD8F1CD" w:rsidR="007F46EE" w:rsidRPr="005153CF" w:rsidRDefault="00E47775" w:rsidP="007F46EE">
            <w:pPr>
              <w:rPr>
                <w:color w:val="000000"/>
                <w:szCs w:val="21"/>
              </w:rPr>
            </w:pPr>
            <w:r>
              <w:rPr>
                <w:rFonts w:hint="eastAsia"/>
                <w:color w:val="000000"/>
                <w:szCs w:val="21"/>
              </w:rPr>
              <w:t>根据所选客户</w:t>
            </w:r>
            <w:r w:rsidR="005153CF">
              <w:rPr>
                <w:rFonts w:hint="eastAsia"/>
                <w:color w:val="000000"/>
                <w:szCs w:val="21"/>
              </w:rPr>
              <w:t>分类</w:t>
            </w:r>
            <w:r>
              <w:rPr>
                <w:rFonts w:hint="eastAsia"/>
                <w:color w:val="000000"/>
                <w:szCs w:val="21"/>
              </w:rPr>
              <w:t>带入</w:t>
            </w:r>
          </w:p>
        </w:tc>
        <w:tc>
          <w:tcPr>
            <w:tcW w:w="774" w:type="dxa"/>
          </w:tcPr>
          <w:p w14:paraId="62B5522D" w14:textId="4F1F9982"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611E84E0" w14:textId="3BFA3F7D" w:rsidR="00DB74DC" w:rsidRDefault="00DB74DC" w:rsidP="005F07E3">
            <w:pPr>
              <w:widowControl/>
              <w:rPr>
                <w:rFonts w:ascii="宋体" w:hAnsi="宋体" w:cs="宋体"/>
                <w:szCs w:val="21"/>
              </w:rPr>
            </w:pPr>
            <w:r>
              <w:rPr>
                <w:rFonts w:ascii="宋体" w:hAnsi="宋体" w:cs="宋体" w:hint="eastAsia"/>
                <w:szCs w:val="21"/>
              </w:rPr>
              <w:t>表头</w:t>
            </w:r>
            <w:r w:rsidR="00E97EC6">
              <w:rPr>
                <w:rFonts w:ascii="宋体" w:hAnsi="宋体" w:cs="宋体" w:hint="eastAsia"/>
                <w:szCs w:val="21"/>
              </w:rPr>
              <w:t>价格</w:t>
            </w:r>
            <w:r w:rsidR="00E97EC6">
              <w:rPr>
                <w:rFonts w:ascii="宋体" w:hAnsi="宋体" w:cs="宋体"/>
                <w:szCs w:val="21"/>
              </w:rPr>
              <w:t>表模型</w:t>
            </w:r>
            <w:r>
              <w:rPr>
                <w:rFonts w:ascii="宋体" w:hAnsi="宋体" w:cs="宋体"/>
                <w:szCs w:val="21"/>
              </w:rPr>
              <w:t>的订价因素包含客户分类</w:t>
            </w:r>
            <w:r w:rsidR="005F07E3">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6ADC813B" w14:textId="77777777" w:rsidR="00DB74DC" w:rsidRPr="00434406" w:rsidRDefault="00DB74DC" w:rsidP="00DB74DC">
            <w:pPr>
              <w:widowControl/>
              <w:rPr>
                <w:rFonts w:ascii="宋体" w:hAnsi="宋体" w:cs="宋体"/>
                <w:color w:val="000000"/>
                <w:szCs w:val="21"/>
              </w:rPr>
            </w:pPr>
          </w:p>
        </w:tc>
        <w:tc>
          <w:tcPr>
            <w:tcW w:w="1026" w:type="dxa"/>
          </w:tcPr>
          <w:p w14:paraId="285697F1" w14:textId="77777777" w:rsidR="00DB74DC" w:rsidRPr="00434406" w:rsidRDefault="00DB74DC" w:rsidP="00DB74DC">
            <w:pPr>
              <w:widowControl/>
              <w:rPr>
                <w:rFonts w:ascii="宋体" w:hAnsi="宋体" w:cs="宋体"/>
                <w:color w:val="000000"/>
                <w:szCs w:val="21"/>
              </w:rPr>
            </w:pPr>
          </w:p>
        </w:tc>
      </w:tr>
      <w:tr w:rsidR="00DB74DC" w:rsidRPr="00434406" w14:paraId="159841F1" w14:textId="77777777" w:rsidTr="00437C26">
        <w:tc>
          <w:tcPr>
            <w:tcW w:w="1377" w:type="dxa"/>
          </w:tcPr>
          <w:p w14:paraId="7E894BBA" w14:textId="77777777" w:rsidR="00DB74DC" w:rsidRPr="00660C87" w:rsidRDefault="00DB74DC" w:rsidP="00DB74DC">
            <w:pPr>
              <w:widowControl/>
              <w:rPr>
                <w:rFonts w:ascii="宋体" w:hAnsi="宋体" w:cs="宋体"/>
                <w:szCs w:val="21"/>
              </w:rPr>
            </w:pPr>
            <w:r>
              <w:rPr>
                <w:rFonts w:ascii="宋体" w:hAnsi="宋体" w:cs="宋体" w:hint="eastAsia"/>
                <w:szCs w:val="21"/>
              </w:rPr>
              <w:t>客户分类名称</w:t>
            </w:r>
          </w:p>
        </w:tc>
        <w:tc>
          <w:tcPr>
            <w:tcW w:w="1818" w:type="dxa"/>
          </w:tcPr>
          <w:p w14:paraId="26BE7CD1" w14:textId="77777777" w:rsidR="005153CF" w:rsidRDefault="005153CF" w:rsidP="005153CF">
            <w:pPr>
              <w:rPr>
                <w:color w:val="000000"/>
                <w:szCs w:val="21"/>
              </w:rPr>
            </w:pPr>
            <w:r>
              <w:rPr>
                <w:rFonts w:hint="eastAsia"/>
                <w:color w:val="000000"/>
                <w:szCs w:val="21"/>
              </w:rPr>
              <w:t>根据所选客户带入</w:t>
            </w:r>
          </w:p>
          <w:p w14:paraId="742B1D1F" w14:textId="74C71A04" w:rsidR="00DB74DC" w:rsidRPr="00434406" w:rsidRDefault="005153CF" w:rsidP="005153CF">
            <w:r>
              <w:rPr>
                <w:color w:val="000000"/>
                <w:szCs w:val="21"/>
              </w:rPr>
              <w:t>或参照末级</w:t>
            </w:r>
            <w:r>
              <w:rPr>
                <w:rFonts w:hint="eastAsia"/>
                <w:color w:val="000000"/>
                <w:szCs w:val="21"/>
              </w:rPr>
              <w:t>[</w:t>
            </w:r>
            <w:r>
              <w:rPr>
                <w:color w:val="000000"/>
                <w:szCs w:val="21"/>
              </w:rPr>
              <w:t>客户分类</w:t>
            </w:r>
            <w:r>
              <w:rPr>
                <w:rFonts w:hint="eastAsia"/>
                <w:color w:val="000000"/>
                <w:szCs w:val="21"/>
              </w:rPr>
              <w:t>]</w:t>
            </w:r>
          </w:p>
        </w:tc>
        <w:tc>
          <w:tcPr>
            <w:tcW w:w="774" w:type="dxa"/>
          </w:tcPr>
          <w:p w14:paraId="35092686" w14:textId="0A50F083"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6BEB9245" w14:textId="7B1FA9C9" w:rsidR="00DB74DC" w:rsidRDefault="00DB74DC" w:rsidP="00DB74DC">
            <w:pPr>
              <w:widowControl/>
              <w:rPr>
                <w:rFonts w:ascii="宋体" w:hAnsi="宋体" w:cs="宋体"/>
                <w:szCs w:val="21"/>
              </w:rPr>
            </w:pPr>
            <w:r>
              <w:rPr>
                <w:rFonts w:ascii="宋体" w:hAnsi="宋体" w:cs="宋体" w:hint="eastAsia"/>
                <w:szCs w:val="21"/>
              </w:rPr>
              <w:t>表头</w:t>
            </w:r>
            <w:r w:rsidR="00E97EC6">
              <w:rPr>
                <w:rFonts w:ascii="宋体" w:hAnsi="宋体" w:cs="宋体" w:hint="eastAsia"/>
                <w:szCs w:val="21"/>
              </w:rPr>
              <w:t>价格</w:t>
            </w:r>
            <w:r w:rsidR="00E97EC6">
              <w:rPr>
                <w:rFonts w:ascii="宋体" w:hAnsi="宋体" w:cs="宋体"/>
                <w:szCs w:val="21"/>
              </w:rPr>
              <w:t>表模型</w:t>
            </w:r>
            <w:r>
              <w:rPr>
                <w:rFonts w:ascii="宋体" w:hAnsi="宋体" w:cs="宋体"/>
                <w:szCs w:val="21"/>
              </w:rPr>
              <w:t>的订价因素包含客户分类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所属类型的订价因素包含客户时显示当前客户的所属分类且只读</w:t>
            </w:r>
            <w:r>
              <w:rPr>
                <w:rFonts w:ascii="宋体" w:hAnsi="宋体" w:cs="宋体" w:hint="eastAsia"/>
                <w:szCs w:val="21"/>
              </w:rPr>
              <w:t>，</w:t>
            </w:r>
            <w:r>
              <w:rPr>
                <w:rFonts w:ascii="宋体" w:hAnsi="宋体" w:cs="宋体"/>
                <w:szCs w:val="21"/>
              </w:rPr>
              <w:t>否则不显示</w:t>
            </w:r>
          </w:p>
          <w:p w14:paraId="3B17AAB0" w14:textId="519E8A61" w:rsidR="008D588B" w:rsidRDefault="008D588B" w:rsidP="00DB74DC">
            <w:pPr>
              <w:widowControl/>
              <w:rPr>
                <w:rFonts w:ascii="宋体" w:hAnsi="宋体" w:cs="宋体"/>
                <w:szCs w:val="21"/>
              </w:rPr>
            </w:pPr>
            <w:r>
              <w:rPr>
                <w:rFonts w:ascii="宋体" w:hAnsi="宋体" w:cs="宋体"/>
                <w:szCs w:val="21"/>
              </w:rPr>
              <w:t>存在销售组织时引用该组织的客户</w:t>
            </w:r>
            <w:r>
              <w:rPr>
                <w:rFonts w:ascii="宋体" w:hAnsi="宋体" w:cs="宋体" w:hint="eastAsia"/>
                <w:szCs w:val="21"/>
              </w:rPr>
              <w:t>分类，</w:t>
            </w:r>
            <w:r>
              <w:rPr>
                <w:rFonts w:ascii="宋体" w:hAnsi="宋体" w:cs="宋体"/>
                <w:szCs w:val="21"/>
              </w:rPr>
              <w:t>否则引用创建组织的客户</w:t>
            </w:r>
            <w:r>
              <w:rPr>
                <w:rFonts w:ascii="宋体" w:hAnsi="宋体" w:cs="宋体" w:hint="eastAsia"/>
                <w:szCs w:val="21"/>
              </w:rPr>
              <w:t>分类</w:t>
            </w:r>
          </w:p>
        </w:tc>
        <w:tc>
          <w:tcPr>
            <w:tcW w:w="1265" w:type="dxa"/>
          </w:tcPr>
          <w:p w14:paraId="15FBEAC5" w14:textId="77777777" w:rsidR="00DB74DC" w:rsidRPr="00434406" w:rsidRDefault="00DB74DC" w:rsidP="00DB74DC">
            <w:pPr>
              <w:widowControl/>
              <w:rPr>
                <w:rFonts w:ascii="宋体" w:hAnsi="宋体" w:cs="宋体"/>
                <w:color w:val="000000"/>
                <w:szCs w:val="21"/>
              </w:rPr>
            </w:pPr>
          </w:p>
        </w:tc>
        <w:tc>
          <w:tcPr>
            <w:tcW w:w="1026" w:type="dxa"/>
          </w:tcPr>
          <w:p w14:paraId="7C6A5052" w14:textId="77777777" w:rsidR="00DB74DC" w:rsidRPr="00434406" w:rsidRDefault="00DB74DC" w:rsidP="00DB74DC">
            <w:pPr>
              <w:widowControl/>
              <w:rPr>
                <w:rFonts w:ascii="宋体" w:hAnsi="宋体" w:cs="宋体"/>
                <w:color w:val="000000"/>
                <w:szCs w:val="21"/>
              </w:rPr>
            </w:pPr>
          </w:p>
        </w:tc>
      </w:tr>
      <w:tr w:rsidR="00DB74DC" w:rsidRPr="00434406" w14:paraId="2513126E" w14:textId="77777777" w:rsidTr="00437C26">
        <w:tc>
          <w:tcPr>
            <w:tcW w:w="1377" w:type="dxa"/>
          </w:tcPr>
          <w:p w14:paraId="27311065" w14:textId="77777777" w:rsidR="00DB74DC" w:rsidRPr="00660C87" w:rsidRDefault="00DB74DC" w:rsidP="00DB74DC">
            <w:pPr>
              <w:widowControl/>
              <w:rPr>
                <w:rFonts w:ascii="宋体" w:hAnsi="宋体" w:cs="宋体"/>
                <w:szCs w:val="21"/>
              </w:rPr>
            </w:pPr>
            <w:r>
              <w:rPr>
                <w:rFonts w:ascii="宋体" w:hAnsi="宋体" w:cs="宋体" w:hint="eastAsia"/>
                <w:szCs w:val="21"/>
              </w:rPr>
              <w:t>地区分类编码</w:t>
            </w:r>
          </w:p>
        </w:tc>
        <w:tc>
          <w:tcPr>
            <w:tcW w:w="1818" w:type="dxa"/>
          </w:tcPr>
          <w:p w14:paraId="204EBB4D" w14:textId="3F72B099" w:rsidR="00DB74DC" w:rsidRPr="00434406" w:rsidRDefault="00C82C77" w:rsidP="00DB74DC">
            <w:pPr>
              <w:rPr>
                <w:color w:val="000000"/>
                <w:szCs w:val="21"/>
              </w:rPr>
            </w:pPr>
            <w:r>
              <w:rPr>
                <w:rFonts w:hint="eastAsia"/>
                <w:color w:val="000000"/>
                <w:szCs w:val="21"/>
              </w:rPr>
              <w:t>根据所选地区分类带入</w:t>
            </w:r>
          </w:p>
        </w:tc>
        <w:tc>
          <w:tcPr>
            <w:tcW w:w="774" w:type="dxa"/>
          </w:tcPr>
          <w:p w14:paraId="07742CD4" w14:textId="14450760"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0EE868CE" w14:textId="029894DB" w:rsidR="00DB74DC" w:rsidRDefault="00DB74DC" w:rsidP="00E97EC6">
            <w:pPr>
              <w:widowControl/>
              <w:rPr>
                <w:rFonts w:ascii="宋体" w:hAnsi="宋体" w:cs="宋体"/>
                <w:szCs w:val="21"/>
              </w:rPr>
            </w:pPr>
            <w:r>
              <w:rPr>
                <w:rFonts w:ascii="宋体" w:hAnsi="宋体" w:cs="宋体" w:hint="eastAsia"/>
                <w:szCs w:val="21"/>
              </w:rPr>
              <w:t>表头</w:t>
            </w:r>
            <w:r w:rsidR="00E97EC6">
              <w:rPr>
                <w:rFonts w:ascii="宋体" w:hAnsi="宋体" w:cs="宋体" w:hint="eastAsia"/>
                <w:szCs w:val="21"/>
              </w:rPr>
              <w:t>价格</w:t>
            </w:r>
            <w:r w:rsidR="00E97EC6">
              <w:rPr>
                <w:rFonts w:ascii="宋体" w:hAnsi="宋体" w:cs="宋体"/>
                <w:szCs w:val="21"/>
              </w:rPr>
              <w:t>表模型</w:t>
            </w:r>
            <w:r>
              <w:rPr>
                <w:rFonts w:ascii="宋体" w:hAnsi="宋体" w:cs="宋体"/>
                <w:szCs w:val="21"/>
              </w:rPr>
              <w:t>的订价因素包含所属地区</w:t>
            </w:r>
            <w:r w:rsidR="00E97EC6">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05096BA0" w14:textId="77777777" w:rsidR="00DB74DC" w:rsidRPr="00434406" w:rsidRDefault="00DB74DC" w:rsidP="00DB74DC">
            <w:pPr>
              <w:widowControl/>
              <w:rPr>
                <w:rFonts w:ascii="宋体" w:hAnsi="宋体" w:cs="宋体"/>
                <w:color w:val="000000"/>
                <w:szCs w:val="21"/>
              </w:rPr>
            </w:pPr>
          </w:p>
        </w:tc>
        <w:tc>
          <w:tcPr>
            <w:tcW w:w="1026" w:type="dxa"/>
          </w:tcPr>
          <w:p w14:paraId="557282DC" w14:textId="77777777" w:rsidR="00DB74DC" w:rsidRPr="00434406" w:rsidRDefault="00DB74DC" w:rsidP="00DB74DC">
            <w:pPr>
              <w:widowControl/>
              <w:rPr>
                <w:rFonts w:ascii="宋体" w:hAnsi="宋体" w:cs="宋体"/>
                <w:color w:val="000000"/>
                <w:szCs w:val="21"/>
              </w:rPr>
            </w:pPr>
          </w:p>
        </w:tc>
      </w:tr>
      <w:tr w:rsidR="00DB74DC" w:rsidRPr="00434406" w14:paraId="6BAA0985" w14:textId="77777777" w:rsidTr="00437C26">
        <w:tc>
          <w:tcPr>
            <w:tcW w:w="1377" w:type="dxa"/>
          </w:tcPr>
          <w:p w14:paraId="67B6DE00" w14:textId="77777777" w:rsidR="00DB74DC" w:rsidRDefault="00DB74DC" w:rsidP="00DB74DC">
            <w:pPr>
              <w:widowControl/>
              <w:rPr>
                <w:rFonts w:ascii="宋体" w:hAnsi="宋体" w:cs="宋体"/>
                <w:szCs w:val="21"/>
              </w:rPr>
            </w:pPr>
            <w:r w:rsidRPr="00660C87">
              <w:rPr>
                <w:rFonts w:ascii="宋体" w:hAnsi="宋体" w:cs="宋体" w:hint="eastAsia"/>
                <w:szCs w:val="21"/>
              </w:rPr>
              <w:t>所属地区</w:t>
            </w:r>
          </w:p>
        </w:tc>
        <w:tc>
          <w:tcPr>
            <w:tcW w:w="1818" w:type="dxa"/>
          </w:tcPr>
          <w:p w14:paraId="6D6F903F" w14:textId="44E666E2" w:rsidR="00DB74DC" w:rsidRPr="00434406" w:rsidRDefault="00DB74DC" w:rsidP="0038006C">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r w:rsidR="0038006C">
              <w:rPr>
                <w:rFonts w:hint="eastAsia"/>
                <w:color w:val="000000"/>
                <w:szCs w:val="21"/>
              </w:rPr>
              <w:t>，包括末级和非末级分类</w:t>
            </w:r>
          </w:p>
        </w:tc>
        <w:tc>
          <w:tcPr>
            <w:tcW w:w="774" w:type="dxa"/>
          </w:tcPr>
          <w:p w14:paraId="6BFDB074" w14:textId="4E8A83E1"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211D605F" w14:textId="56601BB6" w:rsidR="00DB74DC" w:rsidRDefault="00DB74DC" w:rsidP="00DB74DC">
            <w:pPr>
              <w:widowControl/>
              <w:rPr>
                <w:rFonts w:ascii="宋体" w:hAnsi="宋体" w:cs="宋体"/>
                <w:szCs w:val="21"/>
              </w:rPr>
            </w:pPr>
            <w:r>
              <w:rPr>
                <w:rFonts w:ascii="宋体" w:hAnsi="宋体" w:cs="宋体" w:hint="eastAsia"/>
                <w:szCs w:val="21"/>
              </w:rPr>
              <w:t>表头</w:t>
            </w:r>
            <w:r w:rsidR="00E97EC6">
              <w:rPr>
                <w:rFonts w:ascii="宋体" w:hAnsi="宋体" w:cs="宋体" w:hint="eastAsia"/>
                <w:szCs w:val="21"/>
              </w:rPr>
              <w:t>价格</w:t>
            </w:r>
            <w:r w:rsidR="00E97EC6">
              <w:rPr>
                <w:rFonts w:ascii="宋体" w:hAnsi="宋体" w:cs="宋体"/>
                <w:szCs w:val="21"/>
              </w:rPr>
              <w:t>表模型</w:t>
            </w:r>
            <w:r>
              <w:rPr>
                <w:rFonts w:ascii="宋体" w:hAnsi="宋体" w:cs="宋体"/>
                <w:szCs w:val="21"/>
              </w:rPr>
              <w:t>的订价因素包含所属地区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所属类型的订价因素包含客户时显示当前客户的所属</w:t>
            </w:r>
            <w:r>
              <w:rPr>
                <w:rFonts w:ascii="宋体" w:hAnsi="宋体" w:cs="宋体" w:hint="eastAsia"/>
                <w:szCs w:val="21"/>
              </w:rPr>
              <w:t>地区</w:t>
            </w:r>
            <w:r>
              <w:rPr>
                <w:rFonts w:ascii="宋体" w:hAnsi="宋体" w:cs="宋体"/>
                <w:szCs w:val="21"/>
              </w:rPr>
              <w:t>且只读</w:t>
            </w:r>
            <w:r>
              <w:rPr>
                <w:rFonts w:ascii="宋体" w:hAnsi="宋体" w:cs="宋体" w:hint="eastAsia"/>
                <w:szCs w:val="21"/>
              </w:rPr>
              <w:t>，</w:t>
            </w:r>
            <w:r>
              <w:rPr>
                <w:rFonts w:ascii="宋体" w:hAnsi="宋体" w:cs="宋体"/>
                <w:szCs w:val="21"/>
              </w:rPr>
              <w:t>否则不显示</w:t>
            </w:r>
          </w:p>
          <w:p w14:paraId="7E673DCF" w14:textId="63761C4F" w:rsidR="00D95961" w:rsidRDefault="00D95961" w:rsidP="00DB74DC">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所属</w:t>
            </w:r>
            <w:r>
              <w:rPr>
                <w:rFonts w:ascii="宋体" w:hAnsi="宋体" w:cs="宋体"/>
                <w:szCs w:val="21"/>
              </w:rPr>
              <w:t>地区</w:t>
            </w:r>
            <w:r>
              <w:rPr>
                <w:rFonts w:ascii="宋体" w:hAnsi="宋体" w:cs="宋体" w:hint="eastAsia"/>
                <w:szCs w:val="21"/>
              </w:rPr>
              <w:t>，</w:t>
            </w:r>
            <w:r>
              <w:rPr>
                <w:rFonts w:ascii="宋体" w:hAnsi="宋体" w:cs="宋体"/>
                <w:szCs w:val="21"/>
              </w:rPr>
              <w:t>否则引用创建组织的</w:t>
            </w:r>
            <w:r>
              <w:rPr>
                <w:rFonts w:ascii="宋体" w:hAnsi="宋体" w:cs="宋体" w:hint="eastAsia"/>
                <w:szCs w:val="21"/>
              </w:rPr>
              <w:t>所属</w:t>
            </w:r>
            <w:r>
              <w:rPr>
                <w:rFonts w:ascii="宋体" w:hAnsi="宋体" w:cs="宋体"/>
                <w:szCs w:val="21"/>
              </w:rPr>
              <w:t>地区</w:t>
            </w:r>
          </w:p>
        </w:tc>
        <w:tc>
          <w:tcPr>
            <w:tcW w:w="1265" w:type="dxa"/>
          </w:tcPr>
          <w:p w14:paraId="59BB2F26" w14:textId="77777777" w:rsidR="00DB74DC" w:rsidRPr="00434406" w:rsidRDefault="00DB74DC" w:rsidP="00DB74DC">
            <w:pPr>
              <w:widowControl/>
              <w:rPr>
                <w:rFonts w:ascii="宋体" w:hAnsi="宋体" w:cs="宋体"/>
                <w:color w:val="000000"/>
                <w:szCs w:val="21"/>
              </w:rPr>
            </w:pPr>
          </w:p>
        </w:tc>
        <w:tc>
          <w:tcPr>
            <w:tcW w:w="1026" w:type="dxa"/>
          </w:tcPr>
          <w:p w14:paraId="7D0CB5DE" w14:textId="77777777" w:rsidR="00DB74DC" w:rsidRPr="00434406" w:rsidRDefault="00DB74DC" w:rsidP="00DB74DC">
            <w:pPr>
              <w:widowControl/>
              <w:rPr>
                <w:rFonts w:ascii="宋体" w:hAnsi="宋体" w:cs="宋体"/>
                <w:color w:val="000000"/>
                <w:szCs w:val="21"/>
              </w:rPr>
            </w:pPr>
          </w:p>
        </w:tc>
      </w:tr>
      <w:tr w:rsidR="00DB74DC" w:rsidRPr="00434406" w14:paraId="0744F595" w14:textId="77777777" w:rsidTr="00437C26">
        <w:tc>
          <w:tcPr>
            <w:tcW w:w="1377" w:type="dxa"/>
          </w:tcPr>
          <w:p w14:paraId="753C2787" w14:textId="77777777" w:rsidR="00DB74DC" w:rsidRPr="00660C87" w:rsidRDefault="00DB74DC" w:rsidP="00DB74DC">
            <w:pPr>
              <w:widowControl/>
              <w:rPr>
                <w:rFonts w:ascii="宋体" w:hAnsi="宋体" w:cs="宋体"/>
                <w:szCs w:val="21"/>
              </w:rPr>
            </w:pPr>
            <w:r>
              <w:rPr>
                <w:rFonts w:ascii="宋体" w:hAnsi="宋体" w:cs="宋体" w:hint="eastAsia"/>
                <w:szCs w:val="21"/>
              </w:rPr>
              <w:t>客户级别编码</w:t>
            </w:r>
          </w:p>
        </w:tc>
        <w:tc>
          <w:tcPr>
            <w:tcW w:w="1818" w:type="dxa"/>
          </w:tcPr>
          <w:p w14:paraId="1FC55BC2" w14:textId="1CF7C8BF" w:rsidR="00DB74DC" w:rsidRPr="00434406" w:rsidRDefault="00663E6D" w:rsidP="00DB74DC">
            <w:pPr>
              <w:rPr>
                <w:color w:val="000000"/>
                <w:szCs w:val="21"/>
              </w:rPr>
            </w:pPr>
            <w:r>
              <w:rPr>
                <w:rFonts w:hint="eastAsia"/>
                <w:color w:val="000000"/>
                <w:szCs w:val="21"/>
              </w:rPr>
              <w:t>根据所选</w:t>
            </w:r>
            <w:r w:rsidR="00DB74DC">
              <w:rPr>
                <w:rFonts w:hint="eastAsia"/>
                <w:color w:val="000000"/>
                <w:szCs w:val="21"/>
              </w:rPr>
              <w:t>客户级别</w:t>
            </w:r>
            <w:r>
              <w:rPr>
                <w:rFonts w:hint="eastAsia"/>
                <w:color w:val="000000"/>
                <w:szCs w:val="21"/>
              </w:rPr>
              <w:t>带入</w:t>
            </w:r>
          </w:p>
        </w:tc>
        <w:tc>
          <w:tcPr>
            <w:tcW w:w="774" w:type="dxa"/>
          </w:tcPr>
          <w:p w14:paraId="715DE2BD" w14:textId="32F2279B"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39D04E84" w14:textId="5B8BFAD3" w:rsidR="00DB74DC" w:rsidRDefault="00DB74DC" w:rsidP="005D5C36">
            <w:pPr>
              <w:widowControl/>
              <w:rPr>
                <w:rFonts w:ascii="宋体" w:hAnsi="宋体" w:cs="宋体"/>
                <w:szCs w:val="21"/>
              </w:rPr>
            </w:pPr>
            <w:r>
              <w:rPr>
                <w:rFonts w:ascii="宋体" w:hAnsi="宋体" w:cs="宋体" w:hint="eastAsia"/>
                <w:szCs w:val="21"/>
              </w:rPr>
              <w:t>表头</w:t>
            </w:r>
            <w:r w:rsidR="000C0F83">
              <w:rPr>
                <w:rFonts w:ascii="宋体" w:hAnsi="宋体" w:cs="宋体" w:hint="eastAsia"/>
                <w:szCs w:val="21"/>
              </w:rPr>
              <w:t>价格</w:t>
            </w:r>
            <w:r w:rsidR="000C0F83">
              <w:rPr>
                <w:rFonts w:ascii="宋体" w:hAnsi="宋体" w:cs="宋体"/>
                <w:szCs w:val="21"/>
              </w:rPr>
              <w:t>表模型</w:t>
            </w:r>
            <w:r>
              <w:rPr>
                <w:rFonts w:ascii="宋体" w:hAnsi="宋体" w:cs="宋体"/>
                <w:szCs w:val="21"/>
              </w:rPr>
              <w:t>的订价因素包含</w:t>
            </w:r>
            <w:r>
              <w:rPr>
                <w:rFonts w:ascii="宋体" w:hAnsi="宋体" w:cs="宋体" w:hint="eastAsia"/>
                <w:szCs w:val="21"/>
              </w:rPr>
              <w:t>客户</w:t>
            </w:r>
            <w:r>
              <w:rPr>
                <w:rFonts w:ascii="宋体" w:hAnsi="宋体" w:cs="宋体"/>
                <w:szCs w:val="21"/>
              </w:rPr>
              <w:t>级别</w:t>
            </w:r>
            <w:r w:rsidR="005D5C36">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0761007D" w14:textId="77777777" w:rsidR="00DB74DC" w:rsidRPr="00434406" w:rsidRDefault="00DB74DC" w:rsidP="00DB74DC">
            <w:pPr>
              <w:widowControl/>
              <w:rPr>
                <w:rFonts w:ascii="宋体" w:hAnsi="宋体" w:cs="宋体"/>
                <w:color w:val="000000"/>
                <w:szCs w:val="21"/>
              </w:rPr>
            </w:pPr>
          </w:p>
        </w:tc>
        <w:tc>
          <w:tcPr>
            <w:tcW w:w="1026" w:type="dxa"/>
          </w:tcPr>
          <w:p w14:paraId="2F5C696B" w14:textId="77777777" w:rsidR="00DB74DC" w:rsidRPr="00434406" w:rsidRDefault="00DB74DC" w:rsidP="00DB74DC">
            <w:pPr>
              <w:widowControl/>
              <w:rPr>
                <w:rFonts w:ascii="宋体" w:hAnsi="宋体" w:cs="宋体"/>
                <w:color w:val="000000"/>
                <w:szCs w:val="21"/>
              </w:rPr>
            </w:pPr>
          </w:p>
        </w:tc>
      </w:tr>
      <w:tr w:rsidR="00DB74DC" w:rsidRPr="00434406" w14:paraId="52CD392F" w14:textId="77777777" w:rsidTr="00437C26">
        <w:tc>
          <w:tcPr>
            <w:tcW w:w="1377" w:type="dxa"/>
          </w:tcPr>
          <w:p w14:paraId="7B8E0215" w14:textId="77777777" w:rsidR="00DB74DC" w:rsidRDefault="00DB74DC" w:rsidP="00DB74DC">
            <w:pPr>
              <w:widowControl/>
              <w:rPr>
                <w:rFonts w:ascii="宋体" w:hAnsi="宋体" w:cs="宋体"/>
                <w:szCs w:val="21"/>
              </w:rPr>
            </w:pPr>
            <w:r w:rsidRPr="006D5D75">
              <w:rPr>
                <w:rFonts w:ascii="宋体" w:hAnsi="宋体" w:cs="宋体" w:hint="eastAsia"/>
                <w:szCs w:val="21"/>
              </w:rPr>
              <w:t>客户级别</w:t>
            </w:r>
          </w:p>
        </w:tc>
        <w:tc>
          <w:tcPr>
            <w:tcW w:w="1818" w:type="dxa"/>
          </w:tcPr>
          <w:p w14:paraId="11F2DF3C" w14:textId="1C47FD37" w:rsidR="00DB74DC" w:rsidRPr="00434406" w:rsidRDefault="00DB74DC" w:rsidP="005D5C36">
            <w:r w:rsidRPr="00434406">
              <w:rPr>
                <w:rFonts w:hint="eastAsia"/>
                <w:color w:val="000000"/>
                <w:szCs w:val="21"/>
              </w:rPr>
              <w:t>引用</w:t>
            </w:r>
            <w:r w:rsidR="005D5C36">
              <w:rPr>
                <w:rFonts w:hint="eastAsia"/>
                <w:color w:val="000000"/>
                <w:szCs w:val="21"/>
              </w:rPr>
              <w:t>“订价依据”为“是”的</w:t>
            </w:r>
            <w:r w:rsidR="00167DC4">
              <w:rPr>
                <w:rFonts w:hint="eastAsia"/>
                <w:color w:val="000000"/>
                <w:szCs w:val="21"/>
              </w:rPr>
              <w:t>末级</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2D6AC129" w14:textId="0EE6291F"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68DD008E" w14:textId="5370CB5B" w:rsidR="00DB74DC" w:rsidRDefault="00DB74DC" w:rsidP="00DB74DC">
            <w:pPr>
              <w:widowControl/>
              <w:rPr>
                <w:rFonts w:ascii="宋体" w:hAnsi="宋体" w:cs="宋体"/>
                <w:szCs w:val="21"/>
              </w:rPr>
            </w:pPr>
            <w:r>
              <w:rPr>
                <w:rFonts w:ascii="宋体" w:hAnsi="宋体" w:cs="宋体" w:hint="eastAsia"/>
                <w:szCs w:val="21"/>
              </w:rPr>
              <w:t>表头</w:t>
            </w:r>
            <w:r w:rsidR="000C0F83">
              <w:rPr>
                <w:rFonts w:ascii="宋体" w:hAnsi="宋体" w:cs="宋体" w:hint="eastAsia"/>
                <w:szCs w:val="21"/>
              </w:rPr>
              <w:t>价格</w:t>
            </w:r>
            <w:r w:rsidR="000C0F83">
              <w:rPr>
                <w:rFonts w:ascii="宋体" w:hAnsi="宋体" w:cs="宋体"/>
                <w:szCs w:val="21"/>
              </w:rPr>
              <w:t>表模型</w:t>
            </w:r>
            <w:r>
              <w:rPr>
                <w:rFonts w:ascii="宋体" w:hAnsi="宋体" w:cs="宋体"/>
                <w:szCs w:val="21"/>
              </w:rPr>
              <w:t>的订价因素包含</w:t>
            </w:r>
            <w:r>
              <w:rPr>
                <w:rFonts w:ascii="宋体" w:hAnsi="宋体" w:cs="宋体" w:hint="eastAsia"/>
                <w:szCs w:val="21"/>
              </w:rPr>
              <w:t>客户</w:t>
            </w:r>
            <w:r>
              <w:rPr>
                <w:rFonts w:ascii="宋体" w:hAnsi="宋体" w:cs="宋体"/>
                <w:szCs w:val="21"/>
              </w:rPr>
              <w:t>级别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表头</w:t>
            </w:r>
            <w:r>
              <w:rPr>
                <w:rFonts w:ascii="宋体" w:hAnsi="宋体" w:cs="宋体"/>
                <w:szCs w:val="21"/>
              </w:rPr>
              <w:t>类型的订价因素包含客户时显示当前客户的所属</w:t>
            </w:r>
            <w:r>
              <w:rPr>
                <w:rFonts w:ascii="宋体" w:hAnsi="宋体" w:cs="宋体" w:hint="eastAsia"/>
                <w:szCs w:val="21"/>
              </w:rPr>
              <w:t>价格级别</w:t>
            </w:r>
            <w:r>
              <w:rPr>
                <w:rFonts w:ascii="宋体" w:hAnsi="宋体" w:cs="宋体"/>
                <w:szCs w:val="21"/>
              </w:rPr>
              <w:t>且只读</w:t>
            </w:r>
            <w:r>
              <w:rPr>
                <w:rFonts w:ascii="宋体" w:hAnsi="宋体" w:cs="宋体" w:hint="eastAsia"/>
                <w:szCs w:val="21"/>
              </w:rPr>
              <w:t>，</w:t>
            </w:r>
            <w:r>
              <w:rPr>
                <w:rFonts w:ascii="宋体" w:hAnsi="宋体" w:cs="宋体"/>
                <w:szCs w:val="21"/>
              </w:rPr>
              <w:t>否则不显示</w:t>
            </w:r>
          </w:p>
          <w:p w14:paraId="73811CDB" w14:textId="74BA8CCA" w:rsidR="00663E6D" w:rsidRDefault="00663E6D" w:rsidP="00DB74DC">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客户级别，</w:t>
            </w:r>
            <w:r>
              <w:rPr>
                <w:rFonts w:ascii="宋体" w:hAnsi="宋体" w:cs="宋体"/>
                <w:szCs w:val="21"/>
              </w:rPr>
              <w:t>否则引用创建组织的</w:t>
            </w:r>
            <w:r>
              <w:rPr>
                <w:rFonts w:ascii="宋体" w:hAnsi="宋体" w:cs="宋体" w:hint="eastAsia"/>
                <w:szCs w:val="21"/>
              </w:rPr>
              <w:t>客户级别</w:t>
            </w:r>
          </w:p>
        </w:tc>
        <w:tc>
          <w:tcPr>
            <w:tcW w:w="1265" w:type="dxa"/>
          </w:tcPr>
          <w:p w14:paraId="3B3CEB08" w14:textId="77777777" w:rsidR="00DB74DC" w:rsidRPr="00434406" w:rsidRDefault="00DB74DC" w:rsidP="00DB74DC">
            <w:pPr>
              <w:widowControl/>
              <w:rPr>
                <w:rFonts w:ascii="宋体" w:hAnsi="宋体" w:cs="宋体"/>
                <w:color w:val="000000"/>
                <w:szCs w:val="21"/>
              </w:rPr>
            </w:pPr>
          </w:p>
        </w:tc>
        <w:tc>
          <w:tcPr>
            <w:tcW w:w="1026" w:type="dxa"/>
          </w:tcPr>
          <w:p w14:paraId="2B1153EB" w14:textId="77777777" w:rsidR="00DB74DC" w:rsidRPr="00434406" w:rsidRDefault="00DB74DC" w:rsidP="00DB74DC">
            <w:pPr>
              <w:widowControl/>
              <w:rPr>
                <w:rFonts w:ascii="宋体" w:hAnsi="宋体" w:cs="宋体"/>
                <w:color w:val="000000"/>
                <w:szCs w:val="21"/>
              </w:rPr>
            </w:pPr>
          </w:p>
        </w:tc>
      </w:tr>
      <w:tr w:rsidR="00DB74DC" w:rsidRPr="00434406" w14:paraId="0D368C0B" w14:textId="77777777" w:rsidTr="00437C26">
        <w:tc>
          <w:tcPr>
            <w:tcW w:w="1377" w:type="dxa"/>
          </w:tcPr>
          <w:p w14:paraId="26179F9C" w14:textId="77777777" w:rsidR="00DB74DC" w:rsidRPr="006D5D75" w:rsidRDefault="00DB74DC" w:rsidP="00DB74DC">
            <w:pPr>
              <w:widowControl/>
              <w:rPr>
                <w:rFonts w:ascii="宋体" w:hAnsi="宋体" w:cs="宋体"/>
                <w:szCs w:val="21"/>
              </w:rPr>
            </w:pPr>
            <w:r>
              <w:rPr>
                <w:rFonts w:ascii="宋体" w:hAnsi="宋体" w:cs="宋体" w:hint="eastAsia"/>
                <w:szCs w:val="21"/>
              </w:rPr>
              <w:t>部门编码</w:t>
            </w:r>
          </w:p>
        </w:tc>
        <w:tc>
          <w:tcPr>
            <w:tcW w:w="1818" w:type="dxa"/>
          </w:tcPr>
          <w:p w14:paraId="7352EDD9" w14:textId="22410AA7" w:rsidR="00DB74DC" w:rsidRPr="00434406" w:rsidRDefault="0087302B" w:rsidP="00DB74DC">
            <w:pPr>
              <w:rPr>
                <w:color w:val="000000"/>
                <w:szCs w:val="21"/>
              </w:rPr>
            </w:pPr>
            <w:r>
              <w:rPr>
                <w:rFonts w:hint="eastAsia"/>
                <w:color w:val="000000"/>
                <w:szCs w:val="21"/>
              </w:rPr>
              <w:t>根据所选部门带入</w:t>
            </w:r>
          </w:p>
        </w:tc>
        <w:tc>
          <w:tcPr>
            <w:tcW w:w="774" w:type="dxa"/>
          </w:tcPr>
          <w:p w14:paraId="4F7B974A" w14:textId="2EC44C80"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5367DCA8" w14:textId="65EC58C7" w:rsidR="00DB74DC" w:rsidRDefault="00DB74DC" w:rsidP="00DB74DC">
            <w:pPr>
              <w:widowControl/>
              <w:rPr>
                <w:rFonts w:ascii="宋体" w:hAnsi="宋体" w:cs="宋体"/>
                <w:szCs w:val="21"/>
              </w:rPr>
            </w:pPr>
            <w:r>
              <w:rPr>
                <w:rFonts w:ascii="宋体" w:hAnsi="宋体" w:cs="宋体" w:hint="eastAsia"/>
                <w:szCs w:val="21"/>
              </w:rPr>
              <w:t>表头</w:t>
            </w:r>
            <w:r w:rsidR="000C0F83">
              <w:rPr>
                <w:rFonts w:ascii="宋体" w:hAnsi="宋体" w:cs="宋体" w:hint="eastAsia"/>
                <w:szCs w:val="21"/>
              </w:rPr>
              <w:t>价格</w:t>
            </w:r>
            <w:r w:rsidR="000C0F83">
              <w:rPr>
                <w:rFonts w:ascii="宋体" w:hAnsi="宋体" w:cs="宋体"/>
                <w:szCs w:val="21"/>
              </w:rPr>
              <w:t>表模型</w:t>
            </w:r>
            <w:r>
              <w:rPr>
                <w:rFonts w:ascii="宋体" w:hAnsi="宋体" w:cs="宋体"/>
                <w:szCs w:val="21"/>
              </w:rPr>
              <w:t>的订价因素包含</w:t>
            </w:r>
            <w:r>
              <w:rPr>
                <w:rFonts w:ascii="宋体" w:hAnsi="宋体" w:cs="宋体" w:hint="eastAsia"/>
                <w:szCs w:val="21"/>
              </w:rPr>
              <w:t>部门</w:t>
            </w:r>
            <w:r>
              <w:rPr>
                <w:rFonts w:ascii="宋体" w:hAnsi="宋体" w:cs="宋体"/>
                <w:szCs w:val="21"/>
              </w:rPr>
              <w:t>时</w:t>
            </w:r>
            <w:r w:rsidR="00850A44">
              <w:rPr>
                <w:rFonts w:ascii="宋体" w:hAnsi="宋体" w:cs="宋体" w:hint="eastAsia"/>
                <w:szCs w:val="21"/>
              </w:rPr>
              <w:t>显示</w:t>
            </w:r>
            <w:r>
              <w:rPr>
                <w:rFonts w:ascii="宋体" w:hAnsi="宋体" w:cs="宋体" w:hint="eastAsia"/>
                <w:szCs w:val="21"/>
              </w:rPr>
              <w:t>，</w:t>
            </w:r>
            <w:r>
              <w:rPr>
                <w:rFonts w:ascii="宋体" w:hAnsi="宋体" w:cs="宋体"/>
                <w:szCs w:val="21"/>
              </w:rPr>
              <w:t>否则不显示</w:t>
            </w:r>
          </w:p>
        </w:tc>
        <w:tc>
          <w:tcPr>
            <w:tcW w:w="1265" w:type="dxa"/>
          </w:tcPr>
          <w:p w14:paraId="5288ECA7" w14:textId="77777777" w:rsidR="00DB74DC" w:rsidRPr="00434406" w:rsidRDefault="00DB74DC" w:rsidP="00DB74DC">
            <w:pPr>
              <w:widowControl/>
              <w:rPr>
                <w:rFonts w:ascii="宋体" w:hAnsi="宋体" w:cs="宋体"/>
                <w:color w:val="000000"/>
                <w:szCs w:val="21"/>
              </w:rPr>
            </w:pPr>
          </w:p>
        </w:tc>
        <w:tc>
          <w:tcPr>
            <w:tcW w:w="1026" w:type="dxa"/>
          </w:tcPr>
          <w:p w14:paraId="69EB916A" w14:textId="77777777" w:rsidR="00DB74DC" w:rsidRPr="00434406" w:rsidRDefault="00DB74DC" w:rsidP="00DB74DC">
            <w:pPr>
              <w:widowControl/>
              <w:rPr>
                <w:rFonts w:ascii="宋体" w:hAnsi="宋体" w:cs="宋体"/>
                <w:color w:val="000000"/>
                <w:szCs w:val="21"/>
              </w:rPr>
            </w:pPr>
          </w:p>
        </w:tc>
      </w:tr>
      <w:tr w:rsidR="00DB74DC" w:rsidRPr="00434406" w14:paraId="23096F09" w14:textId="77777777" w:rsidTr="00437C26">
        <w:tc>
          <w:tcPr>
            <w:tcW w:w="1377" w:type="dxa"/>
          </w:tcPr>
          <w:p w14:paraId="00A73121" w14:textId="77777777" w:rsidR="00DB74DC" w:rsidRDefault="00DB74DC" w:rsidP="00DB74DC">
            <w:pPr>
              <w:widowControl/>
              <w:rPr>
                <w:rFonts w:ascii="宋体" w:hAnsi="宋体" w:cs="宋体"/>
                <w:szCs w:val="21"/>
              </w:rPr>
            </w:pPr>
            <w:r w:rsidRPr="00660C87">
              <w:rPr>
                <w:rFonts w:ascii="宋体" w:hAnsi="宋体" w:cs="宋体" w:hint="eastAsia"/>
                <w:szCs w:val="21"/>
              </w:rPr>
              <w:lastRenderedPageBreak/>
              <w:t>部门</w:t>
            </w:r>
          </w:p>
        </w:tc>
        <w:tc>
          <w:tcPr>
            <w:tcW w:w="1818" w:type="dxa"/>
          </w:tcPr>
          <w:p w14:paraId="29147C22" w14:textId="77777777" w:rsidR="00DB74DC" w:rsidRPr="00434406" w:rsidRDefault="00DB74DC" w:rsidP="00DB74DC">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11EAE039" w14:textId="3BB793DB" w:rsidR="00DB74DC" w:rsidRDefault="00DB74DC" w:rsidP="00DB74DC">
            <w:pPr>
              <w:widowControl/>
              <w:rPr>
                <w:rFonts w:ascii="宋体" w:hAnsi="宋体" w:cs="宋体"/>
                <w:color w:val="000000"/>
                <w:szCs w:val="21"/>
              </w:rPr>
            </w:pPr>
            <w:r>
              <w:rPr>
                <w:rFonts w:ascii="宋体" w:hAnsi="宋体" w:cs="宋体"/>
                <w:color w:val="000000"/>
                <w:szCs w:val="21"/>
              </w:rPr>
              <w:t>可空</w:t>
            </w:r>
          </w:p>
        </w:tc>
        <w:tc>
          <w:tcPr>
            <w:tcW w:w="3054" w:type="dxa"/>
          </w:tcPr>
          <w:p w14:paraId="1327CBC9" w14:textId="2E9BD65B" w:rsidR="00DB74DC" w:rsidRDefault="00DB74DC" w:rsidP="00DB74DC">
            <w:pPr>
              <w:widowControl/>
              <w:rPr>
                <w:rFonts w:ascii="宋体" w:hAnsi="宋体" w:cs="宋体"/>
                <w:szCs w:val="21"/>
              </w:rPr>
            </w:pPr>
            <w:r>
              <w:rPr>
                <w:rFonts w:ascii="宋体" w:hAnsi="宋体" w:cs="宋体" w:hint="eastAsia"/>
                <w:szCs w:val="21"/>
              </w:rPr>
              <w:t>表头</w:t>
            </w:r>
            <w:r w:rsidR="000C0F83">
              <w:rPr>
                <w:rFonts w:ascii="宋体" w:hAnsi="宋体" w:cs="宋体" w:hint="eastAsia"/>
                <w:szCs w:val="21"/>
              </w:rPr>
              <w:t>价格</w:t>
            </w:r>
            <w:r w:rsidR="000C0F83">
              <w:rPr>
                <w:rFonts w:ascii="宋体" w:hAnsi="宋体" w:cs="宋体"/>
                <w:szCs w:val="21"/>
              </w:rPr>
              <w:t>表模型</w:t>
            </w:r>
            <w:r>
              <w:rPr>
                <w:rFonts w:ascii="宋体" w:hAnsi="宋体" w:cs="宋体"/>
                <w:szCs w:val="21"/>
              </w:rPr>
              <w:t>的订价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否则不显示</w:t>
            </w:r>
          </w:p>
          <w:p w14:paraId="7AA8AEB4" w14:textId="4C4ED893" w:rsidR="002C58D8" w:rsidRDefault="002C58D8" w:rsidP="00DB74DC">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部门，</w:t>
            </w:r>
            <w:r>
              <w:rPr>
                <w:rFonts w:ascii="宋体" w:hAnsi="宋体" w:cs="宋体"/>
                <w:szCs w:val="21"/>
              </w:rPr>
              <w:t>否则引用创建组织的</w:t>
            </w:r>
            <w:r>
              <w:rPr>
                <w:rFonts w:ascii="宋体" w:hAnsi="宋体" w:cs="宋体" w:hint="eastAsia"/>
                <w:szCs w:val="21"/>
              </w:rPr>
              <w:t>部门</w:t>
            </w:r>
          </w:p>
        </w:tc>
        <w:tc>
          <w:tcPr>
            <w:tcW w:w="1265" w:type="dxa"/>
          </w:tcPr>
          <w:p w14:paraId="3443163B" w14:textId="77777777" w:rsidR="00DB74DC" w:rsidRPr="00434406" w:rsidRDefault="00DB74DC" w:rsidP="00DB74DC">
            <w:pPr>
              <w:widowControl/>
              <w:rPr>
                <w:rFonts w:ascii="宋体" w:hAnsi="宋体" w:cs="宋体"/>
                <w:color w:val="000000"/>
                <w:szCs w:val="21"/>
              </w:rPr>
            </w:pPr>
          </w:p>
        </w:tc>
        <w:tc>
          <w:tcPr>
            <w:tcW w:w="1026" w:type="dxa"/>
          </w:tcPr>
          <w:p w14:paraId="0CB8A7C9" w14:textId="77777777" w:rsidR="00DB74DC" w:rsidRPr="00434406" w:rsidRDefault="00DB74DC" w:rsidP="00DB74DC">
            <w:pPr>
              <w:widowControl/>
              <w:rPr>
                <w:rFonts w:ascii="宋体" w:hAnsi="宋体" w:cs="宋体"/>
                <w:color w:val="000000"/>
                <w:szCs w:val="21"/>
              </w:rPr>
            </w:pPr>
          </w:p>
        </w:tc>
      </w:tr>
      <w:tr w:rsidR="0088677E" w:rsidRPr="00434406" w14:paraId="5847CF84" w14:textId="77777777" w:rsidTr="00437C26">
        <w:tc>
          <w:tcPr>
            <w:tcW w:w="1377" w:type="dxa"/>
          </w:tcPr>
          <w:p w14:paraId="59934E50" w14:textId="77777777" w:rsidR="0088677E" w:rsidRPr="00434406" w:rsidRDefault="0088677E" w:rsidP="0088677E">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03303B24" w14:textId="2C271CE3" w:rsidR="0088677E" w:rsidRPr="00434406" w:rsidRDefault="005C07C4" w:rsidP="005C07C4">
            <w:r>
              <w:rPr>
                <w:rFonts w:hint="eastAsia"/>
                <w:color w:val="000000"/>
                <w:szCs w:val="21"/>
              </w:rPr>
              <w:t>根据所选料品档案带入</w:t>
            </w:r>
          </w:p>
        </w:tc>
        <w:tc>
          <w:tcPr>
            <w:tcW w:w="774" w:type="dxa"/>
          </w:tcPr>
          <w:p w14:paraId="6C599304" w14:textId="2FE70159" w:rsidR="0088677E" w:rsidRPr="00434406" w:rsidRDefault="0088677E" w:rsidP="0088677E">
            <w:pPr>
              <w:widowControl/>
              <w:rPr>
                <w:rFonts w:ascii="宋体" w:hAnsi="宋体" w:cs="宋体"/>
                <w:color w:val="000000"/>
                <w:szCs w:val="21"/>
              </w:rPr>
            </w:pPr>
            <w:r>
              <w:rPr>
                <w:rFonts w:ascii="宋体" w:hAnsi="宋体" w:cs="宋体" w:hint="eastAsia"/>
                <w:color w:val="000000"/>
                <w:szCs w:val="21"/>
              </w:rPr>
              <w:t>可空</w:t>
            </w:r>
          </w:p>
        </w:tc>
        <w:tc>
          <w:tcPr>
            <w:tcW w:w="3054" w:type="dxa"/>
          </w:tcPr>
          <w:p w14:paraId="4369F079" w14:textId="2C82BF11" w:rsidR="0088677E" w:rsidRPr="00434406" w:rsidRDefault="0088677E" w:rsidP="0088677E">
            <w:pPr>
              <w:widowControl/>
              <w:rPr>
                <w:rFonts w:ascii="宋体" w:hAnsi="宋体" w:cs="宋体"/>
                <w:szCs w:val="21"/>
              </w:rPr>
            </w:pPr>
          </w:p>
        </w:tc>
        <w:tc>
          <w:tcPr>
            <w:tcW w:w="1265" w:type="dxa"/>
          </w:tcPr>
          <w:p w14:paraId="523B31A4" w14:textId="32A6CF9E" w:rsidR="0088677E" w:rsidRPr="00434406" w:rsidRDefault="0088677E" w:rsidP="0088677E">
            <w:pPr>
              <w:widowControl/>
              <w:rPr>
                <w:rFonts w:ascii="宋体" w:hAnsi="宋体" w:cs="宋体"/>
                <w:color w:val="000000"/>
                <w:szCs w:val="21"/>
              </w:rPr>
            </w:pPr>
          </w:p>
        </w:tc>
        <w:tc>
          <w:tcPr>
            <w:tcW w:w="1026" w:type="dxa"/>
          </w:tcPr>
          <w:p w14:paraId="43EC38B2" w14:textId="77777777" w:rsidR="0088677E" w:rsidRPr="00434406" w:rsidRDefault="0088677E" w:rsidP="0088677E">
            <w:pPr>
              <w:widowControl/>
              <w:rPr>
                <w:rFonts w:ascii="宋体" w:hAnsi="宋体" w:cs="宋体"/>
                <w:color w:val="000000"/>
                <w:szCs w:val="21"/>
              </w:rPr>
            </w:pPr>
          </w:p>
        </w:tc>
      </w:tr>
      <w:tr w:rsidR="0088677E" w:rsidRPr="00434406" w14:paraId="0AC0245F" w14:textId="77777777" w:rsidTr="00437C26">
        <w:tc>
          <w:tcPr>
            <w:tcW w:w="1377" w:type="dxa"/>
          </w:tcPr>
          <w:p w14:paraId="55F0E666" w14:textId="77777777" w:rsidR="0088677E" w:rsidRDefault="0088677E" w:rsidP="0088677E">
            <w:pPr>
              <w:widowControl/>
              <w:rPr>
                <w:rFonts w:ascii="宋体" w:hAnsi="宋体" w:cs="宋体"/>
                <w:szCs w:val="21"/>
              </w:rPr>
            </w:pPr>
            <w:r>
              <w:rPr>
                <w:rFonts w:ascii="宋体" w:hAnsi="宋体" w:cs="宋体" w:hint="eastAsia"/>
                <w:szCs w:val="21"/>
              </w:rPr>
              <w:t>料品名称</w:t>
            </w:r>
          </w:p>
        </w:tc>
        <w:tc>
          <w:tcPr>
            <w:tcW w:w="1818" w:type="dxa"/>
          </w:tcPr>
          <w:p w14:paraId="15C3C307" w14:textId="431C70AF" w:rsidR="0088677E" w:rsidRPr="00434406" w:rsidRDefault="005C07C4" w:rsidP="0088677E">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121DB392" w14:textId="460F22F9"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49DC9C10" w14:textId="30555414" w:rsidR="0088677E" w:rsidRDefault="00321B2B" w:rsidP="0088677E">
            <w:pPr>
              <w:widowControl/>
              <w:rPr>
                <w:rFonts w:ascii="宋体" w:hAnsi="宋体" w:cs="宋体"/>
                <w:szCs w:val="21"/>
              </w:rPr>
            </w:pPr>
            <w:r>
              <w:rPr>
                <w:rFonts w:ascii="宋体" w:hAnsi="宋体" w:cs="宋体" w:hint="eastAsia"/>
                <w:szCs w:val="21"/>
              </w:rPr>
              <w:t>必输</w:t>
            </w:r>
          </w:p>
          <w:p w14:paraId="187E9B38" w14:textId="6731304F" w:rsidR="006864B2" w:rsidRDefault="006864B2" w:rsidP="00321B2B">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料品，</w:t>
            </w:r>
            <w:r>
              <w:rPr>
                <w:rFonts w:ascii="宋体" w:hAnsi="宋体" w:cs="宋体"/>
                <w:szCs w:val="21"/>
              </w:rPr>
              <w:t>否则引用创建组织的</w:t>
            </w:r>
            <w:r>
              <w:rPr>
                <w:rFonts w:ascii="宋体" w:hAnsi="宋体" w:cs="宋体" w:hint="eastAsia"/>
                <w:szCs w:val="21"/>
              </w:rPr>
              <w:t>料品</w:t>
            </w:r>
          </w:p>
        </w:tc>
        <w:tc>
          <w:tcPr>
            <w:tcW w:w="1265" w:type="dxa"/>
          </w:tcPr>
          <w:p w14:paraId="4C156924" w14:textId="77777777" w:rsidR="0088677E" w:rsidRPr="00434406" w:rsidRDefault="0088677E" w:rsidP="0088677E">
            <w:pPr>
              <w:widowControl/>
              <w:rPr>
                <w:rFonts w:ascii="宋体" w:hAnsi="宋体" w:cs="宋体"/>
                <w:color w:val="000000"/>
                <w:szCs w:val="21"/>
              </w:rPr>
            </w:pPr>
          </w:p>
        </w:tc>
        <w:tc>
          <w:tcPr>
            <w:tcW w:w="1026" w:type="dxa"/>
          </w:tcPr>
          <w:p w14:paraId="6C6F73F3" w14:textId="77777777" w:rsidR="0088677E" w:rsidRPr="00434406" w:rsidRDefault="0088677E" w:rsidP="0088677E">
            <w:pPr>
              <w:widowControl/>
              <w:rPr>
                <w:rFonts w:ascii="宋体" w:hAnsi="宋体" w:cs="宋体"/>
                <w:color w:val="000000"/>
                <w:szCs w:val="21"/>
              </w:rPr>
            </w:pPr>
          </w:p>
        </w:tc>
      </w:tr>
      <w:tr w:rsidR="00E4183C" w:rsidRPr="00886A47" w14:paraId="1DFF9AAC" w14:textId="77777777" w:rsidTr="00886A47">
        <w:tc>
          <w:tcPr>
            <w:tcW w:w="1377" w:type="dxa"/>
          </w:tcPr>
          <w:p w14:paraId="2A2C379F" w14:textId="77777777" w:rsidR="00E4183C" w:rsidRDefault="00E4183C" w:rsidP="00B178DD">
            <w:pPr>
              <w:widowControl/>
              <w:rPr>
                <w:rFonts w:ascii="宋体" w:hAnsi="宋体" w:cs="宋体" w:hint="eastAsia"/>
                <w:szCs w:val="21"/>
              </w:rPr>
            </w:pPr>
            <w:r>
              <w:rPr>
                <w:rFonts w:ascii="宋体" w:hAnsi="宋体" w:cs="宋体" w:hint="eastAsia"/>
                <w:szCs w:val="21"/>
              </w:rPr>
              <w:t>商品编码</w:t>
            </w:r>
          </w:p>
        </w:tc>
        <w:tc>
          <w:tcPr>
            <w:tcW w:w="1818" w:type="dxa"/>
            <w:tcBorders>
              <w:top w:val="nil"/>
              <w:left w:val="nil"/>
              <w:bottom w:val="single" w:sz="4" w:space="0" w:color="auto"/>
              <w:right w:val="single" w:sz="4" w:space="0" w:color="auto"/>
            </w:tcBorders>
            <w:shd w:val="clear" w:color="auto" w:fill="auto"/>
          </w:tcPr>
          <w:p w14:paraId="7D5E8A40" w14:textId="6535F53B" w:rsidR="00E4183C" w:rsidRPr="00886A47" w:rsidRDefault="00886A47" w:rsidP="00886A47">
            <w:pPr>
              <w:widowControl/>
              <w:rPr>
                <w:rFonts w:ascii="宋体" w:hAnsi="宋体" w:cs="宋体" w:hint="eastAsia"/>
                <w:szCs w:val="21"/>
              </w:rPr>
            </w:pPr>
            <w:r w:rsidRPr="00886A47">
              <w:rPr>
                <w:rFonts w:ascii="宋体" w:hAnsi="宋体" w:cs="宋体" w:hint="eastAsia"/>
                <w:szCs w:val="21"/>
              </w:rPr>
              <w:t>引用</w:t>
            </w:r>
            <w:r w:rsidR="00E4183C" w:rsidRPr="00886A47">
              <w:rPr>
                <w:rFonts w:ascii="宋体" w:hAnsi="宋体" w:cs="宋体" w:hint="eastAsia"/>
                <w:szCs w:val="21"/>
              </w:rPr>
              <w:t>[商品]</w:t>
            </w:r>
          </w:p>
        </w:tc>
        <w:tc>
          <w:tcPr>
            <w:tcW w:w="774" w:type="dxa"/>
          </w:tcPr>
          <w:p w14:paraId="2EEAC1FF" w14:textId="0A2F8540" w:rsidR="00E4183C" w:rsidRPr="00886A47" w:rsidRDefault="00886A47" w:rsidP="00B178DD">
            <w:pPr>
              <w:widowControl/>
              <w:rPr>
                <w:rFonts w:ascii="宋体" w:hAnsi="宋体" w:cs="宋体" w:hint="eastAsia"/>
                <w:szCs w:val="21"/>
              </w:rPr>
            </w:pPr>
            <w:r>
              <w:rPr>
                <w:rFonts w:ascii="宋体" w:hAnsi="宋体" w:cs="宋体" w:hint="eastAsia"/>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3871D5E8" w14:textId="77777777" w:rsidR="00E4183C" w:rsidRDefault="00E4183C" w:rsidP="00B178DD">
            <w:pPr>
              <w:widowControl/>
              <w:rPr>
                <w:rFonts w:ascii="宋体" w:hAnsi="宋体" w:cs="宋体"/>
                <w:szCs w:val="21"/>
              </w:rPr>
            </w:pPr>
            <w:r>
              <w:rPr>
                <w:rFonts w:ascii="宋体" w:hAnsi="宋体" w:cs="宋体"/>
                <w:szCs w:val="21"/>
              </w:rPr>
              <w:t>录入商品后带出料品和计价单位</w:t>
            </w:r>
            <w:r>
              <w:rPr>
                <w:rFonts w:ascii="宋体" w:hAnsi="宋体" w:cs="宋体" w:hint="eastAsia"/>
                <w:szCs w:val="21"/>
              </w:rPr>
              <w:t>，</w:t>
            </w:r>
            <w:r>
              <w:rPr>
                <w:rFonts w:ascii="宋体" w:hAnsi="宋体" w:cs="宋体"/>
                <w:szCs w:val="21"/>
              </w:rPr>
              <w:t>仅显示不存储</w:t>
            </w:r>
          </w:p>
          <w:p w14:paraId="7F211A24" w14:textId="03956EE4" w:rsidR="00886A47" w:rsidRDefault="00886A47" w:rsidP="00B178DD">
            <w:pPr>
              <w:widowControl/>
              <w:rPr>
                <w:rFonts w:ascii="宋体" w:hAnsi="宋体" w:cs="宋体" w:hint="eastAsia"/>
                <w:szCs w:val="21"/>
              </w:rPr>
            </w:pPr>
            <w:r>
              <w:rPr>
                <w:rFonts w:ascii="宋体" w:hAnsi="宋体" w:cs="宋体"/>
                <w:szCs w:val="21"/>
              </w:rPr>
              <w:t>存在销售组织时引用该组织的</w:t>
            </w:r>
            <w:r>
              <w:rPr>
                <w:rFonts w:ascii="宋体" w:hAnsi="宋体" w:cs="宋体" w:hint="eastAsia"/>
                <w:szCs w:val="21"/>
              </w:rPr>
              <w:t>商</w:t>
            </w:r>
            <w:r>
              <w:rPr>
                <w:rFonts w:ascii="宋体" w:hAnsi="宋体" w:cs="宋体" w:hint="eastAsia"/>
                <w:szCs w:val="21"/>
              </w:rPr>
              <w:t>品，</w:t>
            </w:r>
            <w:r>
              <w:rPr>
                <w:rFonts w:ascii="宋体" w:hAnsi="宋体" w:cs="宋体"/>
                <w:szCs w:val="21"/>
              </w:rPr>
              <w:t>否则引用创建组织的</w:t>
            </w:r>
            <w:r>
              <w:rPr>
                <w:rFonts w:ascii="宋体" w:hAnsi="宋体" w:cs="宋体" w:hint="eastAsia"/>
                <w:szCs w:val="21"/>
              </w:rPr>
              <w:t>商</w:t>
            </w:r>
            <w:r>
              <w:rPr>
                <w:rFonts w:ascii="宋体" w:hAnsi="宋体" w:cs="宋体" w:hint="eastAsia"/>
                <w:szCs w:val="21"/>
              </w:rPr>
              <w:t>品</w:t>
            </w:r>
          </w:p>
        </w:tc>
        <w:tc>
          <w:tcPr>
            <w:tcW w:w="1265" w:type="dxa"/>
          </w:tcPr>
          <w:p w14:paraId="33F4D45C" w14:textId="77777777" w:rsidR="00E4183C" w:rsidRPr="00886A47" w:rsidRDefault="00E4183C" w:rsidP="00B178DD">
            <w:pPr>
              <w:widowControl/>
              <w:rPr>
                <w:rFonts w:ascii="宋体" w:hAnsi="宋体" w:cs="宋体"/>
                <w:szCs w:val="21"/>
              </w:rPr>
            </w:pPr>
          </w:p>
        </w:tc>
        <w:tc>
          <w:tcPr>
            <w:tcW w:w="1026" w:type="dxa"/>
          </w:tcPr>
          <w:p w14:paraId="52839BDF" w14:textId="77777777" w:rsidR="00E4183C" w:rsidRPr="00886A47" w:rsidRDefault="00E4183C" w:rsidP="00B178DD">
            <w:pPr>
              <w:widowControl/>
              <w:rPr>
                <w:rFonts w:ascii="宋体" w:hAnsi="宋体" w:cs="宋体"/>
                <w:szCs w:val="21"/>
              </w:rPr>
            </w:pPr>
          </w:p>
        </w:tc>
      </w:tr>
      <w:tr w:rsidR="0088677E" w:rsidRPr="00434406" w14:paraId="48997F43" w14:textId="77777777" w:rsidTr="005D5B7C">
        <w:tc>
          <w:tcPr>
            <w:tcW w:w="1377" w:type="dxa"/>
          </w:tcPr>
          <w:p w14:paraId="713BAE43" w14:textId="77777777" w:rsidR="0088677E" w:rsidRDefault="0088677E" w:rsidP="0088677E">
            <w:pPr>
              <w:widowControl/>
              <w:rPr>
                <w:rFonts w:ascii="宋体" w:hAnsi="宋体" w:cs="宋体"/>
                <w:szCs w:val="21"/>
              </w:rPr>
            </w:pPr>
            <w:r>
              <w:rPr>
                <w:rFonts w:ascii="宋体" w:hAnsi="宋体" w:cs="宋体" w:hint="eastAsia"/>
                <w:szCs w:val="21"/>
              </w:rPr>
              <w:t>料品助记码</w:t>
            </w:r>
          </w:p>
        </w:tc>
        <w:tc>
          <w:tcPr>
            <w:tcW w:w="1818" w:type="dxa"/>
          </w:tcPr>
          <w:p w14:paraId="19992233" w14:textId="77777777" w:rsidR="0088677E" w:rsidRPr="00434406"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2C1BAB2" w14:textId="4DBD78E8"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D241308" w14:textId="46951339" w:rsidR="0088677E" w:rsidRDefault="0088677E" w:rsidP="004E6782">
            <w:pPr>
              <w:widowControl/>
              <w:rPr>
                <w:rFonts w:ascii="宋体" w:hAnsi="宋体" w:cs="宋体"/>
                <w:szCs w:val="21"/>
              </w:rPr>
            </w:pPr>
            <w:r>
              <w:rPr>
                <w:rFonts w:ascii="宋体" w:hAnsi="宋体" w:cs="宋体" w:hint="eastAsia"/>
                <w:szCs w:val="21"/>
              </w:rPr>
              <w:t>只读</w:t>
            </w:r>
          </w:p>
        </w:tc>
        <w:tc>
          <w:tcPr>
            <w:tcW w:w="1265" w:type="dxa"/>
          </w:tcPr>
          <w:p w14:paraId="6BFB07F9" w14:textId="77777777" w:rsidR="0088677E" w:rsidRPr="00434406" w:rsidRDefault="0088677E" w:rsidP="0088677E">
            <w:pPr>
              <w:widowControl/>
              <w:rPr>
                <w:rFonts w:ascii="宋体" w:hAnsi="宋体" w:cs="宋体"/>
                <w:color w:val="000000"/>
                <w:szCs w:val="21"/>
              </w:rPr>
            </w:pPr>
          </w:p>
        </w:tc>
        <w:tc>
          <w:tcPr>
            <w:tcW w:w="1026" w:type="dxa"/>
          </w:tcPr>
          <w:p w14:paraId="186DD538" w14:textId="77777777" w:rsidR="0088677E" w:rsidRPr="00434406" w:rsidRDefault="0088677E" w:rsidP="0088677E">
            <w:pPr>
              <w:widowControl/>
              <w:rPr>
                <w:rFonts w:ascii="宋体" w:hAnsi="宋体" w:cs="宋体"/>
                <w:color w:val="000000"/>
                <w:szCs w:val="21"/>
              </w:rPr>
            </w:pPr>
          </w:p>
        </w:tc>
      </w:tr>
      <w:tr w:rsidR="0088677E" w:rsidRPr="00434406" w14:paraId="2BC1FBF4" w14:textId="77777777" w:rsidTr="00437C26">
        <w:tc>
          <w:tcPr>
            <w:tcW w:w="1377" w:type="dxa"/>
          </w:tcPr>
          <w:p w14:paraId="084003FE" w14:textId="02351167" w:rsidR="0088677E" w:rsidRDefault="0088677E" w:rsidP="0088677E">
            <w:pPr>
              <w:widowControl/>
              <w:rPr>
                <w:rFonts w:ascii="宋体" w:hAnsi="宋体" w:cs="宋体"/>
                <w:szCs w:val="21"/>
              </w:rPr>
            </w:pPr>
            <w:r>
              <w:t>型号</w:t>
            </w:r>
          </w:p>
        </w:tc>
        <w:tc>
          <w:tcPr>
            <w:tcW w:w="1818" w:type="dxa"/>
          </w:tcPr>
          <w:p w14:paraId="1AE5D296" w14:textId="77777777" w:rsidR="0088677E"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7DCC7784" w14:textId="78D43CF0" w:rsidR="0088677E" w:rsidRDefault="0088677E" w:rsidP="0088677E">
            <w:pPr>
              <w:widowControl/>
              <w:rPr>
                <w:rFonts w:ascii="宋体" w:hAnsi="宋体" w:cs="宋体"/>
                <w:szCs w:val="21"/>
              </w:rPr>
            </w:pPr>
            <w:r>
              <w:rPr>
                <w:rFonts w:ascii="宋体" w:hAnsi="宋体" w:cs="宋体"/>
                <w:color w:val="000000"/>
                <w:szCs w:val="21"/>
              </w:rPr>
              <w:t>可空</w:t>
            </w:r>
          </w:p>
        </w:tc>
        <w:tc>
          <w:tcPr>
            <w:tcW w:w="3054" w:type="dxa"/>
          </w:tcPr>
          <w:p w14:paraId="2811F78B" w14:textId="0A171769"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54525B3F" w14:textId="77777777" w:rsidR="0088677E" w:rsidRPr="00434406" w:rsidRDefault="0088677E" w:rsidP="0088677E">
            <w:pPr>
              <w:widowControl/>
              <w:rPr>
                <w:rFonts w:ascii="宋体" w:hAnsi="宋体" w:cs="宋体"/>
                <w:color w:val="000000"/>
                <w:szCs w:val="21"/>
              </w:rPr>
            </w:pPr>
          </w:p>
        </w:tc>
        <w:tc>
          <w:tcPr>
            <w:tcW w:w="1026" w:type="dxa"/>
          </w:tcPr>
          <w:p w14:paraId="76837239" w14:textId="77777777" w:rsidR="0088677E" w:rsidRPr="00434406" w:rsidRDefault="0088677E" w:rsidP="0088677E">
            <w:pPr>
              <w:widowControl/>
              <w:rPr>
                <w:rFonts w:ascii="宋体" w:hAnsi="宋体" w:cs="宋体"/>
                <w:color w:val="000000"/>
                <w:szCs w:val="21"/>
              </w:rPr>
            </w:pPr>
          </w:p>
        </w:tc>
      </w:tr>
      <w:tr w:rsidR="0088677E" w:rsidRPr="00434406" w14:paraId="1BC36A73" w14:textId="77777777" w:rsidTr="00437C26">
        <w:tc>
          <w:tcPr>
            <w:tcW w:w="1377" w:type="dxa"/>
          </w:tcPr>
          <w:p w14:paraId="4BEB943C" w14:textId="752AD77D" w:rsidR="0088677E" w:rsidRDefault="00172355" w:rsidP="0088677E">
            <w:pPr>
              <w:widowControl/>
              <w:rPr>
                <w:rFonts w:ascii="宋体" w:hAnsi="宋体" w:cs="宋体"/>
                <w:szCs w:val="21"/>
              </w:rPr>
            </w:pPr>
            <w:r>
              <w:t>基本单位</w:t>
            </w:r>
          </w:p>
        </w:tc>
        <w:tc>
          <w:tcPr>
            <w:tcW w:w="1818" w:type="dxa"/>
          </w:tcPr>
          <w:p w14:paraId="27A29E69" w14:textId="77777777" w:rsidR="0088677E"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4A3E91B" w14:textId="0132A92B"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3F3264CF" w14:textId="4FACF4CF"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0B52354A" w14:textId="77777777" w:rsidR="0088677E" w:rsidRPr="00434406" w:rsidRDefault="0088677E" w:rsidP="0088677E">
            <w:pPr>
              <w:widowControl/>
              <w:rPr>
                <w:rFonts w:ascii="宋体" w:hAnsi="宋体" w:cs="宋体"/>
                <w:color w:val="000000"/>
                <w:szCs w:val="21"/>
              </w:rPr>
            </w:pPr>
          </w:p>
        </w:tc>
        <w:tc>
          <w:tcPr>
            <w:tcW w:w="1026" w:type="dxa"/>
          </w:tcPr>
          <w:p w14:paraId="6BD3146C" w14:textId="77777777" w:rsidR="0088677E" w:rsidRPr="00434406" w:rsidRDefault="0088677E" w:rsidP="0088677E">
            <w:pPr>
              <w:widowControl/>
              <w:rPr>
                <w:rFonts w:ascii="宋体" w:hAnsi="宋体" w:cs="宋体"/>
                <w:color w:val="000000"/>
                <w:szCs w:val="21"/>
              </w:rPr>
            </w:pPr>
          </w:p>
        </w:tc>
      </w:tr>
      <w:tr w:rsidR="0088677E" w:rsidRPr="00434406" w14:paraId="6556C6D8" w14:textId="77777777" w:rsidTr="00437C26">
        <w:tc>
          <w:tcPr>
            <w:tcW w:w="1377" w:type="dxa"/>
          </w:tcPr>
          <w:p w14:paraId="32D770F4" w14:textId="77777777" w:rsidR="0088677E" w:rsidRDefault="0088677E" w:rsidP="0088677E">
            <w:pPr>
              <w:widowControl/>
              <w:rPr>
                <w:rFonts w:ascii="宋体" w:hAnsi="宋体" w:cs="宋体"/>
                <w:szCs w:val="21"/>
              </w:rPr>
            </w:pPr>
            <w:r>
              <w:t>参考成本</w:t>
            </w:r>
          </w:p>
        </w:tc>
        <w:tc>
          <w:tcPr>
            <w:tcW w:w="1818" w:type="dxa"/>
          </w:tcPr>
          <w:p w14:paraId="0E151CCE" w14:textId="77777777" w:rsidR="0088677E"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AFECE58" w14:textId="0F909258"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7C3EF90E" w14:textId="4B0485E7"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16E58E4B" w14:textId="77777777" w:rsidR="0088677E" w:rsidRPr="00434406" w:rsidRDefault="0088677E" w:rsidP="0088677E">
            <w:pPr>
              <w:widowControl/>
              <w:rPr>
                <w:rFonts w:ascii="宋体" w:hAnsi="宋体" w:cs="宋体"/>
                <w:color w:val="000000"/>
                <w:szCs w:val="21"/>
              </w:rPr>
            </w:pPr>
          </w:p>
        </w:tc>
        <w:tc>
          <w:tcPr>
            <w:tcW w:w="1026" w:type="dxa"/>
          </w:tcPr>
          <w:p w14:paraId="7F907EA0" w14:textId="77777777" w:rsidR="0088677E" w:rsidRPr="00434406" w:rsidRDefault="0088677E" w:rsidP="0088677E">
            <w:pPr>
              <w:widowControl/>
              <w:rPr>
                <w:rFonts w:ascii="宋体" w:hAnsi="宋体" w:cs="宋体"/>
                <w:color w:val="000000"/>
                <w:szCs w:val="21"/>
              </w:rPr>
            </w:pPr>
          </w:p>
        </w:tc>
      </w:tr>
      <w:tr w:rsidR="0088677E" w:rsidRPr="00434406" w14:paraId="05E524EB" w14:textId="77777777" w:rsidTr="00437C26">
        <w:tc>
          <w:tcPr>
            <w:tcW w:w="1377" w:type="dxa"/>
          </w:tcPr>
          <w:p w14:paraId="4D173D16" w14:textId="77777777" w:rsidR="0088677E" w:rsidRDefault="0088677E" w:rsidP="0088677E">
            <w:pPr>
              <w:widowControl/>
              <w:rPr>
                <w:rFonts w:ascii="宋体" w:hAnsi="宋体" w:cs="宋体"/>
                <w:szCs w:val="21"/>
              </w:rPr>
            </w:pPr>
            <w:r>
              <w:t>最新成本</w:t>
            </w:r>
          </w:p>
        </w:tc>
        <w:tc>
          <w:tcPr>
            <w:tcW w:w="1818" w:type="dxa"/>
          </w:tcPr>
          <w:p w14:paraId="0F8F4F0F" w14:textId="77777777" w:rsidR="0088677E"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7D8B2AB" w14:textId="384AE488"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1F4AF0C9" w14:textId="0130F0BC"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19041E5F" w14:textId="77777777" w:rsidR="0088677E" w:rsidRPr="00434406" w:rsidRDefault="0088677E" w:rsidP="0088677E">
            <w:pPr>
              <w:widowControl/>
              <w:rPr>
                <w:rFonts w:ascii="宋体" w:hAnsi="宋体" w:cs="宋体"/>
                <w:color w:val="000000"/>
                <w:szCs w:val="21"/>
              </w:rPr>
            </w:pPr>
          </w:p>
        </w:tc>
        <w:tc>
          <w:tcPr>
            <w:tcW w:w="1026" w:type="dxa"/>
          </w:tcPr>
          <w:p w14:paraId="4E0DE3B3" w14:textId="77777777" w:rsidR="0088677E" w:rsidRPr="00434406" w:rsidRDefault="0088677E" w:rsidP="0088677E">
            <w:pPr>
              <w:widowControl/>
              <w:rPr>
                <w:rFonts w:ascii="宋体" w:hAnsi="宋体" w:cs="宋体"/>
                <w:color w:val="000000"/>
                <w:szCs w:val="21"/>
              </w:rPr>
            </w:pPr>
          </w:p>
        </w:tc>
      </w:tr>
      <w:tr w:rsidR="0088677E" w:rsidRPr="00434406" w14:paraId="23A9158B" w14:textId="77777777" w:rsidTr="00437C26">
        <w:tc>
          <w:tcPr>
            <w:tcW w:w="1377" w:type="dxa"/>
          </w:tcPr>
          <w:p w14:paraId="42C60B83" w14:textId="77777777" w:rsidR="0088677E" w:rsidRDefault="0088677E" w:rsidP="0088677E">
            <w:pPr>
              <w:widowControl/>
              <w:rPr>
                <w:rFonts w:ascii="宋体" w:hAnsi="宋体" w:cs="宋体"/>
                <w:szCs w:val="21"/>
              </w:rPr>
            </w:pPr>
            <w:r>
              <w:t>参考售价</w:t>
            </w:r>
          </w:p>
        </w:tc>
        <w:tc>
          <w:tcPr>
            <w:tcW w:w="1818" w:type="dxa"/>
          </w:tcPr>
          <w:p w14:paraId="42B466A6" w14:textId="77777777" w:rsidR="0088677E"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1DD2C1C7" w14:textId="2C2DFAFB"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3960B01B" w14:textId="2BF62261"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4D50DA38" w14:textId="77777777" w:rsidR="0088677E" w:rsidRPr="00434406" w:rsidRDefault="0088677E" w:rsidP="0088677E">
            <w:pPr>
              <w:widowControl/>
              <w:rPr>
                <w:rFonts w:ascii="宋体" w:hAnsi="宋体" w:cs="宋体"/>
                <w:color w:val="000000"/>
                <w:szCs w:val="21"/>
              </w:rPr>
            </w:pPr>
          </w:p>
        </w:tc>
        <w:tc>
          <w:tcPr>
            <w:tcW w:w="1026" w:type="dxa"/>
          </w:tcPr>
          <w:p w14:paraId="31D06B17" w14:textId="77777777" w:rsidR="0088677E" w:rsidRPr="00434406" w:rsidRDefault="0088677E" w:rsidP="0088677E">
            <w:pPr>
              <w:widowControl/>
              <w:rPr>
                <w:rFonts w:ascii="宋体" w:hAnsi="宋体" w:cs="宋体"/>
                <w:color w:val="000000"/>
                <w:szCs w:val="21"/>
              </w:rPr>
            </w:pPr>
          </w:p>
        </w:tc>
      </w:tr>
      <w:tr w:rsidR="0088677E" w:rsidRPr="00434406" w14:paraId="4B05B55D" w14:textId="77777777" w:rsidTr="00437C26">
        <w:tc>
          <w:tcPr>
            <w:tcW w:w="1377" w:type="dxa"/>
          </w:tcPr>
          <w:p w14:paraId="28AC3436" w14:textId="77777777" w:rsidR="0088677E" w:rsidRDefault="0088677E" w:rsidP="0088677E">
            <w:pPr>
              <w:widowControl/>
              <w:rPr>
                <w:rFonts w:ascii="宋体" w:hAnsi="宋体" w:cs="宋体"/>
                <w:szCs w:val="21"/>
              </w:rPr>
            </w:pPr>
            <w:r>
              <w:rPr>
                <w:rFonts w:ascii="宋体" w:hAnsi="宋体" w:cs="宋体" w:hint="eastAsia"/>
                <w:szCs w:val="21"/>
              </w:rPr>
              <w:t>料品</w:t>
            </w:r>
            <w:r>
              <w:t>分类编码</w:t>
            </w:r>
          </w:p>
        </w:tc>
        <w:tc>
          <w:tcPr>
            <w:tcW w:w="1818" w:type="dxa"/>
          </w:tcPr>
          <w:p w14:paraId="715BD6BA" w14:textId="4A79DCE0" w:rsidR="00AE5D15" w:rsidRDefault="0088677E" w:rsidP="004E6782">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6B4998FA" w14:textId="5FE11649"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017E8EF5" w14:textId="1B047CFD" w:rsidR="0088677E"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6F3F0246" w14:textId="77777777" w:rsidR="0088677E" w:rsidRPr="00434406" w:rsidRDefault="0088677E" w:rsidP="0088677E">
            <w:pPr>
              <w:widowControl/>
              <w:rPr>
                <w:rFonts w:ascii="宋体" w:hAnsi="宋体" w:cs="宋体"/>
                <w:color w:val="000000"/>
                <w:szCs w:val="21"/>
              </w:rPr>
            </w:pPr>
          </w:p>
        </w:tc>
        <w:tc>
          <w:tcPr>
            <w:tcW w:w="1026" w:type="dxa"/>
          </w:tcPr>
          <w:p w14:paraId="5F473D40" w14:textId="77777777" w:rsidR="0088677E" w:rsidRPr="00434406" w:rsidRDefault="0088677E" w:rsidP="0088677E">
            <w:pPr>
              <w:widowControl/>
              <w:rPr>
                <w:rFonts w:ascii="宋体" w:hAnsi="宋体" w:cs="宋体"/>
                <w:color w:val="000000"/>
                <w:szCs w:val="21"/>
              </w:rPr>
            </w:pPr>
          </w:p>
        </w:tc>
      </w:tr>
      <w:tr w:rsidR="0088677E" w:rsidRPr="00434406" w14:paraId="1F033458" w14:textId="77777777" w:rsidTr="00437C26">
        <w:tc>
          <w:tcPr>
            <w:tcW w:w="1377" w:type="dxa"/>
          </w:tcPr>
          <w:p w14:paraId="350B86F4" w14:textId="77777777" w:rsidR="0088677E" w:rsidRDefault="0088677E" w:rsidP="0088677E">
            <w:pPr>
              <w:widowControl/>
              <w:rPr>
                <w:rFonts w:ascii="宋体" w:hAnsi="宋体" w:cs="宋体"/>
                <w:szCs w:val="21"/>
              </w:rPr>
            </w:pPr>
            <w:r>
              <w:rPr>
                <w:rFonts w:ascii="宋体" w:hAnsi="宋体" w:cs="宋体" w:hint="eastAsia"/>
                <w:szCs w:val="21"/>
              </w:rPr>
              <w:t>料品</w:t>
            </w:r>
            <w:r>
              <w:t>分类名称</w:t>
            </w:r>
          </w:p>
        </w:tc>
        <w:tc>
          <w:tcPr>
            <w:tcW w:w="1818" w:type="dxa"/>
          </w:tcPr>
          <w:p w14:paraId="16451423" w14:textId="7D5F2294" w:rsidR="00AE5D15" w:rsidRDefault="0088677E" w:rsidP="009E008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73223FDB" w14:textId="5920CA75"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03F896CB" w14:textId="0A70A60B" w:rsidR="00AE5D15" w:rsidRDefault="004E6782" w:rsidP="0088677E">
            <w:pPr>
              <w:widowControl/>
              <w:rPr>
                <w:rFonts w:ascii="宋体" w:hAnsi="宋体" w:cs="宋体"/>
                <w:szCs w:val="21"/>
              </w:rPr>
            </w:pPr>
            <w:r>
              <w:rPr>
                <w:rFonts w:ascii="宋体" w:hAnsi="宋体" w:cs="宋体" w:hint="eastAsia"/>
                <w:szCs w:val="21"/>
              </w:rPr>
              <w:t>只读</w:t>
            </w:r>
          </w:p>
        </w:tc>
        <w:tc>
          <w:tcPr>
            <w:tcW w:w="1265" w:type="dxa"/>
          </w:tcPr>
          <w:p w14:paraId="72BDA250" w14:textId="77777777" w:rsidR="0088677E" w:rsidRPr="00434406" w:rsidRDefault="0088677E" w:rsidP="0088677E">
            <w:pPr>
              <w:widowControl/>
              <w:rPr>
                <w:rFonts w:ascii="宋体" w:hAnsi="宋体" w:cs="宋体"/>
                <w:color w:val="000000"/>
                <w:szCs w:val="21"/>
              </w:rPr>
            </w:pPr>
          </w:p>
        </w:tc>
        <w:tc>
          <w:tcPr>
            <w:tcW w:w="1026" w:type="dxa"/>
          </w:tcPr>
          <w:p w14:paraId="7008DC95" w14:textId="77777777" w:rsidR="0088677E" w:rsidRPr="00434406" w:rsidRDefault="0088677E" w:rsidP="0088677E">
            <w:pPr>
              <w:widowControl/>
              <w:rPr>
                <w:rFonts w:ascii="宋体" w:hAnsi="宋体" w:cs="宋体"/>
                <w:color w:val="000000"/>
                <w:szCs w:val="21"/>
              </w:rPr>
            </w:pPr>
          </w:p>
        </w:tc>
      </w:tr>
      <w:tr w:rsidR="0088677E" w:rsidRPr="00434406" w14:paraId="3ED75BD6" w14:textId="77777777" w:rsidTr="00437C26">
        <w:tc>
          <w:tcPr>
            <w:tcW w:w="1377" w:type="dxa"/>
          </w:tcPr>
          <w:p w14:paraId="58FBE351" w14:textId="77777777" w:rsidR="0088677E" w:rsidRDefault="0088677E" w:rsidP="0088677E">
            <w:pPr>
              <w:widowControl/>
            </w:pPr>
            <w:r>
              <w:rPr>
                <w:rFonts w:ascii="宋体" w:hAnsi="宋体" w:cs="宋体" w:hint="eastAsia"/>
                <w:szCs w:val="21"/>
              </w:rPr>
              <w:t>料品</w:t>
            </w:r>
            <w:r>
              <w:t>自定义项</w:t>
            </w:r>
            <w:r>
              <w:rPr>
                <w:rFonts w:hint="eastAsia"/>
              </w:rPr>
              <w:t>1-N</w:t>
            </w:r>
          </w:p>
        </w:tc>
        <w:tc>
          <w:tcPr>
            <w:tcW w:w="1818" w:type="dxa"/>
          </w:tcPr>
          <w:p w14:paraId="524C81FA" w14:textId="77777777" w:rsidR="0088677E" w:rsidRPr="00434406" w:rsidRDefault="0088677E" w:rsidP="0088677E">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C232EB5" w14:textId="5A03BF79"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4CC3BC41" w14:textId="04B99C33" w:rsidR="0088677E" w:rsidRDefault="0004018B" w:rsidP="0088677E">
            <w:pPr>
              <w:widowControl/>
              <w:rPr>
                <w:rFonts w:ascii="宋体" w:hAnsi="宋体" w:cs="宋体"/>
                <w:szCs w:val="21"/>
              </w:rPr>
            </w:pPr>
            <w:r>
              <w:rPr>
                <w:rFonts w:ascii="宋体" w:hAnsi="宋体" w:cs="宋体" w:hint="eastAsia"/>
                <w:szCs w:val="21"/>
              </w:rPr>
              <w:t>只读</w:t>
            </w:r>
          </w:p>
        </w:tc>
        <w:tc>
          <w:tcPr>
            <w:tcW w:w="1265" w:type="dxa"/>
          </w:tcPr>
          <w:p w14:paraId="0C19F60A" w14:textId="77777777" w:rsidR="0088677E" w:rsidRPr="00434406" w:rsidRDefault="0088677E" w:rsidP="0088677E">
            <w:pPr>
              <w:widowControl/>
              <w:rPr>
                <w:rFonts w:ascii="宋体" w:hAnsi="宋体" w:cs="宋体"/>
                <w:color w:val="000000"/>
                <w:szCs w:val="21"/>
              </w:rPr>
            </w:pPr>
          </w:p>
        </w:tc>
        <w:tc>
          <w:tcPr>
            <w:tcW w:w="1026" w:type="dxa"/>
          </w:tcPr>
          <w:p w14:paraId="5B008ABD" w14:textId="77777777" w:rsidR="0088677E" w:rsidRPr="00434406" w:rsidRDefault="0088677E" w:rsidP="0088677E">
            <w:pPr>
              <w:widowControl/>
              <w:rPr>
                <w:rFonts w:ascii="宋体" w:hAnsi="宋体" w:cs="宋体"/>
                <w:color w:val="000000"/>
                <w:szCs w:val="21"/>
              </w:rPr>
            </w:pPr>
          </w:p>
        </w:tc>
      </w:tr>
      <w:tr w:rsidR="0088677E" w:rsidRPr="00434406" w14:paraId="63B95A37" w14:textId="77777777" w:rsidTr="00437C26">
        <w:tc>
          <w:tcPr>
            <w:tcW w:w="1377" w:type="dxa"/>
          </w:tcPr>
          <w:p w14:paraId="66EAFF26" w14:textId="368D716F" w:rsidR="0088677E" w:rsidRDefault="0088677E" w:rsidP="0088677E">
            <w:pPr>
              <w:widowControl/>
            </w:pPr>
            <w:r>
              <w:rPr>
                <w:rFonts w:ascii="宋体" w:hAnsi="宋体" w:cs="宋体" w:hint="eastAsia"/>
                <w:szCs w:val="21"/>
              </w:rPr>
              <w:t>料品</w:t>
            </w:r>
            <w:r w:rsidR="00172355">
              <w:t>规格</w:t>
            </w:r>
            <w:r>
              <w:rPr>
                <w:rFonts w:hint="eastAsia"/>
              </w:rPr>
              <w:t>1-N</w:t>
            </w:r>
          </w:p>
        </w:tc>
        <w:tc>
          <w:tcPr>
            <w:tcW w:w="1818" w:type="dxa"/>
          </w:tcPr>
          <w:p w14:paraId="604B4FE9" w14:textId="63FCB554" w:rsidR="0088677E" w:rsidRPr="00434406" w:rsidRDefault="0088677E" w:rsidP="0088677E">
            <w:pPr>
              <w:rPr>
                <w:color w:val="000000"/>
                <w:szCs w:val="21"/>
              </w:rPr>
            </w:pPr>
            <w:r>
              <w:rPr>
                <w:rFonts w:hint="eastAsia"/>
                <w:color w:val="000000"/>
                <w:szCs w:val="21"/>
              </w:rPr>
              <w:t>引用</w:t>
            </w:r>
            <w:r w:rsidRPr="00434406">
              <w:rPr>
                <w:rFonts w:hint="eastAsia"/>
                <w:color w:val="000000"/>
                <w:szCs w:val="21"/>
              </w:rPr>
              <w:t>[</w:t>
            </w:r>
            <w:r w:rsidR="00172355">
              <w:rPr>
                <w:rFonts w:hint="eastAsia"/>
                <w:color w:val="000000"/>
                <w:szCs w:val="21"/>
              </w:rPr>
              <w:t>规格</w:t>
            </w:r>
            <w:r>
              <w:rPr>
                <w:rFonts w:hint="eastAsia"/>
                <w:color w:val="000000"/>
                <w:szCs w:val="21"/>
              </w:rPr>
              <w:t>取值</w:t>
            </w:r>
            <w:r w:rsidRPr="00434406">
              <w:rPr>
                <w:rFonts w:hint="eastAsia"/>
                <w:color w:val="000000"/>
                <w:szCs w:val="21"/>
              </w:rPr>
              <w:t>]</w:t>
            </w:r>
          </w:p>
        </w:tc>
        <w:tc>
          <w:tcPr>
            <w:tcW w:w="774" w:type="dxa"/>
          </w:tcPr>
          <w:p w14:paraId="44458831" w14:textId="5CD55E0C"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3A86A4E1" w14:textId="5FAA15E9" w:rsidR="0088677E" w:rsidRDefault="0088677E" w:rsidP="0088677E">
            <w:pPr>
              <w:widowControl/>
              <w:rPr>
                <w:rFonts w:ascii="宋体" w:hAnsi="宋体" w:cs="宋体"/>
                <w:szCs w:val="21"/>
              </w:rPr>
            </w:pPr>
            <w:r>
              <w:rPr>
                <w:rFonts w:ascii="宋体" w:hAnsi="宋体" w:cs="宋体"/>
                <w:szCs w:val="21"/>
              </w:rPr>
              <w:t>销售订价为是的</w:t>
            </w:r>
            <w:r w:rsidR="00172355">
              <w:rPr>
                <w:rFonts w:ascii="宋体" w:hAnsi="宋体" w:cs="宋体"/>
                <w:szCs w:val="21"/>
              </w:rPr>
              <w:t>规格</w:t>
            </w:r>
            <w:r>
              <w:rPr>
                <w:rFonts w:ascii="宋体" w:hAnsi="宋体" w:cs="宋体"/>
                <w:szCs w:val="21"/>
              </w:rPr>
              <w:t>可修改</w:t>
            </w:r>
            <w:r w:rsidR="00172355">
              <w:rPr>
                <w:rFonts w:ascii="宋体" w:hAnsi="宋体" w:cs="宋体"/>
                <w:szCs w:val="21"/>
              </w:rPr>
              <w:t>规格</w:t>
            </w:r>
            <w:r>
              <w:rPr>
                <w:rFonts w:ascii="宋体" w:hAnsi="宋体" w:cs="宋体"/>
                <w:szCs w:val="21"/>
              </w:rPr>
              <w:t>取值且必输</w:t>
            </w:r>
            <w:r>
              <w:rPr>
                <w:rFonts w:ascii="宋体" w:hAnsi="宋体" w:cs="宋体" w:hint="eastAsia"/>
                <w:szCs w:val="21"/>
              </w:rPr>
              <w:t>，</w:t>
            </w:r>
            <w:r>
              <w:rPr>
                <w:rFonts w:ascii="宋体" w:hAnsi="宋体" w:cs="宋体"/>
                <w:szCs w:val="21"/>
              </w:rPr>
              <w:t>为否</w:t>
            </w:r>
            <w:r>
              <w:rPr>
                <w:rFonts w:ascii="宋体" w:hAnsi="宋体" w:cs="宋体" w:hint="eastAsia"/>
                <w:szCs w:val="21"/>
              </w:rPr>
              <w:t>的</w:t>
            </w:r>
            <w:r>
              <w:rPr>
                <w:rFonts w:ascii="宋体" w:hAnsi="宋体" w:cs="宋体"/>
                <w:szCs w:val="21"/>
              </w:rPr>
              <w:t>只读</w:t>
            </w:r>
          </w:p>
        </w:tc>
        <w:tc>
          <w:tcPr>
            <w:tcW w:w="1265" w:type="dxa"/>
          </w:tcPr>
          <w:p w14:paraId="5A7026DA" w14:textId="77777777" w:rsidR="0088677E" w:rsidRPr="00434406" w:rsidRDefault="0088677E" w:rsidP="0088677E">
            <w:pPr>
              <w:widowControl/>
              <w:rPr>
                <w:rFonts w:ascii="宋体" w:hAnsi="宋体" w:cs="宋体"/>
                <w:color w:val="000000"/>
                <w:szCs w:val="21"/>
              </w:rPr>
            </w:pPr>
          </w:p>
        </w:tc>
        <w:tc>
          <w:tcPr>
            <w:tcW w:w="1026" w:type="dxa"/>
          </w:tcPr>
          <w:p w14:paraId="1B8F4E3E" w14:textId="77777777" w:rsidR="0088677E" w:rsidRPr="00434406" w:rsidRDefault="0088677E" w:rsidP="0088677E">
            <w:pPr>
              <w:widowControl/>
              <w:rPr>
                <w:rFonts w:ascii="宋体" w:hAnsi="宋体" w:cs="宋体"/>
                <w:color w:val="000000"/>
                <w:szCs w:val="21"/>
              </w:rPr>
            </w:pPr>
          </w:p>
        </w:tc>
      </w:tr>
      <w:tr w:rsidR="0088677E" w:rsidRPr="00434406" w14:paraId="0F252207" w14:textId="77777777" w:rsidTr="00437C26">
        <w:tc>
          <w:tcPr>
            <w:tcW w:w="1377" w:type="dxa"/>
          </w:tcPr>
          <w:p w14:paraId="58C6EAF0" w14:textId="77777777" w:rsidR="0088677E" w:rsidRDefault="0088677E" w:rsidP="0088677E">
            <w:pPr>
              <w:widowControl/>
              <w:rPr>
                <w:rFonts w:ascii="宋体" w:hAnsi="宋体" w:cs="宋体"/>
                <w:szCs w:val="21"/>
              </w:rPr>
            </w:pPr>
            <w:r>
              <w:rPr>
                <w:rFonts w:ascii="宋体" w:hAnsi="宋体" w:cs="宋体" w:hint="eastAsia"/>
                <w:szCs w:val="21"/>
              </w:rPr>
              <w:t>计价单位</w:t>
            </w:r>
          </w:p>
        </w:tc>
        <w:tc>
          <w:tcPr>
            <w:tcW w:w="1818" w:type="dxa"/>
          </w:tcPr>
          <w:p w14:paraId="622FD5CC" w14:textId="4ADC2767" w:rsidR="0088677E" w:rsidRDefault="0088677E" w:rsidP="0088677E">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计量单位</w:t>
            </w:r>
            <w:r w:rsidRPr="00434406">
              <w:rPr>
                <w:rFonts w:hint="eastAsia"/>
                <w:color w:val="000000"/>
                <w:szCs w:val="21"/>
              </w:rPr>
              <w:t>]</w:t>
            </w:r>
          </w:p>
        </w:tc>
        <w:tc>
          <w:tcPr>
            <w:tcW w:w="774" w:type="dxa"/>
          </w:tcPr>
          <w:p w14:paraId="6029E06E" w14:textId="77777777" w:rsidR="0088677E" w:rsidRDefault="0088677E" w:rsidP="0088677E">
            <w:pPr>
              <w:widowControl/>
              <w:rPr>
                <w:rFonts w:ascii="宋体" w:hAnsi="宋体" w:cs="宋体"/>
                <w:color w:val="000000"/>
                <w:szCs w:val="21"/>
              </w:rPr>
            </w:pPr>
            <w:r>
              <w:rPr>
                <w:rFonts w:ascii="宋体" w:hAnsi="宋体" w:cs="宋体"/>
                <w:color w:val="000000"/>
                <w:szCs w:val="21"/>
              </w:rPr>
              <w:t>非空</w:t>
            </w:r>
          </w:p>
        </w:tc>
        <w:tc>
          <w:tcPr>
            <w:tcW w:w="3054" w:type="dxa"/>
          </w:tcPr>
          <w:p w14:paraId="4193B653" w14:textId="6CC24A86" w:rsidR="0088677E" w:rsidRDefault="0088677E" w:rsidP="0004018B">
            <w:pPr>
              <w:widowControl/>
              <w:rPr>
                <w:rFonts w:ascii="宋体" w:hAnsi="宋体" w:cs="宋体"/>
                <w:szCs w:val="21"/>
              </w:rPr>
            </w:pPr>
            <w:r>
              <w:rPr>
                <w:rFonts w:ascii="宋体" w:hAnsi="宋体" w:cs="宋体"/>
                <w:szCs w:val="21"/>
              </w:rPr>
              <w:t>默认</w:t>
            </w:r>
            <w:r>
              <w:rPr>
                <w:rFonts w:ascii="宋体" w:hAnsi="宋体" w:cs="宋体" w:hint="eastAsia"/>
                <w:szCs w:val="21"/>
              </w:rPr>
              <w:t>销售</w:t>
            </w:r>
            <w:r>
              <w:rPr>
                <w:rFonts w:ascii="宋体" w:hAnsi="宋体" w:cs="宋体"/>
                <w:szCs w:val="21"/>
              </w:rPr>
              <w:t>计价单位</w:t>
            </w:r>
            <w:r>
              <w:rPr>
                <w:rFonts w:ascii="宋体" w:hAnsi="宋体" w:cs="宋体" w:hint="eastAsia"/>
                <w:szCs w:val="21"/>
              </w:rPr>
              <w:t>，可</w:t>
            </w:r>
            <w:r>
              <w:rPr>
                <w:rFonts w:ascii="宋体" w:hAnsi="宋体" w:cs="宋体"/>
                <w:szCs w:val="21"/>
              </w:rPr>
              <w:t>在该料品计量单位范围内修改</w:t>
            </w:r>
          </w:p>
        </w:tc>
        <w:tc>
          <w:tcPr>
            <w:tcW w:w="1265" w:type="dxa"/>
          </w:tcPr>
          <w:p w14:paraId="5AC66A3D" w14:textId="77777777" w:rsidR="0088677E" w:rsidRPr="00434406" w:rsidRDefault="0088677E" w:rsidP="0088677E">
            <w:pPr>
              <w:widowControl/>
              <w:rPr>
                <w:rFonts w:ascii="宋体" w:hAnsi="宋体" w:cs="宋体"/>
                <w:color w:val="000000"/>
                <w:szCs w:val="21"/>
              </w:rPr>
            </w:pPr>
          </w:p>
        </w:tc>
        <w:tc>
          <w:tcPr>
            <w:tcW w:w="1026" w:type="dxa"/>
          </w:tcPr>
          <w:p w14:paraId="08E68912" w14:textId="77777777" w:rsidR="0088677E" w:rsidRPr="00434406" w:rsidRDefault="0088677E" w:rsidP="0088677E">
            <w:pPr>
              <w:widowControl/>
              <w:rPr>
                <w:rFonts w:ascii="宋体" w:hAnsi="宋体" w:cs="宋体"/>
                <w:color w:val="000000"/>
                <w:szCs w:val="21"/>
              </w:rPr>
            </w:pPr>
          </w:p>
        </w:tc>
      </w:tr>
      <w:tr w:rsidR="0088677E" w:rsidRPr="00434406" w14:paraId="223C2AB4" w14:textId="77777777" w:rsidTr="00437C26">
        <w:tc>
          <w:tcPr>
            <w:tcW w:w="1377" w:type="dxa"/>
          </w:tcPr>
          <w:p w14:paraId="55915A12" w14:textId="3C9CFF2B" w:rsidR="0088677E" w:rsidRDefault="0088677E" w:rsidP="0088677E">
            <w:pPr>
              <w:widowControl/>
              <w:rPr>
                <w:rFonts w:ascii="宋体" w:hAnsi="宋体" w:cs="宋体"/>
                <w:szCs w:val="21"/>
              </w:rPr>
            </w:pPr>
            <w:r>
              <w:rPr>
                <w:rFonts w:ascii="宋体" w:hAnsi="宋体" w:cs="宋体" w:hint="eastAsia"/>
                <w:szCs w:val="21"/>
              </w:rPr>
              <w:t>数量下限</w:t>
            </w:r>
            <w:r w:rsidR="006F621D">
              <w:rPr>
                <w:rFonts w:ascii="宋体" w:hAnsi="宋体" w:cs="宋体" w:hint="eastAsia"/>
                <w:szCs w:val="21"/>
              </w:rPr>
              <w:t>（计价单位）</w:t>
            </w:r>
          </w:p>
        </w:tc>
        <w:tc>
          <w:tcPr>
            <w:tcW w:w="1818" w:type="dxa"/>
          </w:tcPr>
          <w:p w14:paraId="44394678" w14:textId="77777777" w:rsidR="0088677E" w:rsidRDefault="0088677E" w:rsidP="0088677E">
            <w:pPr>
              <w:rPr>
                <w:color w:val="000000"/>
                <w:szCs w:val="21"/>
              </w:rPr>
            </w:pPr>
            <w:r>
              <w:rPr>
                <w:color w:val="000000"/>
                <w:szCs w:val="21"/>
              </w:rPr>
              <w:t>D</w:t>
            </w:r>
            <w:r>
              <w:rPr>
                <w:rFonts w:hint="eastAsia"/>
                <w:color w:val="000000"/>
                <w:szCs w:val="21"/>
              </w:rPr>
              <w:t>ata</w:t>
            </w:r>
          </w:p>
        </w:tc>
        <w:tc>
          <w:tcPr>
            <w:tcW w:w="774" w:type="dxa"/>
          </w:tcPr>
          <w:p w14:paraId="645152F1" w14:textId="04493DDF" w:rsidR="0088677E" w:rsidRDefault="0088677E" w:rsidP="0088677E">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1EE7D03A" w14:textId="45A4DAAB" w:rsidR="0088677E" w:rsidRDefault="0088677E" w:rsidP="0088677E">
            <w:pPr>
              <w:widowControl/>
              <w:rPr>
                <w:rFonts w:ascii="宋体" w:hAnsi="宋体" w:cs="宋体"/>
                <w:szCs w:val="21"/>
              </w:rPr>
            </w:pPr>
            <w:r>
              <w:rPr>
                <w:rFonts w:ascii="宋体" w:hAnsi="宋体" w:cs="宋体"/>
                <w:szCs w:val="21"/>
              </w:rPr>
              <w:t>正数</w:t>
            </w:r>
            <w:r>
              <w:rPr>
                <w:rFonts w:ascii="宋体" w:hAnsi="宋体" w:cs="宋体" w:hint="eastAsia"/>
                <w:szCs w:val="21"/>
              </w:rPr>
              <w:t>，</w:t>
            </w:r>
            <w:r>
              <w:rPr>
                <w:rFonts w:ascii="宋体" w:hAnsi="宋体" w:cs="宋体"/>
                <w:szCs w:val="21"/>
              </w:rPr>
              <w:t>默认</w:t>
            </w:r>
            <w:r>
              <w:rPr>
                <w:rFonts w:ascii="宋体" w:hAnsi="宋体" w:cs="宋体" w:hint="eastAsia"/>
                <w:szCs w:val="21"/>
              </w:rPr>
              <w:t>0</w:t>
            </w:r>
          </w:p>
        </w:tc>
        <w:tc>
          <w:tcPr>
            <w:tcW w:w="1265" w:type="dxa"/>
          </w:tcPr>
          <w:p w14:paraId="3E2C1165" w14:textId="77777777" w:rsidR="0088677E" w:rsidRPr="00434406" w:rsidRDefault="0088677E" w:rsidP="0088677E">
            <w:pPr>
              <w:widowControl/>
              <w:rPr>
                <w:rFonts w:ascii="宋体" w:hAnsi="宋体" w:cs="宋体"/>
                <w:color w:val="000000"/>
                <w:szCs w:val="21"/>
              </w:rPr>
            </w:pPr>
          </w:p>
        </w:tc>
        <w:tc>
          <w:tcPr>
            <w:tcW w:w="1026" w:type="dxa"/>
          </w:tcPr>
          <w:p w14:paraId="3BA41EBE" w14:textId="77777777" w:rsidR="0088677E" w:rsidRPr="00434406" w:rsidRDefault="0088677E" w:rsidP="0088677E">
            <w:pPr>
              <w:widowControl/>
              <w:rPr>
                <w:rFonts w:ascii="宋体" w:hAnsi="宋体" w:cs="宋体"/>
                <w:color w:val="000000"/>
                <w:szCs w:val="21"/>
              </w:rPr>
            </w:pPr>
          </w:p>
        </w:tc>
      </w:tr>
      <w:tr w:rsidR="0088677E" w:rsidRPr="00434406" w14:paraId="775E611D" w14:textId="77777777" w:rsidTr="004F78B6">
        <w:tc>
          <w:tcPr>
            <w:tcW w:w="1377" w:type="dxa"/>
          </w:tcPr>
          <w:p w14:paraId="7B9F3568" w14:textId="77777777" w:rsidR="0088677E" w:rsidRDefault="0088677E" w:rsidP="0088677E">
            <w:pPr>
              <w:widowControl/>
              <w:rPr>
                <w:rFonts w:ascii="宋体" w:hAnsi="宋体" w:cs="宋体"/>
                <w:szCs w:val="21"/>
              </w:rPr>
            </w:pPr>
            <w:r>
              <w:rPr>
                <w:rFonts w:ascii="宋体" w:hAnsi="宋体" w:cs="宋体" w:hint="eastAsia"/>
                <w:szCs w:val="21"/>
              </w:rPr>
              <w:t>币种</w:t>
            </w:r>
          </w:p>
        </w:tc>
        <w:tc>
          <w:tcPr>
            <w:tcW w:w="1818" w:type="dxa"/>
          </w:tcPr>
          <w:p w14:paraId="25D0CFB8" w14:textId="77777777" w:rsidR="0088677E" w:rsidRDefault="0088677E" w:rsidP="0088677E">
            <w:pPr>
              <w:rPr>
                <w:color w:val="000000"/>
                <w:szCs w:val="21"/>
              </w:rPr>
            </w:pPr>
            <w:r>
              <w:rPr>
                <w:color w:val="000000"/>
                <w:szCs w:val="21"/>
              </w:rPr>
              <w:t>引用</w:t>
            </w:r>
            <w:r>
              <w:rPr>
                <w:rFonts w:hint="eastAsia"/>
                <w:color w:val="000000"/>
                <w:szCs w:val="21"/>
              </w:rPr>
              <w:t>[</w:t>
            </w:r>
            <w:r>
              <w:rPr>
                <w:color w:val="000000"/>
                <w:szCs w:val="21"/>
              </w:rPr>
              <w:t>币种</w:t>
            </w:r>
            <w:r>
              <w:rPr>
                <w:rFonts w:hint="eastAsia"/>
                <w:color w:val="000000"/>
                <w:szCs w:val="21"/>
              </w:rPr>
              <w:t>]</w:t>
            </w:r>
          </w:p>
        </w:tc>
        <w:tc>
          <w:tcPr>
            <w:tcW w:w="774" w:type="dxa"/>
          </w:tcPr>
          <w:p w14:paraId="56BD7FEA" w14:textId="35182316" w:rsidR="0088677E" w:rsidRDefault="00167DC4" w:rsidP="0088677E">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3EE10515" w14:textId="72FF784F" w:rsidR="0088677E" w:rsidRDefault="00167DC4" w:rsidP="0088677E">
            <w:pPr>
              <w:widowControl/>
              <w:rPr>
                <w:rFonts w:ascii="宋体" w:hAnsi="宋体" w:cs="宋体"/>
                <w:szCs w:val="21"/>
              </w:rPr>
            </w:pPr>
            <w:r>
              <w:rPr>
                <w:rFonts w:ascii="宋体" w:hAnsi="宋体" w:cs="宋体"/>
                <w:szCs w:val="21"/>
              </w:rPr>
              <w:t>默认本位币</w:t>
            </w:r>
          </w:p>
        </w:tc>
        <w:tc>
          <w:tcPr>
            <w:tcW w:w="1265" w:type="dxa"/>
          </w:tcPr>
          <w:p w14:paraId="598CBEA2" w14:textId="77777777" w:rsidR="0088677E" w:rsidRPr="00434406" w:rsidRDefault="0088677E" w:rsidP="0088677E">
            <w:pPr>
              <w:widowControl/>
              <w:rPr>
                <w:rFonts w:ascii="宋体" w:hAnsi="宋体" w:cs="宋体"/>
                <w:color w:val="000000"/>
                <w:szCs w:val="21"/>
              </w:rPr>
            </w:pPr>
          </w:p>
        </w:tc>
        <w:tc>
          <w:tcPr>
            <w:tcW w:w="1026" w:type="dxa"/>
          </w:tcPr>
          <w:p w14:paraId="077A3C0D" w14:textId="77777777" w:rsidR="0088677E" w:rsidRPr="00434406" w:rsidRDefault="0088677E" w:rsidP="0088677E">
            <w:pPr>
              <w:widowControl/>
              <w:rPr>
                <w:rFonts w:ascii="宋体" w:hAnsi="宋体" w:cs="宋体"/>
                <w:color w:val="000000"/>
                <w:szCs w:val="21"/>
              </w:rPr>
            </w:pPr>
          </w:p>
        </w:tc>
      </w:tr>
      <w:tr w:rsidR="0088677E" w:rsidRPr="00434406" w14:paraId="0F6FA958" w14:textId="77777777" w:rsidTr="00437C26">
        <w:tc>
          <w:tcPr>
            <w:tcW w:w="1377" w:type="dxa"/>
          </w:tcPr>
          <w:p w14:paraId="793F0065" w14:textId="417AF78D" w:rsidR="0088677E" w:rsidRDefault="0088677E" w:rsidP="0088677E">
            <w:pPr>
              <w:widowControl/>
              <w:rPr>
                <w:rFonts w:ascii="宋体" w:hAnsi="宋体" w:cs="宋体"/>
                <w:szCs w:val="21"/>
              </w:rPr>
            </w:pPr>
            <w:r>
              <w:rPr>
                <w:rFonts w:ascii="宋体" w:hAnsi="宋体" w:cs="宋体" w:hint="eastAsia"/>
                <w:szCs w:val="21"/>
              </w:rPr>
              <w:t>报价</w:t>
            </w:r>
          </w:p>
        </w:tc>
        <w:tc>
          <w:tcPr>
            <w:tcW w:w="1818" w:type="dxa"/>
          </w:tcPr>
          <w:p w14:paraId="00FF2E10" w14:textId="77777777" w:rsidR="0088677E" w:rsidRDefault="0088677E" w:rsidP="0088677E">
            <w:pPr>
              <w:rPr>
                <w:color w:val="000000"/>
                <w:szCs w:val="21"/>
              </w:rPr>
            </w:pPr>
            <w:r>
              <w:rPr>
                <w:color w:val="000000"/>
                <w:szCs w:val="21"/>
              </w:rPr>
              <w:t>D</w:t>
            </w:r>
            <w:r>
              <w:rPr>
                <w:rFonts w:hint="eastAsia"/>
                <w:color w:val="000000"/>
                <w:szCs w:val="21"/>
              </w:rPr>
              <w:t>ata</w:t>
            </w:r>
          </w:p>
        </w:tc>
        <w:tc>
          <w:tcPr>
            <w:tcW w:w="774" w:type="dxa"/>
          </w:tcPr>
          <w:p w14:paraId="5896C998" w14:textId="79CF25EA" w:rsidR="0088677E" w:rsidRDefault="0088677E" w:rsidP="0088677E">
            <w:pPr>
              <w:widowControl/>
              <w:rPr>
                <w:rFonts w:ascii="宋体" w:hAnsi="宋体" w:cs="宋体"/>
                <w:color w:val="000000"/>
                <w:szCs w:val="21"/>
              </w:rPr>
            </w:pPr>
            <w:r>
              <w:rPr>
                <w:rFonts w:ascii="宋体" w:hAnsi="宋体" w:cs="宋体" w:hint="eastAsia"/>
                <w:color w:val="000000"/>
                <w:szCs w:val="21"/>
              </w:rPr>
              <w:t>可</w:t>
            </w:r>
            <w:r>
              <w:rPr>
                <w:rFonts w:ascii="宋体" w:hAnsi="宋体" w:cs="宋体"/>
                <w:color w:val="000000"/>
                <w:szCs w:val="21"/>
              </w:rPr>
              <w:t>空</w:t>
            </w:r>
          </w:p>
        </w:tc>
        <w:tc>
          <w:tcPr>
            <w:tcW w:w="3054" w:type="dxa"/>
          </w:tcPr>
          <w:p w14:paraId="2BC0A563" w14:textId="3FC00B7B" w:rsidR="0088677E" w:rsidRDefault="0088677E" w:rsidP="00984034">
            <w:pPr>
              <w:widowControl/>
              <w:rPr>
                <w:rFonts w:ascii="宋体" w:hAnsi="宋体" w:cs="宋体"/>
                <w:szCs w:val="21"/>
              </w:rPr>
            </w:pPr>
            <w:r>
              <w:rPr>
                <w:rFonts w:ascii="宋体" w:hAnsi="宋体" w:cs="宋体"/>
                <w:szCs w:val="21"/>
              </w:rPr>
              <w:t>正数</w:t>
            </w:r>
            <w:r>
              <w:rPr>
                <w:rFonts w:ascii="宋体" w:hAnsi="宋体" w:cs="宋体" w:hint="eastAsia"/>
                <w:szCs w:val="21"/>
              </w:rPr>
              <w:t>。</w:t>
            </w:r>
            <w:r>
              <w:rPr>
                <w:rFonts w:ascii="宋体" w:hAnsi="宋体" w:cs="宋体"/>
                <w:szCs w:val="21"/>
              </w:rPr>
              <w:t>默认带入料品档案的建议售价</w:t>
            </w:r>
          </w:p>
        </w:tc>
        <w:tc>
          <w:tcPr>
            <w:tcW w:w="1265" w:type="dxa"/>
          </w:tcPr>
          <w:p w14:paraId="18958BC0" w14:textId="77777777" w:rsidR="0088677E" w:rsidRPr="00434406" w:rsidRDefault="0088677E" w:rsidP="0088677E">
            <w:pPr>
              <w:widowControl/>
              <w:rPr>
                <w:rFonts w:ascii="宋体" w:hAnsi="宋体" w:cs="宋体"/>
                <w:color w:val="000000"/>
                <w:szCs w:val="21"/>
              </w:rPr>
            </w:pPr>
          </w:p>
        </w:tc>
        <w:tc>
          <w:tcPr>
            <w:tcW w:w="1026" w:type="dxa"/>
          </w:tcPr>
          <w:p w14:paraId="3C1F14D9" w14:textId="77777777" w:rsidR="0088677E" w:rsidRPr="00434406" w:rsidRDefault="0088677E" w:rsidP="0088677E">
            <w:pPr>
              <w:widowControl/>
              <w:rPr>
                <w:rFonts w:ascii="宋体" w:hAnsi="宋体" w:cs="宋体"/>
                <w:color w:val="000000"/>
                <w:szCs w:val="21"/>
              </w:rPr>
            </w:pPr>
          </w:p>
        </w:tc>
      </w:tr>
      <w:tr w:rsidR="0088677E" w:rsidRPr="00434406" w14:paraId="523132A0" w14:textId="77777777" w:rsidTr="00437C26">
        <w:tc>
          <w:tcPr>
            <w:tcW w:w="1377" w:type="dxa"/>
          </w:tcPr>
          <w:p w14:paraId="3539EDF9" w14:textId="7C379657" w:rsidR="0088677E" w:rsidRDefault="0088677E" w:rsidP="0088677E">
            <w:pPr>
              <w:widowControl/>
              <w:rPr>
                <w:rFonts w:ascii="宋体" w:hAnsi="宋体" w:cs="宋体"/>
                <w:szCs w:val="21"/>
              </w:rPr>
            </w:pPr>
            <w:r>
              <w:rPr>
                <w:rFonts w:ascii="宋体" w:hAnsi="宋体" w:cs="宋体" w:hint="eastAsia"/>
                <w:szCs w:val="21"/>
              </w:rPr>
              <w:t>建议零售价</w:t>
            </w:r>
          </w:p>
        </w:tc>
        <w:tc>
          <w:tcPr>
            <w:tcW w:w="1818" w:type="dxa"/>
          </w:tcPr>
          <w:p w14:paraId="0A6B3BE2" w14:textId="77777777" w:rsidR="0088677E" w:rsidRDefault="0088677E" w:rsidP="0088677E">
            <w:pPr>
              <w:rPr>
                <w:color w:val="000000"/>
                <w:szCs w:val="21"/>
              </w:rPr>
            </w:pPr>
            <w:r>
              <w:rPr>
                <w:color w:val="000000"/>
                <w:szCs w:val="21"/>
              </w:rPr>
              <w:t>D</w:t>
            </w:r>
            <w:r>
              <w:rPr>
                <w:rFonts w:hint="eastAsia"/>
                <w:color w:val="000000"/>
                <w:szCs w:val="21"/>
              </w:rPr>
              <w:t>ata</w:t>
            </w:r>
          </w:p>
        </w:tc>
        <w:tc>
          <w:tcPr>
            <w:tcW w:w="774" w:type="dxa"/>
          </w:tcPr>
          <w:p w14:paraId="4EE4F915" w14:textId="77777777"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41348C5F" w14:textId="38E831EE" w:rsidR="0088677E" w:rsidRDefault="0088677E" w:rsidP="0088677E">
            <w:pPr>
              <w:widowControl/>
              <w:rPr>
                <w:rFonts w:ascii="宋体" w:hAnsi="宋体" w:cs="宋体"/>
                <w:szCs w:val="21"/>
              </w:rPr>
            </w:pPr>
            <w:r>
              <w:rPr>
                <w:rFonts w:ascii="宋体" w:hAnsi="宋体" w:cs="宋体" w:hint="eastAsia"/>
                <w:szCs w:val="21"/>
              </w:rPr>
              <w:t>正数，</w:t>
            </w:r>
            <w:r>
              <w:rPr>
                <w:rFonts w:ascii="宋体" w:hAnsi="宋体" w:cs="宋体"/>
                <w:szCs w:val="21"/>
              </w:rPr>
              <w:t>默认带入料品档案的建议零售价</w:t>
            </w:r>
            <w:r>
              <w:rPr>
                <w:rFonts w:ascii="宋体" w:hAnsi="宋体" w:cs="宋体" w:hint="eastAsia"/>
                <w:szCs w:val="21"/>
              </w:rPr>
              <w:t>，</w:t>
            </w:r>
            <w:r>
              <w:rPr>
                <w:rFonts w:ascii="宋体" w:hAnsi="宋体" w:cs="宋体"/>
                <w:szCs w:val="21"/>
              </w:rPr>
              <w:t>可改</w:t>
            </w:r>
          </w:p>
        </w:tc>
        <w:tc>
          <w:tcPr>
            <w:tcW w:w="1265" w:type="dxa"/>
          </w:tcPr>
          <w:p w14:paraId="17F9E803" w14:textId="77777777" w:rsidR="0088677E" w:rsidRPr="00434406" w:rsidRDefault="0088677E" w:rsidP="0088677E">
            <w:pPr>
              <w:widowControl/>
              <w:rPr>
                <w:rFonts w:ascii="宋体" w:hAnsi="宋体" w:cs="宋体"/>
                <w:color w:val="000000"/>
                <w:szCs w:val="21"/>
              </w:rPr>
            </w:pPr>
          </w:p>
        </w:tc>
        <w:tc>
          <w:tcPr>
            <w:tcW w:w="1026" w:type="dxa"/>
          </w:tcPr>
          <w:p w14:paraId="69468A36" w14:textId="77777777" w:rsidR="0088677E" w:rsidRPr="00434406" w:rsidRDefault="0088677E" w:rsidP="0088677E">
            <w:pPr>
              <w:widowControl/>
              <w:rPr>
                <w:rFonts w:ascii="宋体" w:hAnsi="宋体" w:cs="宋体"/>
                <w:color w:val="000000"/>
                <w:szCs w:val="21"/>
              </w:rPr>
            </w:pPr>
          </w:p>
        </w:tc>
      </w:tr>
      <w:tr w:rsidR="0088677E" w:rsidRPr="00434406" w14:paraId="204E28A5" w14:textId="77777777" w:rsidTr="00437C26">
        <w:tc>
          <w:tcPr>
            <w:tcW w:w="1377" w:type="dxa"/>
          </w:tcPr>
          <w:p w14:paraId="7FFD6BF2" w14:textId="73C5221F" w:rsidR="0088677E" w:rsidRDefault="0088677E" w:rsidP="0088677E">
            <w:pPr>
              <w:widowControl/>
              <w:rPr>
                <w:rFonts w:ascii="宋体" w:hAnsi="宋体" w:cs="宋体"/>
                <w:szCs w:val="21"/>
              </w:rPr>
            </w:pPr>
            <w:r>
              <w:rPr>
                <w:rFonts w:ascii="宋体" w:hAnsi="宋体" w:cs="宋体" w:hint="eastAsia"/>
                <w:szCs w:val="21"/>
              </w:rPr>
              <w:t>最低售价</w:t>
            </w:r>
          </w:p>
        </w:tc>
        <w:tc>
          <w:tcPr>
            <w:tcW w:w="1818" w:type="dxa"/>
          </w:tcPr>
          <w:p w14:paraId="382321EB" w14:textId="1D08F39E" w:rsidR="0088677E" w:rsidRDefault="0088677E" w:rsidP="0088677E">
            <w:pPr>
              <w:rPr>
                <w:color w:val="000000"/>
                <w:szCs w:val="21"/>
              </w:rPr>
            </w:pPr>
            <w:r>
              <w:rPr>
                <w:color w:val="000000"/>
                <w:szCs w:val="21"/>
              </w:rPr>
              <w:t>Data</w:t>
            </w:r>
          </w:p>
        </w:tc>
        <w:tc>
          <w:tcPr>
            <w:tcW w:w="774" w:type="dxa"/>
          </w:tcPr>
          <w:p w14:paraId="36D909B7" w14:textId="6E16EB80"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3F56870D" w14:textId="4DF308F8" w:rsidR="0088677E" w:rsidRDefault="0088677E" w:rsidP="0088677E">
            <w:pPr>
              <w:widowControl/>
              <w:rPr>
                <w:rFonts w:ascii="宋体" w:hAnsi="宋体" w:cs="宋体"/>
                <w:szCs w:val="21"/>
              </w:rPr>
            </w:pPr>
            <w:r>
              <w:rPr>
                <w:rFonts w:ascii="宋体" w:hAnsi="宋体" w:cs="宋体" w:hint="eastAsia"/>
                <w:szCs w:val="21"/>
              </w:rPr>
              <w:t>正数，默认带入料品档案的最低售价</w:t>
            </w:r>
          </w:p>
        </w:tc>
        <w:tc>
          <w:tcPr>
            <w:tcW w:w="1265" w:type="dxa"/>
          </w:tcPr>
          <w:p w14:paraId="7587C1D4" w14:textId="77777777" w:rsidR="0088677E" w:rsidRPr="00434406" w:rsidRDefault="0088677E" w:rsidP="0088677E">
            <w:pPr>
              <w:widowControl/>
              <w:rPr>
                <w:rFonts w:ascii="宋体" w:hAnsi="宋体" w:cs="宋体"/>
                <w:color w:val="000000"/>
                <w:szCs w:val="21"/>
              </w:rPr>
            </w:pPr>
          </w:p>
        </w:tc>
        <w:tc>
          <w:tcPr>
            <w:tcW w:w="1026" w:type="dxa"/>
          </w:tcPr>
          <w:p w14:paraId="7423E67C" w14:textId="77777777" w:rsidR="0088677E" w:rsidRPr="00434406" w:rsidRDefault="0088677E" w:rsidP="0088677E">
            <w:pPr>
              <w:widowControl/>
              <w:rPr>
                <w:rFonts w:ascii="宋体" w:hAnsi="宋体" w:cs="宋体"/>
                <w:color w:val="000000"/>
                <w:szCs w:val="21"/>
              </w:rPr>
            </w:pPr>
          </w:p>
        </w:tc>
      </w:tr>
      <w:tr w:rsidR="0088677E" w:rsidRPr="00434406" w14:paraId="2DF0E104" w14:textId="77777777" w:rsidTr="00437C26">
        <w:tc>
          <w:tcPr>
            <w:tcW w:w="1377" w:type="dxa"/>
          </w:tcPr>
          <w:p w14:paraId="44700B60" w14:textId="77777777" w:rsidR="0088677E" w:rsidRDefault="0088677E" w:rsidP="0088677E">
            <w:pPr>
              <w:widowControl/>
              <w:rPr>
                <w:rFonts w:ascii="宋体" w:hAnsi="宋体" w:cs="宋体"/>
                <w:szCs w:val="21"/>
              </w:rPr>
            </w:pPr>
            <w:r>
              <w:t>生效日期</w:t>
            </w:r>
          </w:p>
        </w:tc>
        <w:tc>
          <w:tcPr>
            <w:tcW w:w="1818" w:type="dxa"/>
          </w:tcPr>
          <w:p w14:paraId="19714741" w14:textId="77777777" w:rsidR="0088677E" w:rsidRDefault="0088677E" w:rsidP="0088677E">
            <w:pPr>
              <w:rPr>
                <w:color w:val="000000"/>
                <w:szCs w:val="21"/>
              </w:rPr>
            </w:pPr>
            <w:r>
              <w:rPr>
                <w:color w:val="000000"/>
                <w:szCs w:val="21"/>
              </w:rPr>
              <w:t>D</w:t>
            </w:r>
            <w:r>
              <w:rPr>
                <w:rFonts w:hint="eastAsia"/>
                <w:color w:val="000000"/>
                <w:szCs w:val="21"/>
              </w:rPr>
              <w:t>ate</w:t>
            </w:r>
          </w:p>
        </w:tc>
        <w:tc>
          <w:tcPr>
            <w:tcW w:w="774" w:type="dxa"/>
          </w:tcPr>
          <w:p w14:paraId="29C7593D" w14:textId="77777777" w:rsidR="0088677E" w:rsidRDefault="0088677E" w:rsidP="0088677E">
            <w:pPr>
              <w:widowControl/>
              <w:rPr>
                <w:rFonts w:ascii="宋体" w:hAnsi="宋体" w:cs="宋体"/>
                <w:color w:val="000000"/>
                <w:szCs w:val="21"/>
              </w:rPr>
            </w:pPr>
            <w:r>
              <w:rPr>
                <w:rFonts w:ascii="宋体" w:hAnsi="宋体" w:cs="宋体"/>
                <w:color w:val="000000"/>
                <w:szCs w:val="21"/>
              </w:rPr>
              <w:t>非空</w:t>
            </w:r>
          </w:p>
        </w:tc>
        <w:tc>
          <w:tcPr>
            <w:tcW w:w="3054" w:type="dxa"/>
          </w:tcPr>
          <w:p w14:paraId="5FB73DB8" w14:textId="77777777" w:rsidR="0088677E" w:rsidRDefault="0088677E" w:rsidP="0088677E">
            <w:pPr>
              <w:widowControl/>
              <w:rPr>
                <w:rFonts w:ascii="宋体" w:hAnsi="宋体" w:cs="宋体"/>
                <w:szCs w:val="21"/>
              </w:rPr>
            </w:pPr>
            <w:r>
              <w:rPr>
                <w:rFonts w:ascii="宋体" w:hAnsi="宋体" w:cs="宋体"/>
                <w:szCs w:val="21"/>
              </w:rPr>
              <w:t>默认登录日期</w:t>
            </w:r>
            <w:r>
              <w:rPr>
                <w:rFonts w:ascii="宋体" w:hAnsi="宋体" w:cs="宋体" w:hint="eastAsia"/>
                <w:szCs w:val="21"/>
              </w:rPr>
              <w:t>，</w:t>
            </w:r>
            <w:r>
              <w:rPr>
                <w:rFonts w:ascii="宋体" w:hAnsi="宋体" w:cs="宋体"/>
                <w:szCs w:val="21"/>
              </w:rPr>
              <w:t>可改</w:t>
            </w:r>
          </w:p>
        </w:tc>
        <w:tc>
          <w:tcPr>
            <w:tcW w:w="1265" w:type="dxa"/>
          </w:tcPr>
          <w:p w14:paraId="13C79D67" w14:textId="77777777" w:rsidR="0088677E" w:rsidRPr="00434406" w:rsidRDefault="0088677E" w:rsidP="0088677E">
            <w:pPr>
              <w:widowControl/>
              <w:rPr>
                <w:rFonts w:ascii="宋体" w:hAnsi="宋体" w:cs="宋体"/>
                <w:color w:val="000000"/>
                <w:szCs w:val="21"/>
              </w:rPr>
            </w:pPr>
          </w:p>
        </w:tc>
        <w:tc>
          <w:tcPr>
            <w:tcW w:w="1026" w:type="dxa"/>
          </w:tcPr>
          <w:p w14:paraId="6BEE3EEC" w14:textId="77777777" w:rsidR="0088677E" w:rsidRPr="00434406" w:rsidRDefault="0088677E" w:rsidP="0088677E">
            <w:pPr>
              <w:widowControl/>
              <w:rPr>
                <w:rFonts w:ascii="宋体" w:hAnsi="宋体" w:cs="宋体"/>
                <w:color w:val="000000"/>
                <w:szCs w:val="21"/>
              </w:rPr>
            </w:pPr>
          </w:p>
        </w:tc>
      </w:tr>
      <w:tr w:rsidR="0088677E" w:rsidRPr="00434406" w14:paraId="6DA6A397" w14:textId="77777777" w:rsidTr="00437C26">
        <w:tc>
          <w:tcPr>
            <w:tcW w:w="1377" w:type="dxa"/>
          </w:tcPr>
          <w:p w14:paraId="0CF524E8" w14:textId="7CA0D39F" w:rsidR="0088677E" w:rsidRDefault="0088677E" w:rsidP="0088677E">
            <w:pPr>
              <w:widowControl/>
              <w:rPr>
                <w:rFonts w:ascii="宋体" w:hAnsi="宋体" w:cs="宋体"/>
                <w:szCs w:val="21"/>
              </w:rPr>
            </w:pPr>
            <w:r>
              <w:rPr>
                <w:rFonts w:ascii="宋体" w:hAnsi="宋体" w:cs="宋体" w:hint="eastAsia"/>
                <w:szCs w:val="21"/>
              </w:rPr>
              <w:t>截止日期</w:t>
            </w:r>
          </w:p>
        </w:tc>
        <w:tc>
          <w:tcPr>
            <w:tcW w:w="1818" w:type="dxa"/>
          </w:tcPr>
          <w:p w14:paraId="33959294" w14:textId="77777777" w:rsidR="0088677E" w:rsidRDefault="0088677E" w:rsidP="0088677E">
            <w:pPr>
              <w:rPr>
                <w:color w:val="000000"/>
                <w:szCs w:val="21"/>
              </w:rPr>
            </w:pPr>
            <w:r>
              <w:rPr>
                <w:color w:val="000000"/>
                <w:szCs w:val="21"/>
              </w:rPr>
              <w:t>D</w:t>
            </w:r>
            <w:r>
              <w:rPr>
                <w:rFonts w:hint="eastAsia"/>
                <w:color w:val="000000"/>
                <w:szCs w:val="21"/>
              </w:rPr>
              <w:t>ate</w:t>
            </w:r>
          </w:p>
        </w:tc>
        <w:tc>
          <w:tcPr>
            <w:tcW w:w="774" w:type="dxa"/>
          </w:tcPr>
          <w:p w14:paraId="0C24F762" w14:textId="77777777"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01332640" w14:textId="77777777" w:rsidR="0088677E" w:rsidRDefault="0088677E" w:rsidP="0088677E">
            <w:pPr>
              <w:widowControl/>
              <w:rPr>
                <w:rFonts w:ascii="宋体" w:hAnsi="宋体" w:cs="宋体"/>
                <w:szCs w:val="21"/>
              </w:rPr>
            </w:pPr>
          </w:p>
        </w:tc>
        <w:tc>
          <w:tcPr>
            <w:tcW w:w="1265" w:type="dxa"/>
          </w:tcPr>
          <w:p w14:paraId="224F08D8" w14:textId="77777777" w:rsidR="0088677E" w:rsidRPr="00434406" w:rsidRDefault="0088677E" w:rsidP="0088677E">
            <w:pPr>
              <w:widowControl/>
              <w:rPr>
                <w:rFonts w:ascii="宋体" w:hAnsi="宋体" w:cs="宋体"/>
                <w:color w:val="000000"/>
                <w:szCs w:val="21"/>
              </w:rPr>
            </w:pPr>
          </w:p>
        </w:tc>
        <w:tc>
          <w:tcPr>
            <w:tcW w:w="1026" w:type="dxa"/>
          </w:tcPr>
          <w:p w14:paraId="4D1304A9" w14:textId="77777777" w:rsidR="0088677E" w:rsidRPr="00434406" w:rsidRDefault="0088677E" w:rsidP="0088677E">
            <w:pPr>
              <w:widowControl/>
              <w:rPr>
                <w:rFonts w:ascii="宋体" w:hAnsi="宋体" w:cs="宋体"/>
                <w:color w:val="000000"/>
                <w:szCs w:val="21"/>
              </w:rPr>
            </w:pPr>
          </w:p>
        </w:tc>
      </w:tr>
      <w:tr w:rsidR="0088677E" w:rsidRPr="00434406" w14:paraId="14014338" w14:textId="77777777" w:rsidTr="00437C26">
        <w:tc>
          <w:tcPr>
            <w:tcW w:w="1377" w:type="dxa"/>
          </w:tcPr>
          <w:p w14:paraId="3FF776F0" w14:textId="77777777" w:rsidR="0088677E" w:rsidRDefault="0088677E" w:rsidP="0088677E">
            <w:pPr>
              <w:widowControl/>
              <w:rPr>
                <w:rFonts w:ascii="宋体" w:hAnsi="宋体" w:cs="宋体"/>
                <w:szCs w:val="21"/>
              </w:rPr>
            </w:pPr>
            <w:r>
              <w:rPr>
                <w:rFonts w:ascii="宋体" w:hAnsi="宋体" w:cs="宋体" w:hint="eastAsia"/>
                <w:szCs w:val="21"/>
              </w:rPr>
              <w:t>备注</w:t>
            </w:r>
          </w:p>
        </w:tc>
        <w:tc>
          <w:tcPr>
            <w:tcW w:w="1818" w:type="dxa"/>
          </w:tcPr>
          <w:p w14:paraId="139A9A6D" w14:textId="77777777" w:rsidR="0088677E" w:rsidRDefault="0088677E" w:rsidP="0088677E">
            <w:pPr>
              <w:rPr>
                <w:color w:val="000000"/>
                <w:szCs w:val="21"/>
              </w:rPr>
            </w:pPr>
            <w:r>
              <w:rPr>
                <w:color w:val="000000"/>
                <w:szCs w:val="21"/>
              </w:rPr>
              <w:t>C</w:t>
            </w:r>
            <w:r>
              <w:rPr>
                <w:rFonts w:hint="eastAsia"/>
                <w:color w:val="000000"/>
                <w:szCs w:val="21"/>
              </w:rPr>
              <w:t>har</w:t>
            </w:r>
          </w:p>
        </w:tc>
        <w:tc>
          <w:tcPr>
            <w:tcW w:w="774" w:type="dxa"/>
          </w:tcPr>
          <w:p w14:paraId="2D22F4C8" w14:textId="06813B64" w:rsidR="0088677E" w:rsidRDefault="0088677E" w:rsidP="0088677E">
            <w:pPr>
              <w:widowControl/>
              <w:rPr>
                <w:rFonts w:ascii="宋体" w:hAnsi="宋体" w:cs="宋体"/>
                <w:color w:val="000000"/>
                <w:szCs w:val="21"/>
              </w:rPr>
            </w:pPr>
            <w:r>
              <w:rPr>
                <w:rFonts w:ascii="宋体" w:hAnsi="宋体" w:cs="宋体"/>
                <w:color w:val="000000"/>
                <w:szCs w:val="21"/>
              </w:rPr>
              <w:t>可空</w:t>
            </w:r>
          </w:p>
        </w:tc>
        <w:tc>
          <w:tcPr>
            <w:tcW w:w="3054" w:type="dxa"/>
          </w:tcPr>
          <w:p w14:paraId="31156470" w14:textId="77777777" w:rsidR="0088677E" w:rsidRDefault="0088677E" w:rsidP="0088677E">
            <w:pPr>
              <w:widowControl/>
              <w:rPr>
                <w:rFonts w:ascii="宋体" w:hAnsi="宋体" w:cs="宋体"/>
                <w:szCs w:val="21"/>
              </w:rPr>
            </w:pPr>
          </w:p>
        </w:tc>
        <w:tc>
          <w:tcPr>
            <w:tcW w:w="1265" w:type="dxa"/>
          </w:tcPr>
          <w:p w14:paraId="1CBAF6FB" w14:textId="77777777" w:rsidR="0088677E" w:rsidRPr="00434406" w:rsidRDefault="0088677E" w:rsidP="0088677E">
            <w:pPr>
              <w:widowControl/>
              <w:rPr>
                <w:rFonts w:ascii="宋体" w:hAnsi="宋体" w:cs="宋体"/>
                <w:color w:val="000000"/>
                <w:szCs w:val="21"/>
              </w:rPr>
            </w:pPr>
          </w:p>
        </w:tc>
        <w:tc>
          <w:tcPr>
            <w:tcW w:w="1026" w:type="dxa"/>
          </w:tcPr>
          <w:p w14:paraId="4BA1A9F0" w14:textId="77777777" w:rsidR="0088677E" w:rsidRPr="00434406" w:rsidRDefault="0088677E" w:rsidP="0088677E">
            <w:pPr>
              <w:widowControl/>
              <w:rPr>
                <w:rFonts w:ascii="宋体" w:hAnsi="宋体" w:cs="宋体"/>
                <w:color w:val="000000"/>
                <w:szCs w:val="21"/>
              </w:rPr>
            </w:pPr>
          </w:p>
        </w:tc>
      </w:tr>
      <w:tr w:rsidR="0088677E" w:rsidRPr="00434406" w14:paraId="1987EB90" w14:textId="77777777" w:rsidTr="00437C26">
        <w:tc>
          <w:tcPr>
            <w:tcW w:w="1377" w:type="dxa"/>
          </w:tcPr>
          <w:p w14:paraId="3C6305B8" w14:textId="214FA81B" w:rsidR="0088677E" w:rsidRDefault="0088677E" w:rsidP="0088677E">
            <w:pPr>
              <w:widowControl/>
              <w:rPr>
                <w:rFonts w:ascii="宋体" w:hAnsi="宋体" w:cs="宋体"/>
                <w:szCs w:val="21"/>
              </w:rPr>
            </w:pPr>
            <w:r>
              <w:rPr>
                <w:rFonts w:ascii="宋体" w:hAnsi="宋体" w:cs="宋体" w:hint="eastAsia"/>
                <w:szCs w:val="21"/>
              </w:rPr>
              <w:lastRenderedPageBreak/>
              <w:t>表体自定义项</w:t>
            </w:r>
          </w:p>
        </w:tc>
        <w:tc>
          <w:tcPr>
            <w:tcW w:w="1818" w:type="dxa"/>
          </w:tcPr>
          <w:p w14:paraId="3DDF360A" w14:textId="77777777" w:rsidR="0088677E" w:rsidRDefault="0088677E" w:rsidP="0088677E">
            <w:pPr>
              <w:rPr>
                <w:color w:val="000000"/>
                <w:szCs w:val="21"/>
              </w:rPr>
            </w:pPr>
          </w:p>
        </w:tc>
        <w:tc>
          <w:tcPr>
            <w:tcW w:w="774" w:type="dxa"/>
          </w:tcPr>
          <w:p w14:paraId="37290170" w14:textId="70F657EB" w:rsidR="0088677E" w:rsidRDefault="0088677E" w:rsidP="0088677E">
            <w:pPr>
              <w:widowControl/>
              <w:rPr>
                <w:rFonts w:ascii="宋体" w:hAnsi="宋体" w:cs="宋体"/>
                <w:color w:val="000000"/>
                <w:szCs w:val="21"/>
              </w:rPr>
            </w:pPr>
            <w:r>
              <w:rPr>
                <w:rFonts w:hint="eastAsia"/>
              </w:rPr>
              <w:t>可空</w:t>
            </w:r>
          </w:p>
        </w:tc>
        <w:tc>
          <w:tcPr>
            <w:tcW w:w="3054" w:type="dxa"/>
          </w:tcPr>
          <w:p w14:paraId="3B28FD6E" w14:textId="77777777" w:rsidR="0088677E" w:rsidRDefault="0088677E" w:rsidP="0088677E">
            <w:pPr>
              <w:widowControl/>
              <w:rPr>
                <w:rFonts w:ascii="宋体" w:hAnsi="宋体" w:cs="宋体"/>
                <w:szCs w:val="21"/>
              </w:rPr>
            </w:pPr>
          </w:p>
        </w:tc>
        <w:tc>
          <w:tcPr>
            <w:tcW w:w="1265" w:type="dxa"/>
          </w:tcPr>
          <w:p w14:paraId="2E8F3356" w14:textId="77777777" w:rsidR="0088677E" w:rsidRPr="00434406" w:rsidRDefault="0088677E" w:rsidP="0088677E">
            <w:pPr>
              <w:widowControl/>
              <w:rPr>
                <w:rFonts w:ascii="宋体" w:hAnsi="宋体" w:cs="宋体"/>
                <w:color w:val="000000"/>
                <w:szCs w:val="21"/>
              </w:rPr>
            </w:pPr>
          </w:p>
        </w:tc>
        <w:tc>
          <w:tcPr>
            <w:tcW w:w="1026" w:type="dxa"/>
          </w:tcPr>
          <w:p w14:paraId="46B143EE" w14:textId="77777777" w:rsidR="0088677E" w:rsidRPr="00434406" w:rsidRDefault="0088677E" w:rsidP="0088677E">
            <w:pPr>
              <w:widowControl/>
              <w:rPr>
                <w:rFonts w:ascii="宋体" w:hAnsi="宋体" w:cs="宋体"/>
                <w:color w:val="000000"/>
                <w:szCs w:val="21"/>
              </w:rPr>
            </w:pPr>
          </w:p>
        </w:tc>
      </w:tr>
      <w:tr w:rsidR="0088677E" w:rsidRPr="00434406" w14:paraId="6D335ED6" w14:textId="77777777" w:rsidTr="00BD24EA">
        <w:tc>
          <w:tcPr>
            <w:tcW w:w="1377" w:type="dxa"/>
            <w:tcBorders>
              <w:top w:val="single" w:sz="4" w:space="0" w:color="auto"/>
              <w:left w:val="single" w:sz="4" w:space="0" w:color="auto"/>
              <w:bottom w:val="single" w:sz="4" w:space="0" w:color="auto"/>
              <w:right w:val="single" w:sz="4" w:space="0" w:color="auto"/>
            </w:tcBorders>
            <w:shd w:val="clear" w:color="auto" w:fill="CCCCCC"/>
          </w:tcPr>
          <w:p w14:paraId="43CD4404" w14:textId="7427CF62" w:rsidR="0088677E" w:rsidRPr="00BD24EA" w:rsidRDefault="0088677E" w:rsidP="0088677E">
            <w:pPr>
              <w:widowControl/>
              <w:rPr>
                <w:rFonts w:ascii="宋体" w:hAnsi="宋体" w:cs="宋体"/>
                <w:szCs w:val="21"/>
              </w:rPr>
            </w:pPr>
            <w:r>
              <w:rPr>
                <w:rFonts w:ascii="宋体" w:hAnsi="宋体" w:cs="宋体" w:hint="eastAsia"/>
                <w:szCs w:val="21"/>
              </w:rPr>
              <w:t>其他</w:t>
            </w:r>
          </w:p>
        </w:tc>
        <w:tc>
          <w:tcPr>
            <w:tcW w:w="1818" w:type="dxa"/>
            <w:tcBorders>
              <w:top w:val="single" w:sz="4" w:space="0" w:color="auto"/>
              <w:left w:val="single" w:sz="4" w:space="0" w:color="auto"/>
              <w:bottom w:val="single" w:sz="4" w:space="0" w:color="auto"/>
              <w:right w:val="single" w:sz="4" w:space="0" w:color="auto"/>
            </w:tcBorders>
            <w:shd w:val="clear" w:color="auto" w:fill="CCCCCC"/>
          </w:tcPr>
          <w:p w14:paraId="34B72AE4" w14:textId="77777777" w:rsidR="0088677E" w:rsidRPr="00434406" w:rsidRDefault="0088677E" w:rsidP="0088677E">
            <w:pPr>
              <w:rPr>
                <w:color w:val="000000"/>
                <w:szCs w:val="21"/>
              </w:rPr>
            </w:pPr>
          </w:p>
        </w:tc>
        <w:tc>
          <w:tcPr>
            <w:tcW w:w="774" w:type="dxa"/>
            <w:tcBorders>
              <w:top w:val="single" w:sz="4" w:space="0" w:color="auto"/>
              <w:left w:val="single" w:sz="4" w:space="0" w:color="auto"/>
              <w:bottom w:val="single" w:sz="4" w:space="0" w:color="auto"/>
              <w:right w:val="single" w:sz="4" w:space="0" w:color="auto"/>
            </w:tcBorders>
            <w:shd w:val="clear" w:color="auto" w:fill="CCCCCC"/>
          </w:tcPr>
          <w:p w14:paraId="71F533B5" w14:textId="77777777" w:rsidR="0088677E" w:rsidRPr="00BD24EA" w:rsidRDefault="0088677E" w:rsidP="0088677E">
            <w:pPr>
              <w:widowControl/>
              <w:rPr>
                <w:rFonts w:ascii="宋体" w:hAnsi="宋体" w:cs="宋体"/>
                <w:color w:val="000000"/>
                <w:szCs w:val="21"/>
              </w:rPr>
            </w:pPr>
          </w:p>
        </w:tc>
        <w:tc>
          <w:tcPr>
            <w:tcW w:w="3054" w:type="dxa"/>
            <w:tcBorders>
              <w:top w:val="single" w:sz="4" w:space="0" w:color="auto"/>
              <w:left w:val="single" w:sz="4" w:space="0" w:color="auto"/>
              <w:bottom w:val="single" w:sz="4" w:space="0" w:color="auto"/>
              <w:right w:val="single" w:sz="4" w:space="0" w:color="auto"/>
            </w:tcBorders>
            <w:shd w:val="clear" w:color="auto" w:fill="CCCCCC"/>
          </w:tcPr>
          <w:p w14:paraId="66CDA083" w14:textId="77777777" w:rsidR="0088677E" w:rsidRPr="00BD24EA" w:rsidRDefault="0088677E" w:rsidP="0088677E">
            <w:pPr>
              <w:widowControl/>
              <w:rPr>
                <w:rFonts w:ascii="宋体" w:hAnsi="宋体" w:cs="宋体"/>
                <w:szCs w:val="21"/>
              </w:rPr>
            </w:pP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7993A1DF" w14:textId="77777777" w:rsidR="0088677E" w:rsidRPr="00BD24EA" w:rsidRDefault="0088677E" w:rsidP="0088677E">
            <w:pPr>
              <w:widowControl/>
              <w:rPr>
                <w:rFonts w:ascii="宋体" w:hAnsi="宋体" w:cs="宋体"/>
                <w:color w:val="000000"/>
                <w:szCs w:val="21"/>
              </w:rPr>
            </w:pPr>
          </w:p>
        </w:tc>
        <w:tc>
          <w:tcPr>
            <w:tcW w:w="1026" w:type="dxa"/>
            <w:tcBorders>
              <w:top w:val="single" w:sz="4" w:space="0" w:color="auto"/>
              <w:left w:val="single" w:sz="4" w:space="0" w:color="auto"/>
              <w:bottom w:val="single" w:sz="4" w:space="0" w:color="auto"/>
              <w:right w:val="single" w:sz="4" w:space="0" w:color="auto"/>
            </w:tcBorders>
            <w:shd w:val="clear" w:color="auto" w:fill="CCCCCC"/>
          </w:tcPr>
          <w:p w14:paraId="2FB5D183" w14:textId="77777777" w:rsidR="0088677E" w:rsidRPr="00BD24EA" w:rsidRDefault="0088677E" w:rsidP="0088677E">
            <w:pPr>
              <w:widowControl/>
              <w:rPr>
                <w:rFonts w:ascii="宋体" w:hAnsi="宋体" w:cs="宋体"/>
                <w:color w:val="000000"/>
                <w:szCs w:val="21"/>
              </w:rPr>
            </w:pPr>
          </w:p>
        </w:tc>
      </w:tr>
      <w:tr w:rsidR="0088677E" w:rsidRPr="00434406" w14:paraId="2E3F21C7" w14:textId="77777777" w:rsidTr="00437C26">
        <w:tc>
          <w:tcPr>
            <w:tcW w:w="1377" w:type="dxa"/>
          </w:tcPr>
          <w:p w14:paraId="05978B77" w14:textId="08BB8773" w:rsidR="0088677E" w:rsidRDefault="0088677E" w:rsidP="0088677E">
            <w:pPr>
              <w:widowControl/>
              <w:rPr>
                <w:rFonts w:ascii="宋体" w:hAnsi="宋体" w:cs="宋体"/>
                <w:szCs w:val="21"/>
              </w:rPr>
            </w:pPr>
            <w:r>
              <w:rPr>
                <w:rFonts w:ascii="宋体" w:hAnsi="宋体" w:cs="宋体" w:hint="eastAsia"/>
                <w:szCs w:val="21"/>
              </w:rPr>
              <w:t>制单人</w:t>
            </w:r>
          </w:p>
        </w:tc>
        <w:tc>
          <w:tcPr>
            <w:tcW w:w="1818" w:type="dxa"/>
          </w:tcPr>
          <w:p w14:paraId="21CE090F" w14:textId="1DF17232" w:rsidR="0088677E" w:rsidRDefault="0088677E" w:rsidP="0088677E">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783E3A18" w14:textId="77777777" w:rsidR="0088677E" w:rsidRDefault="0088677E" w:rsidP="0088677E">
            <w:pPr>
              <w:widowControl/>
              <w:rPr>
                <w:rFonts w:ascii="宋体" w:hAnsi="宋体" w:cs="宋体"/>
                <w:color w:val="000000"/>
                <w:szCs w:val="21"/>
              </w:rPr>
            </w:pPr>
          </w:p>
        </w:tc>
        <w:tc>
          <w:tcPr>
            <w:tcW w:w="3054" w:type="dxa"/>
          </w:tcPr>
          <w:p w14:paraId="0647AD06" w14:textId="77777777"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06C56DDD" w14:textId="77777777" w:rsidR="0088677E" w:rsidRPr="00434406" w:rsidRDefault="0088677E" w:rsidP="0088677E">
            <w:pPr>
              <w:widowControl/>
              <w:rPr>
                <w:rFonts w:ascii="宋体" w:hAnsi="宋体" w:cs="宋体"/>
                <w:color w:val="000000"/>
                <w:szCs w:val="21"/>
              </w:rPr>
            </w:pPr>
          </w:p>
        </w:tc>
        <w:tc>
          <w:tcPr>
            <w:tcW w:w="1026" w:type="dxa"/>
          </w:tcPr>
          <w:p w14:paraId="5F1470FA" w14:textId="77777777" w:rsidR="0088677E" w:rsidRPr="00434406" w:rsidRDefault="0088677E" w:rsidP="0088677E">
            <w:pPr>
              <w:widowControl/>
              <w:rPr>
                <w:rFonts w:ascii="宋体" w:hAnsi="宋体" w:cs="宋体"/>
                <w:color w:val="000000"/>
                <w:szCs w:val="21"/>
              </w:rPr>
            </w:pPr>
          </w:p>
        </w:tc>
      </w:tr>
      <w:tr w:rsidR="0088677E" w:rsidRPr="00434406" w14:paraId="587E7BCB" w14:textId="77777777" w:rsidTr="00437C26">
        <w:tc>
          <w:tcPr>
            <w:tcW w:w="1377" w:type="dxa"/>
          </w:tcPr>
          <w:p w14:paraId="31107F61" w14:textId="09A6B41B" w:rsidR="0088677E" w:rsidRDefault="0088677E" w:rsidP="0088677E">
            <w:pPr>
              <w:widowControl/>
              <w:rPr>
                <w:rFonts w:ascii="宋体" w:hAnsi="宋体" w:cs="宋体"/>
                <w:szCs w:val="21"/>
              </w:rPr>
            </w:pPr>
            <w:r>
              <w:rPr>
                <w:rFonts w:ascii="宋体" w:hAnsi="宋体" w:cs="宋体" w:hint="eastAsia"/>
                <w:szCs w:val="21"/>
              </w:rPr>
              <w:t>制单时间</w:t>
            </w:r>
          </w:p>
        </w:tc>
        <w:tc>
          <w:tcPr>
            <w:tcW w:w="1818" w:type="dxa"/>
          </w:tcPr>
          <w:p w14:paraId="60F370F2" w14:textId="774F349D" w:rsidR="0088677E" w:rsidRDefault="0088677E" w:rsidP="0088677E">
            <w:pPr>
              <w:rPr>
                <w:color w:val="000000"/>
                <w:szCs w:val="21"/>
              </w:rPr>
            </w:pPr>
            <w:r>
              <w:rPr>
                <w:color w:val="000000"/>
                <w:szCs w:val="21"/>
              </w:rPr>
              <w:t>Time</w:t>
            </w:r>
          </w:p>
        </w:tc>
        <w:tc>
          <w:tcPr>
            <w:tcW w:w="774" w:type="dxa"/>
          </w:tcPr>
          <w:p w14:paraId="7640E368" w14:textId="77777777" w:rsidR="0088677E" w:rsidRDefault="0088677E" w:rsidP="0088677E">
            <w:pPr>
              <w:widowControl/>
              <w:rPr>
                <w:rFonts w:ascii="宋体" w:hAnsi="宋体" w:cs="宋体"/>
                <w:color w:val="000000"/>
                <w:szCs w:val="21"/>
              </w:rPr>
            </w:pPr>
          </w:p>
        </w:tc>
        <w:tc>
          <w:tcPr>
            <w:tcW w:w="3054" w:type="dxa"/>
          </w:tcPr>
          <w:p w14:paraId="3260F169" w14:textId="79A4E4DD"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4C1A20E3" w14:textId="77777777" w:rsidR="0088677E" w:rsidRPr="00434406" w:rsidRDefault="0088677E" w:rsidP="0088677E">
            <w:pPr>
              <w:widowControl/>
              <w:rPr>
                <w:rFonts w:ascii="宋体" w:hAnsi="宋体" w:cs="宋体"/>
                <w:color w:val="000000"/>
                <w:szCs w:val="21"/>
              </w:rPr>
            </w:pPr>
          </w:p>
        </w:tc>
        <w:tc>
          <w:tcPr>
            <w:tcW w:w="1026" w:type="dxa"/>
          </w:tcPr>
          <w:p w14:paraId="216C72D8" w14:textId="77777777" w:rsidR="0088677E" w:rsidRPr="00434406" w:rsidRDefault="0088677E" w:rsidP="0088677E">
            <w:pPr>
              <w:widowControl/>
              <w:rPr>
                <w:rFonts w:ascii="宋体" w:hAnsi="宋体" w:cs="宋体"/>
                <w:color w:val="000000"/>
                <w:szCs w:val="21"/>
              </w:rPr>
            </w:pPr>
          </w:p>
        </w:tc>
      </w:tr>
      <w:tr w:rsidR="0088677E" w:rsidRPr="00434406" w14:paraId="2311782C" w14:textId="77777777" w:rsidTr="00437C26">
        <w:tc>
          <w:tcPr>
            <w:tcW w:w="1377" w:type="dxa"/>
          </w:tcPr>
          <w:p w14:paraId="58AA5364" w14:textId="0AFF2044" w:rsidR="0088677E" w:rsidRDefault="0088677E" w:rsidP="0088677E">
            <w:pPr>
              <w:widowControl/>
              <w:rPr>
                <w:rFonts w:ascii="宋体" w:hAnsi="宋体" w:cs="宋体"/>
                <w:szCs w:val="21"/>
              </w:rPr>
            </w:pPr>
            <w:r w:rsidRPr="00D919D0">
              <w:rPr>
                <w:rFonts w:ascii="宋体" w:hAnsi="宋体" w:cs="宋体" w:hint="eastAsia"/>
                <w:szCs w:val="21"/>
              </w:rPr>
              <w:t>修改人</w:t>
            </w:r>
          </w:p>
        </w:tc>
        <w:tc>
          <w:tcPr>
            <w:tcW w:w="1818" w:type="dxa"/>
          </w:tcPr>
          <w:p w14:paraId="194E027D" w14:textId="15BBDCE1" w:rsidR="0088677E" w:rsidRDefault="0088677E" w:rsidP="0088677E">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60C2431C" w14:textId="77777777" w:rsidR="0088677E" w:rsidRDefault="0088677E" w:rsidP="0088677E">
            <w:pPr>
              <w:widowControl/>
              <w:rPr>
                <w:rFonts w:ascii="宋体" w:hAnsi="宋体" w:cs="宋体"/>
                <w:color w:val="000000"/>
                <w:szCs w:val="21"/>
              </w:rPr>
            </w:pPr>
          </w:p>
        </w:tc>
        <w:tc>
          <w:tcPr>
            <w:tcW w:w="3054" w:type="dxa"/>
          </w:tcPr>
          <w:p w14:paraId="179570E0" w14:textId="7E372278"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5B1803D6" w14:textId="77777777" w:rsidR="0088677E" w:rsidRPr="00434406" w:rsidRDefault="0088677E" w:rsidP="0088677E">
            <w:pPr>
              <w:widowControl/>
              <w:rPr>
                <w:rFonts w:ascii="宋体" w:hAnsi="宋体" w:cs="宋体"/>
                <w:color w:val="000000"/>
                <w:szCs w:val="21"/>
              </w:rPr>
            </w:pPr>
          </w:p>
        </w:tc>
        <w:tc>
          <w:tcPr>
            <w:tcW w:w="1026" w:type="dxa"/>
          </w:tcPr>
          <w:p w14:paraId="43580701" w14:textId="77777777" w:rsidR="0088677E" w:rsidRPr="00434406" w:rsidRDefault="0088677E" w:rsidP="0088677E">
            <w:pPr>
              <w:widowControl/>
              <w:rPr>
                <w:rFonts w:ascii="宋体" w:hAnsi="宋体" w:cs="宋体"/>
                <w:color w:val="000000"/>
                <w:szCs w:val="21"/>
              </w:rPr>
            </w:pPr>
          </w:p>
        </w:tc>
      </w:tr>
      <w:tr w:rsidR="0088677E" w:rsidRPr="00434406" w14:paraId="1BE8894B" w14:textId="77777777" w:rsidTr="00437C26">
        <w:tc>
          <w:tcPr>
            <w:tcW w:w="1377" w:type="dxa"/>
          </w:tcPr>
          <w:p w14:paraId="3834EDDE" w14:textId="3A32A8A7" w:rsidR="0088677E" w:rsidRDefault="0088677E" w:rsidP="0088677E">
            <w:pPr>
              <w:widowControl/>
              <w:rPr>
                <w:rFonts w:ascii="宋体" w:hAnsi="宋体" w:cs="宋体"/>
                <w:szCs w:val="21"/>
              </w:rPr>
            </w:pPr>
            <w:r w:rsidRPr="00D919D0">
              <w:rPr>
                <w:rFonts w:ascii="宋体" w:hAnsi="宋体" w:cs="宋体" w:hint="eastAsia"/>
                <w:szCs w:val="21"/>
              </w:rPr>
              <w:t>修改时间</w:t>
            </w:r>
          </w:p>
        </w:tc>
        <w:tc>
          <w:tcPr>
            <w:tcW w:w="1818" w:type="dxa"/>
          </w:tcPr>
          <w:p w14:paraId="61961FCF" w14:textId="563CB201" w:rsidR="0088677E" w:rsidRDefault="0088677E" w:rsidP="0088677E">
            <w:pPr>
              <w:rPr>
                <w:color w:val="000000"/>
                <w:szCs w:val="21"/>
              </w:rPr>
            </w:pPr>
            <w:r>
              <w:rPr>
                <w:color w:val="000000"/>
                <w:szCs w:val="21"/>
              </w:rPr>
              <w:t>Time</w:t>
            </w:r>
          </w:p>
        </w:tc>
        <w:tc>
          <w:tcPr>
            <w:tcW w:w="774" w:type="dxa"/>
          </w:tcPr>
          <w:p w14:paraId="574F30F3" w14:textId="77777777" w:rsidR="0088677E" w:rsidRDefault="0088677E" w:rsidP="0088677E">
            <w:pPr>
              <w:widowControl/>
              <w:rPr>
                <w:rFonts w:ascii="宋体" w:hAnsi="宋体" w:cs="宋体"/>
                <w:color w:val="000000"/>
                <w:szCs w:val="21"/>
              </w:rPr>
            </w:pPr>
          </w:p>
        </w:tc>
        <w:tc>
          <w:tcPr>
            <w:tcW w:w="3054" w:type="dxa"/>
          </w:tcPr>
          <w:p w14:paraId="1415B192" w14:textId="243251C1"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1F49F8F8" w14:textId="77777777" w:rsidR="0088677E" w:rsidRPr="00434406" w:rsidRDefault="0088677E" w:rsidP="0088677E">
            <w:pPr>
              <w:widowControl/>
              <w:rPr>
                <w:rFonts w:ascii="宋体" w:hAnsi="宋体" w:cs="宋体"/>
                <w:color w:val="000000"/>
                <w:szCs w:val="21"/>
              </w:rPr>
            </w:pPr>
          </w:p>
        </w:tc>
        <w:tc>
          <w:tcPr>
            <w:tcW w:w="1026" w:type="dxa"/>
          </w:tcPr>
          <w:p w14:paraId="73E10E25" w14:textId="77777777" w:rsidR="0088677E" w:rsidRPr="00434406" w:rsidRDefault="0088677E" w:rsidP="0088677E">
            <w:pPr>
              <w:widowControl/>
              <w:rPr>
                <w:rFonts w:ascii="宋体" w:hAnsi="宋体" w:cs="宋体"/>
                <w:color w:val="000000"/>
                <w:szCs w:val="21"/>
              </w:rPr>
            </w:pPr>
          </w:p>
        </w:tc>
      </w:tr>
      <w:tr w:rsidR="0088677E" w:rsidRPr="00434406" w14:paraId="50BA986E" w14:textId="77777777" w:rsidTr="00437C26">
        <w:tc>
          <w:tcPr>
            <w:tcW w:w="1377" w:type="dxa"/>
          </w:tcPr>
          <w:p w14:paraId="646D4238" w14:textId="586F186C" w:rsidR="0088677E" w:rsidRDefault="0088677E" w:rsidP="0088677E">
            <w:pPr>
              <w:widowControl/>
              <w:rPr>
                <w:rFonts w:ascii="宋体" w:hAnsi="宋体" w:cs="宋体"/>
                <w:szCs w:val="21"/>
              </w:rPr>
            </w:pPr>
            <w:r w:rsidRPr="00D919D0">
              <w:rPr>
                <w:rFonts w:ascii="宋体" w:hAnsi="宋体" w:cs="宋体" w:hint="eastAsia"/>
                <w:szCs w:val="21"/>
              </w:rPr>
              <w:t>修改日期</w:t>
            </w:r>
          </w:p>
        </w:tc>
        <w:tc>
          <w:tcPr>
            <w:tcW w:w="1818" w:type="dxa"/>
          </w:tcPr>
          <w:p w14:paraId="4E9255C7" w14:textId="4AF6E43E" w:rsidR="0088677E" w:rsidRDefault="0088677E" w:rsidP="0088677E">
            <w:pPr>
              <w:rPr>
                <w:color w:val="000000"/>
                <w:szCs w:val="21"/>
              </w:rPr>
            </w:pPr>
            <w:r>
              <w:rPr>
                <w:color w:val="000000"/>
                <w:szCs w:val="21"/>
              </w:rPr>
              <w:t>Date</w:t>
            </w:r>
          </w:p>
        </w:tc>
        <w:tc>
          <w:tcPr>
            <w:tcW w:w="774" w:type="dxa"/>
          </w:tcPr>
          <w:p w14:paraId="5EF1A1A9" w14:textId="77777777" w:rsidR="0088677E" w:rsidRDefault="0088677E" w:rsidP="0088677E">
            <w:pPr>
              <w:widowControl/>
              <w:rPr>
                <w:rFonts w:ascii="宋体" w:hAnsi="宋体" w:cs="宋体"/>
                <w:color w:val="000000"/>
                <w:szCs w:val="21"/>
              </w:rPr>
            </w:pPr>
          </w:p>
        </w:tc>
        <w:tc>
          <w:tcPr>
            <w:tcW w:w="3054" w:type="dxa"/>
          </w:tcPr>
          <w:p w14:paraId="76D3BF96" w14:textId="39770BD7"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3469CC9D" w14:textId="77777777" w:rsidR="0088677E" w:rsidRPr="00434406" w:rsidRDefault="0088677E" w:rsidP="0088677E">
            <w:pPr>
              <w:widowControl/>
              <w:rPr>
                <w:rFonts w:ascii="宋体" w:hAnsi="宋体" w:cs="宋体"/>
                <w:color w:val="000000"/>
                <w:szCs w:val="21"/>
              </w:rPr>
            </w:pPr>
          </w:p>
        </w:tc>
        <w:tc>
          <w:tcPr>
            <w:tcW w:w="1026" w:type="dxa"/>
          </w:tcPr>
          <w:p w14:paraId="59DB64E5" w14:textId="77777777" w:rsidR="0088677E" w:rsidRPr="00434406" w:rsidRDefault="0088677E" w:rsidP="0088677E">
            <w:pPr>
              <w:widowControl/>
              <w:rPr>
                <w:rFonts w:ascii="宋体" w:hAnsi="宋体" w:cs="宋体"/>
                <w:color w:val="000000"/>
                <w:szCs w:val="21"/>
              </w:rPr>
            </w:pPr>
          </w:p>
        </w:tc>
      </w:tr>
      <w:tr w:rsidR="0088677E" w:rsidRPr="00434406" w14:paraId="6890031B" w14:textId="77777777" w:rsidTr="00437C26">
        <w:tc>
          <w:tcPr>
            <w:tcW w:w="1377" w:type="dxa"/>
          </w:tcPr>
          <w:p w14:paraId="59B4C77A" w14:textId="10C4EA1B" w:rsidR="0088677E" w:rsidRDefault="0088677E" w:rsidP="0088677E">
            <w:pPr>
              <w:widowControl/>
              <w:rPr>
                <w:rFonts w:ascii="宋体" w:hAnsi="宋体" w:cs="宋体"/>
                <w:szCs w:val="21"/>
              </w:rPr>
            </w:pPr>
            <w:r w:rsidRPr="00D919D0">
              <w:rPr>
                <w:rFonts w:ascii="宋体" w:hAnsi="宋体" w:cs="宋体" w:hint="eastAsia"/>
                <w:szCs w:val="21"/>
              </w:rPr>
              <w:t>审核人</w:t>
            </w:r>
          </w:p>
        </w:tc>
        <w:tc>
          <w:tcPr>
            <w:tcW w:w="1818" w:type="dxa"/>
          </w:tcPr>
          <w:p w14:paraId="07558763" w14:textId="63154E98" w:rsidR="0088677E" w:rsidRDefault="0088677E" w:rsidP="0088677E">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7737A24D" w14:textId="77777777" w:rsidR="0088677E" w:rsidRDefault="0088677E" w:rsidP="0088677E">
            <w:pPr>
              <w:widowControl/>
              <w:rPr>
                <w:rFonts w:ascii="宋体" w:hAnsi="宋体" w:cs="宋体"/>
                <w:color w:val="000000"/>
                <w:szCs w:val="21"/>
              </w:rPr>
            </w:pPr>
          </w:p>
        </w:tc>
        <w:tc>
          <w:tcPr>
            <w:tcW w:w="3054" w:type="dxa"/>
          </w:tcPr>
          <w:p w14:paraId="2C5A4CCD" w14:textId="270E0FD3"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1F410C72" w14:textId="77777777" w:rsidR="0088677E" w:rsidRPr="00434406" w:rsidRDefault="0088677E" w:rsidP="0088677E">
            <w:pPr>
              <w:widowControl/>
              <w:rPr>
                <w:rFonts w:ascii="宋体" w:hAnsi="宋体" w:cs="宋体"/>
                <w:color w:val="000000"/>
                <w:szCs w:val="21"/>
              </w:rPr>
            </w:pPr>
          </w:p>
        </w:tc>
        <w:tc>
          <w:tcPr>
            <w:tcW w:w="1026" w:type="dxa"/>
          </w:tcPr>
          <w:p w14:paraId="1D873F31" w14:textId="77777777" w:rsidR="0088677E" w:rsidRPr="00434406" w:rsidRDefault="0088677E" w:rsidP="0088677E">
            <w:pPr>
              <w:widowControl/>
              <w:rPr>
                <w:rFonts w:ascii="宋体" w:hAnsi="宋体" w:cs="宋体"/>
                <w:color w:val="000000"/>
                <w:szCs w:val="21"/>
              </w:rPr>
            </w:pPr>
          </w:p>
        </w:tc>
      </w:tr>
      <w:tr w:rsidR="0088677E" w:rsidRPr="00434406" w14:paraId="5999926F" w14:textId="77777777" w:rsidTr="00437C26">
        <w:tc>
          <w:tcPr>
            <w:tcW w:w="1377" w:type="dxa"/>
          </w:tcPr>
          <w:p w14:paraId="00C76D60" w14:textId="21AAFD2D" w:rsidR="0088677E" w:rsidRDefault="0088677E" w:rsidP="0088677E">
            <w:pPr>
              <w:widowControl/>
              <w:rPr>
                <w:rFonts w:ascii="宋体" w:hAnsi="宋体" w:cs="宋体"/>
                <w:szCs w:val="21"/>
              </w:rPr>
            </w:pPr>
            <w:r w:rsidRPr="00D919D0">
              <w:rPr>
                <w:rFonts w:ascii="宋体" w:hAnsi="宋体" w:cs="宋体" w:hint="eastAsia"/>
                <w:szCs w:val="21"/>
              </w:rPr>
              <w:t>审核时间</w:t>
            </w:r>
          </w:p>
        </w:tc>
        <w:tc>
          <w:tcPr>
            <w:tcW w:w="1818" w:type="dxa"/>
          </w:tcPr>
          <w:p w14:paraId="7DBBB86A" w14:textId="7185B6A3" w:rsidR="0088677E" w:rsidRDefault="0088677E" w:rsidP="0088677E">
            <w:pPr>
              <w:rPr>
                <w:color w:val="000000"/>
                <w:szCs w:val="21"/>
              </w:rPr>
            </w:pPr>
            <w:r>
              <w:rPr>
                <w:color w:val="000000"/>
                <w:szCs w:val="21"/>
              </w:rPr>
              <w:t>Time</w:t>
            </w:r>
          </w:p>
        </w:tc>
        <w:tc>
          <w:tcPr>
            <w:tcW w:w="774" w:type="dxa"/>
          </w:tcPr>
          <w:p w14:paraId="259EB1B9" w14:textId="77777777" w:rsidR="0088677E" w:rsidRDefault="0088677E" w:rsidP="0088677E">
            <w:pPr>
              <w:widowControl/>
              <w:rPr>
                <w:rFonts w:ascii="宋体" w:hAnsi="宋体" w:cs="宋体"/>
                <w:color w:val="000000"/>
                <w:szCs w:val="21"/>
              </w:rPr>
            </w:pPr>
          </w:p>
        </w:tc>
        <w:tc>
          <w:tcPr>
            <w:tcW w:w="3054" w:type="dxa"/>
          </w:tcPr>
          <w:p w14:paraId="5414C4EC" w14:textId="6181C786"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3BD36CD9" w14:textId="77777777" w:rsidR="0088677E" w:rsidRPr="00434406" w:rsidRDefault="0088677E" w:rsidP="0088677E">
            <w:pPr>
              <w:widowControl/>
              <w:rPr>
                <w:rFonts w:ascii="宋体" w:hAnsi="宋体" w:cs="宋体"/>
                <w:color w:val="000000"/>
                <w:szCs w:val="21"/>
              </w:rPr>
            </w:pPr>
          </w:p>
        </w:tc>
        <w:tc>
          <w:tcPr>
            <w:tcW w:w="1026" w:type="dxa"/>
          </w:tcPr>
          <w:p w14:paraId="390395E0" w14:textId="77777777" w:rsidR="0088677E" w:rsidRPr="00434406" w:rsidRDefault="0088677E" w:rsidP="0088677E">
            <w:pPr>
              <w:widowControl/>
              <w:rPr>
                <w:rFonts w:ascii="宋体" w:hAnsi="宋体" w:cs="宋体"/>
                <w:color w:val="000000"/>
                <w:szCs w:val="21"/>
              </w:rPr>
            </w:pPr>
          </w:p>
        </w:tc>
      </w:tr>
      <w:tr w:rsidR="0088677E" w:rsidRPr="00434406" w14:paraId="5A9B744B" w14:textId="77777777" w:rsidTr="00437C26">
        <w:tc>
          <w:tcPr>
            <w:tcW w:w="1377" w:type="dxa"/>
          </w:tcPr>
          <w:p w14:paraId="79EB02A2" w14:textId="52C281EC" w:rsidR="0088677E" w:rsidRDefault="0088677E" w:rsidP="0088677E">
            <w:pPr>
              <w:widowControl/>
              <w:rPr>
                <w:rFonts w:ascii="宋体" w:hAnsi="宋体" w:cs="宋体"/>
                <w:szCs w:val="21"/>
              </w:rPr>
            </w:pPr>
            <w:r w:rsidRPr="00D919D0">
              <w:rPr>
                <w:rFonts w:ascii="宋体" w:hAnsi="宋体" w:cs="宋体" w:hint="eastAsia"/>
                <w:szCs w:val="21"/>
              </w:rPr>
              <w:t>审核日期</w:t>
            </w:r>
          </w:p>
        </w:tc>
        <w:tc>
          <w:tcPr>
            <w:tcW w:w="1818" w:type="dxa"/>
          </w:tcPr>
          <w:p w14:paraId="47D0FFC8" w14:textId="7C9EE8A0" w:rsidR="0088677E" w:rsidRDefault="0088677E" w:rsidP="0088677E">
            <w:pPr>
              <w:rPr>
                <w:color w:val="000000"/>
                <w:szCs w:val="21"/>
              </w:rPr>
            </w:pPr>
            <w:r>
              <w:rPr>
                <w:color w:val="000000"/>
                <w:szCs w:val="21"/>
              </w:rPr>
              <w:t>Date</w:t>
            </w:r>
          </w:p>
        </w:tc>
        <w:tc>
          <w:tcPr>
            <w:tcW w:w="774" w:type="dxa"/>
          </w:tcPr>
          <w:p w14:paraId="37F16A1B" w14:textId="77777777" w:rsidR="0088677E" w:rsidRDefault="0088677E" w:rsidP="0088677E">
            <w:pPr>
              <w:widowControl/>
              <w:rPr>
                <w:rFonts w:ascii="宋体" w:hAnsi="宋体" w:cs="宋体"/>
                <w:color w:val="000000"/>
                <w:szCs w:val="21"/>
              </w:rPr>
            </w:pPr>
          </w:p>
        </w:tc>
        <w:tc>
          <w:tcPr>
            <w:tcW w:w="3054" w:type="dxa"/>
          </w:tcPr>
          <w:p w14:paraId="43806E77" w14:textId="4AD05085" w:rsidR="0088677E" w:rsidRDefault="0088677E" w:rsidP="0088677E">
            <w:pPr>
              <w:widowControl/>
              <w:rPr>
                <w:rFonts w:ascii="宋体" w:hAnsi="宋体" w:cs="宋体"/>
                <w:szCs w:val="21"/>
              </w:rPr>
            </w:pPr>
            <w:r>
              <w:rPr>
                <w:rFonts w:ascii="宋体" w:hAnsi="宋体" w:cs="宋体"/>
                <w:szCs w:val="21"/>
              </w:rPr>
              <w:t>自动记录</w:t>
            </w:r>
          </w:p>
        </w:tc>
        <w:tc>
          <w:tcPr>
            <w:tcW w:w="1265" w:type="dxa"/>
          </w:tcPr>
          <w:p w14:paraId="311AB136" w14:textId="77777777" w:rsidR="0088677E" w:rsidRPr="00434406" w:rsidRDefault="0088677E" w:rsidP="0088677E">
            <w:pPr>
              <w:widowControl/>
              <w:rPr>
                <w:rFonts w:ascii="宋体" w:hAnsi="宋体" w:cs="宋体"/>
                <w:color w:val="000000"/>
                <w:szCs w:val="21"/>
              </w:rPr>
            </w:pPr>
          </w:p>
        </w:tc>
        <w:tc>
          <w:tcPr>
            <w:tcW w:w="1026" w:type="dxa"/>
          </w:tcPr>
          <w:p w14:paraId="680D2042" w14:textId="77777777" w:rsidR="0088677E" w:rsidRPr="00434406" w:rsidRDefault="0088677E" w:rsidP="0088677E">
            <w:pPr>
              <w:widowControl/>
              <w:rPr>
                <w:rFonts w:ascii="宋体" w:hAnsi="宋体" w:cs="宋体"/>
                <w:color w:val="000000"/>
                <w:szCs w:val="21"/>
              </w:rPr>
            </w:pPr>
          </w:p>
        </w:tc>
      </w:tr>
    </w:tbl>
    <w:p w14:paraId="46FFABE7" w14:textId="77777777" w:rsidR="000321F8" w:rsidRPr="00817BBC" w:rsidRDefault="000321F8" w:rsidP="000321F8">
      <w:pPr>
        <w:pStyle w:val="2"/>
      </w:pPr>
      <w:r w:rsidRPr="00817BBC">
        <w:rPr>
          <w:rFonts w:hint="eastAsia"/>
        </w:rPr>
        <w:t>用户界面示意及交互过程</w:t>
      </w:r>
    </w:p>
    <w:p w14:paraId="5972AA3D" w14:textId="679A352C" w:rsidR="000321F8" w:rsidRPr="00817BBC" w:rsidRDefault="000321F8" w:rsidP="000321F8">
      <w:pPr>
        <w:pStyle w:val="3"/>
      </w:pPr>
      <w:r>
        <w:rPr>
          <w:rFonts w:hint="eastAsia"/>
        </w:rPr>
        <w:t>销售</w:t>
      </w:r>
      <w:r w:rsidR="00ED5D57">
        <w:rPr>
          <w:rFonts w:hint="eastAsia"/>
        </w:rPr>
        <w:t>调价单</w:t>
      </w:r>
      <w:r w:rsidRPr="00817BBC">
        <w:rPr>
          <w:rFonts w:hint="eastAsia"/>
        </w:rPr>
        <w:t>列表</w:t>
      </w:r>
    </w:p>
    <w:p w14:paraId="1EF9C087" w14:textId="77777777" w:rsidR="000321F8" w:rsidRPr="0042665D" w:rsidRDefault="000321F8" w:rsidP="000321F8">
      <w:pPr>
        <w:pStyle w:val="40"/>
        <w:tabs>
          <w:tab w:val="clear" w:pos="4907"/>
          <w:tab w:val="left" w:pos="993"/>
        </w:tabs>
        <w:ind w:left="284"/>
      </w:pPr>
      <w:r w:rsidRPr="008E3314">
        <w:rPr>
          <w:rFonts w:hint="eastAsia"/>
        </w:rPr>
        <w:t>画面</w:t>
      </w:r>
      <w:r w:rsidRPr="008E3314">
        <w:t>说明</w:t>
      </w:r>
    </w:p>
    <w:p w14:paraId="6E5BB0C4" w14:textId="4586377E" w:rsidR="000321F8" w:rsidRPr="00817BBC" w:rsidRDefault="000321F8" w:rsidP="000321F8">
      <w:pPr>
        <w:numPr>
          <w:ilvl w:val="0"/>
          <w:numId w:val="39"/>
        </w:numPr>
        <w:spacing w:line="360" w:lineRule="auto"/>
      </w:pPr>
      <w:r w:rsidRPr="00817BBC">
        <w:rPr>
          <w:rFonts w:hint="eastAsia"/>
        </w:rPr>
        <w:t>本画面为列表</w:t>
      </w:r>
      <w:r>
        <w:rPr>
          <w:rFonts w:hint="eastAsia"/>
        </w:rPr>
        <w:t>界面，默认按</w:t>
      </w:r>
      <w:r w:rsidR="00EE1314">
        <w:rPr>
          <w:rFonts w:ascii="宋体" w:hAnsi="宋体" w:cs="宋体"/>
          <w:szCs w:val="21"/>
        </w:rPr>
        <w:t>调价单编码</w:t>
      </w:r>
      <w:r>
        <w:rPr>
          <w:rFonts w:hint="eastAsia"/>
        </w:rPr>
        <w:t>顺序显示</w:t>
      </w:r>
    </w:p>
    <w:p w14:paraId="4E99321C" w14:textId="77777777" w:rsidR="000321F8" w:rsidRPr="00817BBC" w:rsidRDefault="000321F8" w:rsidP="000321F8">
      <w:pPr>
        <w:numPr>
          <w:ilvl w:val="0"/>
          <w:numId w:val="39"/>
        </w:numPr>
        <w:spacing w:line="360" w:lineRule="auto"/>
      </w:pPr>
      <w:r w:rsidRPr="00817BBC">
        <w:rPr>
          <w:rFonts w:hint="eastAsia"/>
        </w:rPr>
        <w:t>进入方式：通过点击菜单节点</w:t>
      </w:r>
      <w:r>
        <w:rPr>
          <w:rFonts w:hint="eastAsia"/>
        </w:rPr>
        <w:t>、或价格类型联查</w:t>
      </w:r>
      <w:r w:rsidRPr="00817BBC">
        <w:rPr>
          <w:rFonts w:hint="eastAsia"/>
        </w:rPr>
        <w:t>进入</w:t>
      </w:r>
    </w:p>
    <w:p w14:paraId="66242D04" w14:textId="77777777" w:rsidR="000321F8" w:rsidRDefault="000321F8" w:rsidP="000321F8">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1B8DECC6" w14:textId="41DAAFBA" w:rsidR="00C26722" w:rsidRPr="00FC0662" w:rsidRDefault="00C26722" w:rsidP="00C26722">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0321F8" w:rsidRPr="00817BBC" w14:paraId="70E28C92"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14DFF249" w14:textId="2EC11F4E" w:rsidR="000321F8" w:rsidRPr="00817BBC" w:rsidRDefault="000321F8" w:rsidP="00437C26">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6E5E8959" w14:textId="77777777" w:rsidR="000321F8" w:rsidRPr="00817BBC" w:rsidRDefault="000321F8" w:rsidP="00437C26">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3BC80954" w14:textId="77777777" w:rsidR="000321F8" w:rsidRPr="00817BBC" w:rsidRDefault="000321F8" w:rsidP="00437C26">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041AA7DF" w14:textId="77777777" w:rsidR="000321F8" w:rsidRPr="00817BBC" w:rsidRDefault="000321F8" w:rsidP="00437C26">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0DA6CD03" w14:textId="77777777" w:rsidR="000321F8" w:rsidRPr="00817BBC" w:rsidRDefault="000321F8" w:rsidP="00437C26">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5313AC01" w14:textId="77777777" w:rsidR="000321F8" w:rsidRPr="00817BBC" w:rsidRDefault="000321F8" w:rsidP="00437C26">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34BA79E1" w14:textId="77777777" w:rsidR="000321F8" w:rsidRPr="00817BBC" w:rsidRDefault="000321F8" w:rsidP="00437C26">
            <w:pPr>
              <w:rPr>
                <w:b/>
                <w:sz w:val="18"/>
                <w:szCs w:val="18"/>
              </w:rPr>
            </w:pPr>
            <w:r w:rsidRPr="00817BBC">
              <w:rPr>
                <w:rFonts w:hint="eastAsia"/>
                <w:b/>
                <w:sz w:val="18"/>
                <w:szCs w:val="18"/>
              </w:rPr>
              <w:t>单组织</w:t>
            </w:r>
          </w:p>
        </w:tc>
      </w:tr>
      <w:tr w:rsidR="000321F8" w:rsidRPr="00434406" w14:paraId="63F82652" w14:textId="77777777" w:rsidTr="00437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3E37A318" w14:textId="33B84B6C" w:rsidR="000321F8" w:rsidRPr="00434406" w:rsidRDefault="00C26722" w:rsidP="00437C26">
            <w:pPr>
              <w:widowControl/>
              <w:rPr>
                <w:color w:val="FF0000"/>
                <w:sz w:val="20"/>
              </w:rPr>
            </w:pPr>
            <w:r>
              <w:rPr>
                <w:rFonts w:hint="eastAsia"/>
                <w:sz w:val="20"/>
              </w:rPr>
              <w:t>默认</w:t>
            </w:r>
            <w:r w:rsidR="000321F8">
              <w:rPr>
                <w:rFonts w:hint="eastAsia"/>
                <w:sz w:val="20"/>
              </w:rPr>
              <w:t>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7778927A" w14:textId="77777777" w:rsidR="000321F8" w:rsidRPr="00434406" w:rsidRDefault="000321F8" w:rsidP="00437C26">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67984C74" w14:textId="77777777" w:rsidR="000321F8" w:rsidRPr="00434406" w:rsidRDefault="000321F8" w:rsidP="00437C26">
            <w:pPr>
              <w:rPr>
                <w:color w:val="000000"/>
                <w:szCs w:val="21"/>
              </w:rPr>
            </w:pPr>
          </w:p>
        </w:tc>
        <w:tc>
          <w:tcPr>
            <w:tcW w:w="1452" w:type="dxa"/>
            <w:tcBorders>
              <w:left w:val="single" w:sz="4" w:space="0" w:color="000000"/>
            </w:tcBorders>
            <w:shd w:val="clear" w:color="auto" w:fill="CCCCCC"/>
          </w:tcPr>
          <w:p w14:paraId="58B9DAFA" w14:textId="77777777" w:rsidR="000321F8" w:rsidRPr="00434406" w:rsidRDefault="000321F8" w:rsidP="00437C26">
            <w:pPr>
              <w:widowControl/>
              <w:rPr>
                <w:color w:val="FF0000"/>
                <w:sz w:val="20"/>
              </w:rPr>
            </w:pPr>
          </w:p>
        </w:tc>
        <w:tc>
          <w:tcPr>
            <w:tcW w:w="1557" w:type="dxa"/>
            <w:shd w:val="clear" w:color="auto" w:fill="CCCCCC"/>
          </w:tcPr>
          <w:p w14:paraId="6D1284AE" w14:textId="77777777" w:rsidR="000321F8" w:rsidRPr="00434406" w:rsidRDefault="000321F8" w:rsidP="00437C26">
            <w:pPr>
              <w:widowControl/>
              <w:rPr>
                <w:color w:val="FF0000"/>
                <w:sz w:val="20"/>
              </w:rPr>
            </w:pPr>
          </w:p>
        </w:tc>
        <w:tc>
          <w:tcPr>
            <w:tcW w:w="1832" w:type="dxa"/>
            <w:shd w:val="clear" w:color="auto" w:fill="CCCCCC"/>
          </w:tcPr>
          <w:p w14:paraId="7A78FB92" w14:textId="77777777" w:rsidR="000321F8" w:rsidRPr="00434406" w:rsidRDefault="000321F8" w:rsidP="00437C26">
            <w:pPr>
              <w:widowControl/>
              <w:rPr>
                <w:color w:val="FF0000"/>
                <w:sz w:val="20"/>
              </w:rPr>
            </w:pPr>
          </w:p>
        </w:tc>
        <w:tc>
          <w:tcPr>
            <w:tcW w:w="854" w:type="dxa"/>
            <w:gridSpan w:val="2"/>
            <w:shd w:val="clear" w:color="auto" w:fill="CCCCCC"/>
          </w:tcPr>
          <w:p w14:paraId="0E5813B1" w14:textId="77777777" w:rsidR="000321F8" w:rsidRPr="00434406" w:rsidRDefault="000321F8" w:rsidP="00437C26">
            <w:pPr>
              <w:widowControl/>
              <w:rPr>
                <w:color w:val="FF0000"/>
                <w:sz w:val="20"/>
              </w:rPr>
            </w:pPr>
          </w:p>
        </w:tc>
      </w:tr>
      <w:tr w:rsidR="000321F8" w:rsidRPr="00817BBC" w14:paraId="351506D2"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41E2FA65" w14:textId="77777777" w:rsidR="000321F8" w:rsidRPr="00817BBC" w:rsidRDefault="000321F8"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BACD008" w14:textId="77777777" w:rsidR="000321F8" w:rsidRPr="00817BBC" w:rsidRDefault="000321F8"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6FB5867D" w14:textId="77777777" w:rsidR="000321F8" w:rsidRPr="00817BBC" w:rsidRDefault="000321F8"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21F56378" w14:textId="77777777" w:rsidR="000321F8" w:rsidRPr="00817BBC" w:rsidRDefault="000321F8" w:rsidP="00437C26">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5DF5C863" w14:textId="77777777" w:rsidR="000321F8" w:rsidRPr="00817BBC" w:rsidRDefault="000321F8" w:rsidP="00437C26">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391556FB" w14:textId="77777777" w:rsidR="000321F8" w:rsidRPr="00817BBC" w:rsidRDefault="000321F8" w:rsidP="00437C26">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02B6ACEF" w14:textId="77777777" w:rsidR="000321F8" w:rsidRPr="00817BBC" w:rsidRDefault="000321F8" w:rsidP="00437C26">
            <w:pPr>
              <w:autoSpaceDE w:val="0"/>
              <w:autoSpaceDN w:val="0"/>
              <w:adjustRightInd w:val="0"/>
              <w:jc w:val="left"/>
              <w:rPr>
                <w:rFonts w:ascii="宋体" w:cs="宋体"/>
                <w:kern w:val="0"/>
                <w:sz w:val="18"/>
                <w:szCs w:val="18"/>
              </w:rPr>
            </w:pPr>
            <w:r>
              <w:t>不显示</w:t>
            </w:r>
          </w:p>
        </w:tc>
      </w:tr>
      <w:tr w:rsidR="000321F8" w:rsidRPr="00817BBC" w14:paraId="70B2066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79C02B3F" w14:textId="77777777" w:rsidR="000321F8" w:rsidRPr="00817BBC" w:rsidRDefault="000321F8"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C480E11" w14:textId="77777777" w:rsidR="000321F8" w:rsidRPr="00817BBC" w:rsidRDefault="000321F8"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53507785" w14:textId="77777777" w:rsidR="000321F8" w:rsidRPr="00817BBC" w:rsidRDefault="000321F8"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5105FEE2" w14:textId="6DE653FE" w:rsidR="000321F8" w:rsidRPr="00817BBC" w:rsidRDefault="00127D7A" w:rsidP="00437C26">
            <w:pPr>
              <w:autoSpaceDE w:val="0"/>
              <w:autoSpaceDN w:val="0"/>
              <w:adjustRightInd w:val="0"/>
              <w:jc w:val="left"/>
              <w:rPr>
                <w:rFonts w:ascii="宋体" w:hAnsi="宋体" w:cs="宋体"/>
                <w:szCs w:val="21"/>
              </w:rPr>
            </w:pPr>
            <w:r>
              <w:rPr>
                <w:rFonts w:ascii="宋体" w:hAnsi="宋体" w:cs="宋体" w:hint="eastAsia"/>
                <w:szCs w:val="21"/>
              </w:rPr>
              <w:t>销售</w:t>
            </w:r>
            <w:r w:rsidR="00307DE3">
              <w:rPr>
                <w:rFonts w:ascii="宋体" w:hAnsi="宋体" w:cs="宋体"/>
                <w:szCs w:val="21"/>
              </w:rPr>
              <w:t>价格表模型</w:t>
            </w:r>
          </w:p>
        </w:tc>
        <w:tc>
          <w:tcPr>
            <w:tcW w:w="1557" w:type="dxa"/>
            <w:tcBorders>
              <w:top w:val="single" w:sz="2" w:space="0" w:color="000000"/>
              <w:left w:val="single" w:sz="6" w:space="0" w:color="auto"/>
              <w:bottom w:val="single" w:sz="2" w:space="0" w:color="000000"/>
              <w:right w:val="single" w:sz="6" w:space="0" w:color="auto"/>
            </w:tcBorders>
          </w:tcPr>
          <w:p w14:paraId="6E100E92" w14:textId="17B32637" w:rsidR="000321F8" w:rsidRPr="00817BBC" w:rsidRDefault="004743A3" w:rsidP="00437C26">
            <w:pPr>
              <w:autoSpaceDE w:val="0"/>
              <w:autoSpaceDN w:val="0"/>
              <w:adjustRightInd w:val="0"/>
              <w:jc w:val="left"/>
              <w:rPr>
                <w:rFonts w:ascii="宋体" w:hAnsi="宋体" w:cs="宋体"/>
                <w:szCs w:val="21"/>
              </w:rPr>
            </w:pPr>
            <w:r>
              <w:rPr>
                <w:rFonts w:hint="eastAsia"/>
                <w:color w:val="000000"/>
              </w:rPr>
              <w:t>销售</w:t>
            </w:r>
            <w:r w:rsidR="00307DE3">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790BFB82" w14:textId="77777777" w:rsidR="000321F8" w:rsidRPr="00817BBC" w:rsidRDefault="000321F8" w:rsidP="00437C26">
            <w:pPr>
              <w:autoSpaceDE w:val="0"/>
              <w:autoSpaceDN w:val="0"/>
              <w:adjustRightInd w:val="0"/>
              <w:jc w:val="left"/>
              <w:rPr>
                <w:rFonts w:ascii="宋体" w:cs="宋体"/>
                <w:kern w:val="0"/>
                <w:sz w:val="18"/>
                <w:szCs w:val="18"/>
              </w:rPr>
            </w:pPr>
            <w:r>
              <w:rPr>
                <w:rFonts w:ascii="宋体" w:cs="宋体"/>
                <w:kern w:val="0"/>
                <w:sz w:val="18"/>
                <w:szCs w:val="18"/>
              </w:rPr>
              <w:t>默认最高优先级的类别</w:t>
            </w:r>
            <w:r>
              <w:rPr>
                <w:rFonts w:ascii="宋体" w:cs="宋体" w:hint="eastAsia"/>
                <w:kern w:val="0"/>
                <w:sz w:val="18"/>
                <w:szCs w:val="18"/>
              </w:rPr>
              <w:t>，</w:t>
            </w:r>
            <w:r>
              <w:rPr>
                <w:rFonts w:ascii="宋体" w:cs="宋体"/>
                <w:kern w:val="0"/>
                <w:sz w:val="18"/>
                <w:szCs w:val="18"/>
              </w:rPr>
              <w:t>可下拉单选</w:t>
            </w:r>
            <w:r>
              <w:rPr>
                <w:rFonts w:ascii="宋体" w:cs="宋体" w:hint="eastAsia"/>
                <w:kern w:val="0"/>
                <w:sz w:val="18"/>
                <w:szCs w:val="18"/>
              </w:rPr>
              <w:t>，</w:t>
            </w:r>
            <w:r>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5BBCAFD3" w14:textId="77777777" w:rsidR="000321F8" w:rsidRPr="00817BBC" w:rsidRDefault="000321F8" w:rsidP="00437C26">
            <w:pPr>
              <w:autoSpaceDE w:val="0"/>
              <w:autoSpaceDN w:val="0"/>
              <w:adjustRightInd w:val="0"/>
              <w:jc w:val="left"/>
              <w:rPr>
                <w:rFonts w:ascii="宋体" w:cs="宋体"/>
                <w:kern w:val="0"/>
                <w:sz w:val="18"/>
                <w:szCs w:val="18"/>
              </w:rPr>
            </w:pPr>
          </w:p>
        </w:tc>
      </w:tr>
      <w:tr w:rsidR="005C2CB9" w:rsidRPr="00817BBC" w14:paraId="141EEF27"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3478F9EB" w14:textId="77777777" w:rsidR="005C2CB9" w:rsidRPr="00817BBC" w:rsidRDefault="005C2CB9"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0188011" w14:textId="77777777" w:rsidR="005C2CB9" w:rsidRPr="00817BBC" w:rsidRDefault="005C2CB9"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66F5E1E4" w14:textId="77777777" w:rsidR="005C2CB9" w:rsidRPr="00817BBC" w:rsidRDefault="005C2CB9"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01E7E03E" w14:textId="1BBC5F47" w:rsidR="005C2CB9" w:rsidRDefault="004743A3" w:rsidP="00437C26">
            <w:pPr>
              <w:autoSpaceDE w:val="0"/>
              <w:autoSpaceDN w:val="0"/>
              <w:adjustRightInd w:val="0"/>
              <w:jc w:val="left"/>
              <w:rPr>
                <w:rFonts w:ascii="宋体" w:hAnsi="宋体" w:cs="宋体"/>
                <w:szCs w:val="21"/>
              </w:rPr>
            </w:pPr>
            <w:r>
              <w:rPr>
                <w:rFonts w:hint="eastAsia"/>
                <w:color w:val="000000"/>
              </w:rPr>
              <w:t>销售</w:t>
            </w:r>
            <w:r w:rsidR="005C2CB9">
              <w:rPr>
                <w:rFonts w:ascii="宋体" w:hAnsi="宋体" w:cs="宋体"/>
                <w:szCs w:val="21"/>
              </w:rPr>
              <w:t>调价单编码</w:t>
            </w:r>
          </w:p>
        </w:tc>
        <w:tc>
          <w:tcPr>
            <w:tcW w:w="1557" w:type="dxa"/>
            <w:tcBorders>
              <w:top w:val="single" w:sz="2" w:space="0" w:color="000000"/>
              <w:left w:val="single" w:sz="6" w:space="0" w:color="auto"/>
              <w:bottom w:val="single" w:sz="2" w:space="0" w:color="000000"/>
              <w:right w:val="single" w:sz="6" w:space="0" w:color="auto"/>
            </w:tcBorders>
          </w:tcPr>
          <w:p w14:paraId="37925A07" w14:textId="27063264" w:rsidR="005C2CB9" w:rsidRDefault="004743A3" w:rsidP="00437C26">
            <w:pPr>
              <w:autoSpaceDE w:val="0"/>
              <w:autoSpaceDN w:val="0"/>
              <w:adjustRightInd w:val="0"/>
              <w:jc w:val="left"/>
              <w:rPr>
                <w:rFonts w:ascii="宋体" w:hAnsi="宋体" w:cs="宋体"/>
                <w:szCs w:val="21"/>
              </w:rPr>
            </w:pPr>
            <w:r>
              <w:rPr>
                <w:rFonts w:hint="eastAsia"/>
                <w:color w:val="000000"/>
              </w:rPr>
              <w:t>销售</w:t>
            </w:r>
            <w:r w:rsidR="00A53161">
              <w:rPr>
                <w:rFonts w:ascii="宋体" w:hAnsi="宋体" w:cs="宋体"/>
                <w:szCs w:val="21"/>
              </w:rPr>
              <w:t>调价单编码</w:t>
            </w:r>
          </w:p>
        </w:tc>
        <w:tc>
          <w:tcPr>
            <w:tcW w:w="1841" w:type="dxa"/>
            <w:gridSpan w:val="2"/>
            <w:tcBorders>
              <w:top w:val="single" w:sz="2" w:space="0" w:color="000000"/>
              <w:left w:val="single" w:sz="6" w:space="0" w:color="auto"/>
              <w:bottom w:val="single" w:sz="2" w:space="0" w:color="000000"/>
              <w:right w:val="single" w:sz="6" w:space="0" w:color="auto"/>
            </w:tcBorders>
          </w:tcPr>
          <w:p w14:paraId="04949E88" w14:textId="77777777" w:rsidR="005C2CB9" w:rsidRDefault="005C2CB9"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49285AC" w14:textId="77777777" w:rsidR="005C2CB9" w:rsidRPr="00817BBC" w:rsidRDefault="005C2CB9" w:rsidP="00437C26">
            <w:pPr>
              <w:autoSpaceDE w:val="0"/>
              <w:autoSpaceDN w:val="0"/>
              <w:adjustRightInd w:val="0"/>
              <w:jc w:val="left"/>
              <w:rPr>
                <w:rFonts w:ascii="宋体" w:cs="宋体"/>
                <w:kern w:val="0"/>
                <w:sz w:val="18"/>
                <w:szCs w:val="18"/>
              </w:rPr>
            </w:pPr>
          </w:p>
        </w:tc>
      </w:tr>
      <w:tr w:rsidR="005C2CB9" w:rsidRPr="00817BBC" w14:paraId="630F009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60749DB3" w14:textId="77777777" w:rsidR="005C2CB9" w:rsidRPr="00817BBC" w:rsidRDefault="005C2CB9"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4D2D855" w14:textId="77777777" w:rsidR="005C2CB9" w:rsidRPr="00817BBC" w:rsidRDefault="005C2CB9"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57C21BD4" w14:textId="77777777" w:rsidR="005C2CB9" w:rsidRPr="00817BBC" w:rsidRDefault="005C2CB9"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CB28408" w14:textId="249FF1A6" w:rsidR="005C2CB9" w:rsidRPr="00817BBC" w:rsidRDefault="004743A3" w:rsidP="00437C26">
            <w:pPr>
              <w:autoSpaceDE w:val="0"/>
              <w:autoSpaceDN w:val="0"/>
              <w:adjustRightInd w:val="0"/>
              <w:jc w:val="left"/>
              <w:rPr>
                <w:rFonts w:ascii="宋体" w:hAnsi="宋体" w:cs="宋体"/>
                <w:szCs w:val="21"/>
              </w:rPr>
            </w:pPr>
            <w:r>
              <w:rPr>
                <w:rFonts w:hint="eastAsia"/>
                <w:color w:val="000000"/>
              </w:rPr>
              <w:t>销售</w:t>
            </w:r>
            <w:r w:rsidR="005C2CB9">
              <w:rPr>
                <w:rFonts w:ascii="宋体" w:hAnsi="宋体" w:cs="宋体" w:hint="eastAsia"/>
                <w:szCs w:val="21"/>
              </w:rPr>
              <w:t>调价单日期</w:t>
            </w:r>
          </w:p>
        </w:tc>
        <w:tc>
          <w:tcPr>
            <w:tcW w:w="1557" w:type="dxa"/>
            <w:tcBorders>
              <w:top w:val="single" w:sz="2" w:space="0" w:color="000000"/>
              <w:left w:val="single" w:sz="6" w:space="0" w:color="auto"/>
              <w:bottom w:val="single" w:sz="2" w:space="0" w:color="000000"/>
              <w:right w:val="single" w:sz="6" w:space="0" w:color="auto"/>
            </w:tcBorders>
          </w:tcPr>
          <w:p w14:paraId="778015F2" w14:textId="33C7EBF0" w:rsidR="005C2CB9" w:rsidRPr="00817BBC" w:rsidRDefault="004743A3" w:rsidP="00437C26">
            <w:pPr>
              <w:autoSpaceDE w:val="0"/>
              <w:autoSpaceDN w:val="0"/>
              <w:adjustRightInd w:val="0"/>
              <w:jc w:val="left"/>
              <w:rPr>
                <w:rFonts w:ascii="宋体" w:hAnsi="宋体" w:cs="宋体"/>
                <w:szCs w:val="21"/>
              </w:rPr>
            </w:pPr>
            <w:r>
              <w:rPr>
                <w:rFonts w:hint="eastAsia"/>
                <w:color w:val="000000"/>
              </w:rPr>
              <w:t>销售</w:t>
            </w:r>
            <w:r w:rsidR="005C2CB9">
              <w:rPr>
                <w:rFonts w:ascii="宋体" w:hAnsi="宋体" w:cs="宋体" w:hint="eastAsia"/>
                <w:szCs w:val="21"/>
              </w:rPr>
              <w:t>调价单日期</w:t>
            </w:r>
          </w:p>
        </w:tc>
        <w:tc>
          <w:tcPr>
            <w:tcW w:w="1841" w:type="dxa"/>
            <w:gridSpan w:val="2"/>
            <w:tcBorders>
              <w:top w:val="single" w:sz="2" w:space="0" w:color="000000"/>
              <w:left w:val="single" w:sz="6" w:space="0" w:color="auto"/>
              <w:bottom w:val="single" w:sz="2" w:space="0" w:color="000000"/>
              <w:right w:val="single" w:sz="6" w:space="0" w:color="auto"/>
            </w:tcBorders>
          </w:tcPr>
          <w:p w14:paraId="07D6EC77" w14:textId="29308242" w:rsidR="005C2CB9" w:rsidRPr="00817BBC" w:rsidRDefault="005C2CB9" w:rsidP="00A5316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B3A34F8" w14:textId="77777777" w:rsidR="005C2CB9" w:rsidRPr="00817BBC" w:rsidRDefault="005C2CB9" w:rsidP="00437C26">
            <w:pPr>
              <w:autoSpaceDE w:val="0"/>
              <w:autoSpaceDN w:val="0"/>
              <w:adjustRightInd w:val="0"/>
              <w:jc w:val="left"/>
              <w:rPr>
                <w:rFonts w:ascii="宋体" w:cs="宋体"/>
                <w:kern w:val="0"/>
                <w:sz w:val="18"/>
                <w:szCs w:val="18"/>
              </w:rPr>
            </w:pPr>
          </w:p>
        </w:tc>
      </w:tr>
      <w:tr w:rsidR="00C81CF6" w:rsidRPr="00434406" w14:paraId="02EE15C1" w14:textId="77777777" w:rsidTr="00437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78AC3B3C" w14:textId="77777777" w:rsidR="00C81CF6" w:rsidRPr="00434406" w:rsidRDefault="00C81CF6" w:rsidP="00C81CF6">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02697864" w14:textId="77777777" w:rsidR="00C81CF6" w:rsidRPr="00434406" w:rsidRDefault="00C81CF6" w:rsidP="00C81CF6">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233C5717" w14:textId="77777777" w:rsidR="00C81CF6" w:rsidRPr="00434406" w:rsidRDefault="00C81CF6" w:rsidP="00C81CF6">
            <w:pPr>
              <w:rPr>
                <w:color w:val="000000"/>
                <w:szCs w:val="21"/>
              </w:rPr>
            </w:pPr>
          </w:p>
        </w:tc>
        <w:tc>
          <w:tcPr>
            <w:tcW w:w="1452" w:type="dxa"/>
            <w:tcBorders>
              <w:left w:val="single" w:sz="4" w:space="0" w:color="000000"/>
              <w:bottom w:val="single" w:sz="4" w:space="0" w:color="000000"/>
            </w:tcBorders>
            <w:shd w:val="clear" w:color="auto" w:fill="CCCCCC"/>
          </w:tcPr>
          <w:p w14:paraId="5CE5E120" w14:textId="77777777" w:rsidR="00C81CF6" w:rsidRPr="00434406" w:rsidRDefault="00C81CF6" w:rsidP="00C81CF6">
            <w:pPr>
              <w:widowControl/>
              <w:rPr>
                <w:color w:val="FF0000"/>
                <w:sz w:val="20"/>
              </w:rPr>
            </w:pPr>
          </w:p>
        </w:tc>
        <w:tc>
          <w:tcPr>
            <w:tcW w:w="1557" w:type="dxa"/>
            <w:shd w:val="clear" w:color="auto" w:fill="CCCCCC"/>
          </w:tcPr>
          <w:p w14:paraId="79FA7C50" w14:textId="77777777" w:rsidR="00C81CF6" w:rsidRPr="00434406" w:rsidRDefault="00C81CF6" w:rsidP="00C81CF6">
            <w:pPr>
              <w:widowControl/>
              <w:rPr>
                <w:color w:val="FF0000"/>
                <w:sz w:val="20"/>
              </w:rPr>
            </w:pPr>
          </w:p>
        </w:tc>
        <w:tc>
          <w:tcPr>
            <w:tcW w:w="1832" w:type="dxa"/>
            <w:shd w:val="clear" w:color="auto" w:fill="CCCCCC"/>
          </w:tcPr>
          <w:p w14:paraId="197FF44A" w14:textId="77777777" w:rsidR="00C81CF6" w:rsidRPr="00434406" w:rsidRDefault="00C81CF6" w:rsidP="00C81CF6">
            <w:pPr>
              <w:widowControl/>
              <w:rPr>
                <w:color w:val="FF0000"/>
                <w:sz w:val="20"/>
              </w:rPr>
            </w:pPr>
          </w:p>
        </w:tc>
        <w:tc>
          <w:tcPr>
            <w:tcW w:w="854" w:type="dxa"/>
            <w:gridSpan w:val="2"/>
            <w:shd w:val="clear" w:color="auto" w:fill="CCCCCC"/>
          </w:tcPr>
          <w:p w14:paraId="5CCB6BA9" w14:textId="77777777" w:rsidR="00C81CF6" w:rsidRPr="00434406" w:rsidRDefault="00C81CF6" w:rsidP="00C81CF6">
            <w:pPr>
              <w:widowControl/>
              <w:rPr>
                <w:color w:val="FF0000"/>
                <w:sz w:val="20"/>
              </w:rPr>
            </w:pPr>
          </w:p>
        </w:tc>
      </w:tr>
      <w:tr w:rsidR="00683920" w:rsidRPr="00817BBC" w14:paraId="18C9297C"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46962C4C" w14:textId="77777777" w:rsidR="00683920" w:rsidRPr="00817BBC" w:rsidRDefault="00683920"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A2E43A4" w14:textId="77777777" w:rsidR="00683920" w:rsidRPr="00817BBC" w:rsidRDefault="00683920"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BE5B0DD" w14:textId="77777777" w:rsidR="00683920" w:rsidRPr="00817BBC" w:rsidRDefault="00683920" w:rsidP="00437C26">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5BED04D" w14:textId="3D08B460" w:rsidR="00683920" w:rsidRDefault="00683920" w:rsidP="00437C26">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2449CE6D" w14:textId="57E492EA" w:rsidR="00683920" w:rsidRDefault="00683920" w:rsidP="00437C26">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000000"/>
              <w:right w:val="single" w:sz="4" w:space="0" w:color="000000"/>
            </w:tcBorders>
          </w:tcPr>
          <w:p w14:paraId="3E80E4C5" w14:textId="76E4FD3C" w:rsidR="00683920" w:rsidRPr="00817BBC" w:rsidRDefault="00683920"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71D523BE" w14:textId="77777777" w:rsidR="00683920" w:rsidRPr="00817BBC" w:rsidRDefault="00683920" w:rsidP="00437C26">
            <w:pPr>
              <w:autoSpaceDE w:val="0"/>
              <w:autoSpaceDN w:val="0"/>
              <w:adjustRightInd w:val="0"/>
              <w:jc w:val="left"/>
              <w:rPr>
                <w:rFonts w:ascii="宋体" w:cs="宋体"/>
                <w:kern w:val="0"/>
                <w:sz w:val="18"/>
                <w:szCs w:val="18"/>
              </w:rPr>
            </w:pPr>
          </w:p>
        </w:tc>
      </w:tr>
      <w:tr w:rsidR="00EE515C" w:rsidRPr="00817BBC" w14:paraId="626BC1E1"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7E34C7B"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5F9C9A0"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AB8C8C7"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DFB6957" w14:textId="7F5FDD5E" w:rsidR="00EE515C" w:rsidRDefault="004743A3" w:rsidP="00EE515C">
            <w:pPr>
              <w:autoSpaceDE w:val="0"/>
              <w:autoSpaceDN w:val="0"/>
              <w:adjustRightInd w:val="0"/>
              <w:jc w:val="left"/>
              <w:rPr>
                <w:rFonts w:ascii="宋体" w:hAnsi="宋体" w:cs="宋体"/>
                <w:szCs w:val="21"/>
              </w:rPr>
            </w:pPr>
            <w:r>
              <w:rPr>
                <w:rFonts w:hint="eastAsia"/>
                <w:color w:val="000000"/>
              </w:rPr>
              <w:t>销售</w:t>
            </w:r>
            <w:r w:rsidR="00EE515C">
              <w:rPr>
                <w:rFonts w:ascii="宋体" w:hAnsi="宋体" w:cs="宋体"/>
                <w:szCs w:val="21"/>
              </w:rPr>
              <w:t>调价单</w:t>
            </w:r>
            <w:r w:rsidR="00EE515C">
              <w:rPr>
                <w:rFonts w:ascii="宋体" w:hAnsi="宋体" w:cs="宋体"/>
                <w:szCs w:val="21"/>
              </w:rPr>
              <w:lastRenderedPageBreak/>
              <w:t>编码</w:t>
            </w:r>
          </w:p>
        </w:tc>
        <w:tc>
          <w:tcPr>
            <w:tcW w:w="1557" w:type="dxa"/>
            <w:tcBorders>
              <w:top w:val="single" w:sz="2" w:space="0" w:color="000000"/>
              <w:left w:val="single" w:sz="4" w:space="0" w:color="000000"/>
              <w:bottom w:val="single" w:sz="2" w:space="0" w:color="000000"/>
              <w:right w:val="single" w:sz="4" w:space="0" w:color="000000"/>
            </w:tcBorders>
          </w:tcPr>
          <w:p w14:paraId="2104E96D" w14:textId="1D5D6422" w:rsidR="00EE515C" w:rsidRDefault="004743A3" w:rsidP="00EE515C">
            <w:pPr>
              <w:autoSpaceDE w:val="0"/>
              <w:autoSpaceDN w:val="0"/>
              <w:adjustRightInd w:val="0"/>
              <w:jc w:val="left"/>
              <w:rPr>
                <w:rFonts w:ascii="宋体" w:hAnsi="宋体" w:cs="宋体"/>
                <w:szCs w:val="21"/>
              </w:rPr>
            </w:pPr>
            <w:r>
              <w:rPr>
                <w:rFonts w:hint="eastAsia"/>
                <w:color w:val="000000"/>
              </w:rPr>
              <w:lastRenderedPageBreak/>
              <w:t>销售</w:t>
            </w:r>
            <w:r w:rsidR="00EE515C">
              <w:rPr>
                <w:rFonts w:ascii="宋体" w:hAnsi="宋体" w:cs="宋体"/>
                <w:szCs w:val="21"/>
              </w:rPr>
              <w:t>调价单编</w:t>
            </w:r>
            <w:r w:rsidR="00EE515C">
              <w:rPr>
                <w:rFonts w:ascii="宋体" w:hAnsi="宋体" w:cs="宋体"/>
                <w:szCs w:val="21"/>
              </w:rPr>
              <w:lastRenderedPageBreak/>
              <w:t>码</w:t>
            </w:r>
          </w:p>
        </w:tc>
        <w:tc>
          <w:tcPr>
            <w:tcW w:w="1841" w:type="dxa"/>
            <w:gridSpan w:val="2"/>
            <w:tcBorders>
              <w:top w:val="single" w:sz="4" w:space="0" w:color="000000"/>
              <w:left w:val="single" w:sz="4" w:space="0" w:color="000000"/>
              <w:bottom w:val="single" w:sz="4" w:space="0" w:color="000000"/>
              <w:right w:val="single" w:sz="4" w:space="0" w:color="000000"/>
            </w:tcBorders>
          </w:tcPr>
          <w:p w14:paraId="547BC4A0"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B3319A6"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232D5DB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46C67F65"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812315D"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CFC974C"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14528A3" w14:textId="35B86DFA" w:rsidR="00EE515C" w:rsidRDefault="004743A3" w:rsidP="00EE515C">
            <w:pPr>
              <w:autoSpaceDE w:val="0"/>
              <w:autoSpaceDN w:val="0"/>
              <w:adjustRightInd w:val="0"/>
              <w:jc w:val="left"/>
              <w:rPr>
                <w:rFonts w:ascii="宋体" w:hAnsi="宋体" w:cs="宋体"/>
                <w:szCs w:val="21"/>
              </w:rPr>
            </w:pPr>
            <w:r>
              <w:rPr>
                <w:rFonts w:hint="eastAsia"/>
                <w:color w:val="000000"/>
              </w:rPr>
              <w:t>销售</w:t>
            </w:r>
            <w:r w:rsidR="00EE515C">
              <w:rPr>
                <w:rFonts w:ascii="宋体" w:hAnsi="宋体" w:cs="宋体" w:hint="eastAsia"/>
                <w:szCs w:val="21"/>
              </w:rPr>
              <w:t>调价单日期</w:t>
            </w:r>
          </w:p>
        </w:tc>
        <w:tc>
          <w:tcPr>
            <w:tcW w:w="1557" w:type="dxa"/>
            <w:tcBorders>
              <w:top w:val="single" w:sz="2" w:space="0" w:color="000000"/>
              <w:left w:val="single" w:sz="4" w:space="0" w:color="000000"/>
              <w:bottom w:val="single" w:sz="2" w:space="0" w:color="000000"/>
              <w:right w:val="single" w:sz="4" w:space="0" w:color="000000"/>
            </w:tcBorders>
          </w:tcPr>
          <w:p w14:paraId="5534A997" w14:textId="22D73928" w:rsidR="00EE515C" w:rsidRDefault="004743A3" w:rsidP="00EE515C">
            <w:pPr>
              <w:autoSpaceDE w:val="0"/>
              <w:autoSpaceDN w:val="0"/>
              <w:adjustRightInd w:val="0"/>
              <w:jc w:val="left"/>
              <w:rPr>
                <w:rFonts w:ascii="宋体" w:hAnsi="宋体" w:cs="宋体"/>
                <w:szCs w:val="21"/>
              </w:rPr>
            </w:pPr>
            <w:r>
              <w:rPr>
                <w:rFonts w:hint="eastAsia"/>
                <w:color w:val="000000"/>
              </w:rPr>
              <w:t>销售</w:t>
            </w:r>
            <w:r w:rsidR="00EE515C">
              <w:rPr>
                <w:rFonts w:ascii="宋体" w:hAnsi="宋体" w:cs="宋体" w:hint="eastAsia"/>
                <w:szCs w:val="21"/>
              </w:rPr>
              <w:t>调价单日期</w:t>
            </w:r>
          </w:p>
        </w:tc>
        <w:tc>
          <w:tcPr>
            <w:tcW w:w="1841" w:type="dxa"/>
            <w:gridSpan w:val="2"/>
            <w:tcBorders>
              <w:top w:val="single" w:sz="4" w:space="0" w:color="000000"/>
              <w:left w:val="single" w:sz="4" w:space="0" w:color="000000"/>
              <w:bottom w:val="single" w:sz="4" w:space="0" w:color="000000"/>
              <w:right w:val="single" w:sz="4" w:space="0" w:color="000000"/>
            </w:tcBorders>
          </w:tcPr>
          <w:p w14:paraId="605ADE6C"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913AF00"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743B8484"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7FDDF3DC"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0E1371C"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B0BEE22"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3BB7AB2" w14:textId="2757CB7E" w:rsidR="00EE515C" w:rsidRDefault="004743A3" w:rsidP="00EE515C">
            <w:pPr>
              <w:autoSpaceDE w:val="0"/>
              <w:autoSpaceDN w:val="0"/>
              <w:adjustRightInd w:val="0"/>
              <w:jc w:val="left"/>
              <w:rPr>
                <w:rFonts w:ascii="宋体" w:hAnsi="宋体" w:cs="宋体"/>
                <w:szCs w:val="21"/>
              </w:rPr>
            </w:pPr>
            <w:r>
              <w:rPr>
                <w:rFonts w:hint="eastAsia"/>
                <w:color w:val="000000"/>
              </w:rPr>
              <w:t>销售</w:t>
            </w:r>
            <w:r w:rsidR="00307DE3">
              <w:rPr>
                <w:rFonts w:hint="eastAsia"/>
                <w:color w:val="000000"/>
              </w:rPr>
              <w:t>价格表模型</w:t>
            </w:r>
          </w:p>
        </w:tc>
        <w:tc>
          <w:tcPr>
            <w:tcW w:w="1557" w:type="dxa"/>
            <w:tcBorders>
              <w:top w:val="single" w:sz="2" w:space="0" w:color="000000"/>
              <w:left w:val="single" w:sz="4" w:space="0" w:color="000000"/>
              <w:bottom w:val="single" w:sz="2" w:space="0" w:color="000000"/>
              <w:right w:val="single" w:sz="4" w:space="0" w:color="000000"/>
            </w:tcBorders>
          </w:tcPr>
          <w:p w14:paraId="7A5EFCFD" w14:textId="6E266149" w:rsidR="00EE515C" w:rsidRDefault="004743A3" w:rsidP="00EE515C">
            <w:pPr>
              <w:autoSpaceDE w:val="0"/>
              <w:autoSpaceDN w:val="0"/>
              <w:adjustRightInd w:val="0"/>
              <w:jc w:val="left"/>
              <w:rPr>
                <w:rFonts w:ascii="宋体" w:hAnsi="宋体" w:cs="宋体"/>
                <w:szCs w:val="21"/>
              </w:rPr>
            </w:pPr>
            <w:r>
              <w:rPr>
                <w:rFonts w:hint="eastAsia"/>
                <w:color w:val="000000"/>
              </w:rPr>
              <w:t>销售</w:t>
            </w:r>
            <w:r w:rsidR="00307DE3">
              <w:rPr>
                <w:rFonts w:hint="eastAsia"/>
                <w:color w:val="000000"/>
              </w:rPr>
              <w:t>价格表模型</w:t>
            </w:r>
          </w:p>
        </w:tc>
        <w:tc>
          <w:tcPr>
            <w:tcW w:w="1841" w:type="dxa"/>
            <w:gridSpan w:val="2"/>
            <w:tcBorders>
              <w:top w:val="single" w:sz="4" w:space="0" w:color="000000"/>
              <w:left w:val="single" w:sz="4" w:space="0" w:color="000000"/>
              <w:bottom w:val="single" w:sz="4" w:space="0" w:color="000000"/>
              <w:right w:val="single" w:sz="4" w:space="0" w:color="000000"/>
            </w:tcBorders>
          </w:tcPr>
          <w:p w14:paraId="291C7FB4"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55BF7BA"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27E2C633"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2C53B0C" w14:textId="77777777" w:rsidR="00EE515C" w:rsidRPr="00683920"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376FC19"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6B23985"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E5591D6" w14:textId="77777777" w:rsidR="00EE515C" w:rsidRDefault="00EE515C" w:rsidP="00EE515C">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13C89583" w14:textId="77777777" w:rsidR="00EE515C" w:rsidRDefault="00EE515C" w:rsidP="00EE515C">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111C831B" w14:textId="7B594C2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DDE6559"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4ED2D22D"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41DA5537"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003EBC8"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1793876"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277FAC9"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000000"/>
              <w:bottom w:val="single" w:sz="2" w:space="0" w:color="000000"/>
              <w:right w:val="single" w:sz="4" w:space="0" w:color="000000"/>
            </w:tcBorders>
          </w:tcPr>
          <w:p w14:paraId="4FDCA46B"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5E9C8DF0" w14:textId="2BCB5DAB"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6FE24B4"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506DAC4C"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6E9D2E6"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34C704F"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67D6DBA"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4E7490C"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000000"/>
              <w:bottom w:val="single" w:sz="2" w:space="0" w:color="000000"/>
              <w:right w:val="single" w:sz="4" w:space="0" w:color="000000"/>
            </w:tcBorders>
          </w:tcPr>
          <w:p w14:paraId="37EA07FC"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284111FC" w14:textId="1606B998"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35BB64E"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30D4FE49"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4192522E"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5679092"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121ED0F"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D901EE1"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7CFD940C"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2725894C" w14:textId="0A4CBD2B"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610E2AD"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46072541"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762BFE86"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0D049E0"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1AEDF22"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4CB2DD23"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04DA73FD" w14:textId="77777777" w:rsidR="00EE515C" w:rsidRDefault="00EE515C" w:rsidP="00EE515C">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4BA07671" w14:textId="3D01E001"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5ECBC78"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67D53AEC"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1B2D0A67"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9F4D874"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120951C"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4A052B23" w14:textId="390F9CDA" w:rsidR="00EE515C" w:rsidRDefault="004F0201" w:rsidP="00EE515C">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000000"/>
              <w:bottom w:val="single" w:sz="2" w:space="0" w:color="000000"/>
              <w:right w:val="single" w:sz="4" w:space="0" w:color="000000"/>
            </w:tcBorders>
          </w:tcPr>
          <w:p w14:paraId="4354C0FF" w14:textId="703F406B" w:rsidR="00EE515C" w:rsidRDefault="004F0201" w:rsidP="00EE515C">
            <w:pPr>
              <w:autoSpaceDE w:val="0"/>
              <w:autoSpaceDN w:val="0"/>
              <w:adjustRightInd w:val="0"/>
              <w:jc w:val="left"/>
              <w:rPr>
                <w:rFonts w:ascii="宋体" w:hAnsi="宋体" w:cs="宋体"/>
                <w:szCs w:val="21"/>
              </w:rPr>
            </w:pPr>
            <w:r>
              <w:t>型号</w:t>
            </w:r>
          </w:p>
        </w:tc>
        <w:tc>
          <w:tcPr>
            <w:tcW w:w="1841" w:type="dxa"/>
            <w:gridSpan w:val="2"/>
            <w:tcBorders>
              <w:top w:val="single" w:sz="4" w:space="0" w:color="000000"/>
              <w:left w:val="single" w:sz="4" w:space="0" w:color="000000"/>
              <w:bottom w:val="single" w:sz="4" w:space="0" w:color="000000"/>
              <w:right w:val="single" w:sz="4" w:space="0" w:color="000000"/>
            </w:tcBorders>
          </w:tcPr>
          <w:p w14:paraId="257CC3F7" w14:textId="0BFB67D9"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E769F97"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10EFF4BE"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7A424C1E"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C6F19AD"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D38E893"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B3F2A5D" w14:textId="337A9A67" w:rsidR="00EE515C" w:rsidRPr="00817BBC" w:rsidRDefault="00172355" w:rsidP="00EE515C">
            <w:pPr>
              <w:autoSpaceDE w:val="0"/>
              <w:autoSpaceDN w:val="0"/>
              <w:adjustRightInd w:val="0"/>
              <w:jc w:val="left"/>
            </w:pPr>
            <w:r>
              <w:t>基本单位</w:t>
            </w:r>
          </w:p>
        </w:tc>
        <w:tc>
          <w:tcPr>
            <w:tcW w:w="1557" w:type="dxa"/>
            <w:tcBorders>
              <w:top w:val="single" w:sz="2" w:space="0" w:color="000000"/>
              <w:left w:val="single" w:sz="4" w:space="0" w:color="000000"/>
              <w:bottom w:val="single" w:sz="2" w:space="0" w:color="000000"/>
              <w:right w:val="single" w:sz="4" w:space="0" w:color="000000"/>
            </w:tcBorders>
          </w:tcPr>
          <w:p w14:paraId="41491F41" w14:textId="7D2DB8E0" w:rsidR="00EE515C" w:rsidRPr="00817BBC" w:rsidRDefault="00172355" w:rsidP="00EE515C">
            <w:pPr>
              <w:autoSpaceDE w:val="0"/>
              <w:autoSpaceDN w:val="0"/>
              <w:adjustRightInd w:val="0"/>
              <w:jc w:val="left"/>
              <w:rPr>
                <w:rFonts w:ascii="宋体" w:cs="宋体"/>
                <w:kern w:val="0"/>
                <w:sz w:val="18"/>
                <w:szCs w:val="18"/>
              </w:rPr>
            </w:pPr>
            <w:r>
              <w:t>基本单位</w:t>
            </w:r>
          </w:p>
        </w:tc>
        <w:tc>
          <w:tcPr>
            <w:tcW w:w="1841" w:type="dxa"/>
            <w:gridSpan w:val="2"/>
            <w:tcBorders>
              <w:top w:val="single" w:sz="4" w:space="0" w:color="000000"/>
              <w:left w:val="single" w:sz="4" w:space="0" w:color="000000"/>
              <w:bottom w:val="single" w:sz="4" w:space="0" w:color="000000"/>
              <w:right w:val="single" w:sz="4" w:space="0" w:color="000000"/>
            </w:tcBorders>
          </w:tcPr>
          <w:p w14:paraId="2D40E8FD" w14:textId="46CBAF5F"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E370CBA"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192CD07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FD356DB"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9B7D88A"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CFAFCD3"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3C20A90" w14:textId="77777777" w:rsidR="00EE515C" w:rsidRPr="00817BBC" w:rsidRDefault="00EE515C" w:rsidP="00EE515C">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661BFCF8" w14:textId="77777777" w:rsidR="00EE515C" w:rsidRPr="00817BBC" w:rsidRDefault="00EE515C" w:rsidP="00EE515C">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5AC49AF2" w14:textId="0AD24895"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379227C"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3C425106"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3B07D4EA"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67FE209"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30F429E"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B7B8EF3" w14:textId="77777777" w:rsidR="00EE515C" w:rsidRPr="00817BBC" w:rsidRDefault="00EE515C" w:rsidP="00EE515C">
            <w:pPr>
              <w:autoSpaceDE w:val="0"/>
              <w:autoSpaceDN w:val="0"/>
              <w:adjustRightInd w:val="0"/>
              <w:jc w:val="left"/>
            </w:pPr>
            <w:r>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2E27DB2B" w14:textId="77777777" w:rsidR="00EE515C" w:rsidRPr="00817BBC" w:rsidRDefault="00EE515C" w:rsidP="00EE515C">
            <w:pPr>
              <w:autoSpaceDE w:val="0"/>
              <w:autoSpaceDN w:val="0"/>
              <w:adjustRightInd w:val="0"/>
              <w:jc w:val="left"/>
              <w:rPr>
                <w:rFonts w:ascii="宋体" w:cs="宋体"/>
                <w:kern w:val="0"/>
                <w:sz w:val="18"/>
                <w:szCs w:val="18"/>
              </w:rPr>
            </w:pPr>
            <w:r>
              <w:rPr>
                <w:rFonts w:ascii="宋体" w:hAnsi="宋体" w:cs="宋体" w:hint="eastAsia"/>
                <w:szCs w:val="21"/>
              </w:rPr>
              <w:t>计价单位</w:t>
            </w:r>
          </w:p>
        </w:tc>
        <w:tc>
          <w:tcPr>
            <w:tcW w:w="1841" w:type="dxa"/>
            <w:gridSpan w:val="2"/>
            <w:tcBorders>
              <w:top w:val="single" w:sz="4" w:space="0" w:color="000000"/>
              <w:left w:val="single" w:sz="6" w:space="0" w:color="auto"/>
              <w:bottom w:val="single" w:sz="2" w:space="0" w:color="000000"/>
              <w:right w:val="single" w:sz="6" w:space="0" w:color="auto"/>
            </w:tcBorders>
          </w:tcPr>
          <w:p w14:paraId="4A0FC0C2"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962BEE6"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064A28C3"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6085F474"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DFFDEA2"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C0CB42F"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E6945EA" w14:textId="77777777" w:rsidR="00EE515C" w:rsidRPr="00817BBC" w:rsidRDefault="00EE515C" w:rsidP="00EE515C">
            <w:pPr>
              <w:autoSpaceDE w:val="0"/>
              <w:autoSpaceDN w:val="0"/>
              <w:adjustRightInd w:val="0"/>
              <w:jc w:val="left"/>
            </w:pPr>
            <w:r>
              <w:rPr>
                <w:rFonts w:ascii="宋体" w:hAnsi="宋体" w:cs="宋体" w:hint="eastAsia"/>
                <w:szCs w:val="21"/>
              </w:rPr>
              <w:t>数量下限</w:t>
            </w:r>
          </w:p>
        </w:tc>
        <w:tc>
          <w:tcPr>
            <w:tcW w:w="1557" w:type="dxa"/>
            <w:tcBorders>
              <w:top w:val="single" w:sz="2" w:space="0" w:color="000000"/>
              <w:left w:val="single" w:sz="4" w:space="0" w:color="000000"/>
              <w:bottom w:val="single" w:sz="2" w:space="0" w:color="000000"/>
              <w:right w:val="single" w:sz="6" w:space="0" w:color="auto"/>
            </w:tcBorders>
          </w:tcPr>
          <w:p w14:paraId="27AC0FDB" w14:textId="77777777" w:rsidR="00EE515C" w:rsidRPr="00817BBC" w:rsidRDefault="00EE515C" w:rsidP="00EE515C">
            <w:pPr>
              <w:autoSpaceDE w:val="0"/>
              <w:autoSpaceDN w:val="0"/>
              <w:adjustRightInd w:val="0"/>
              <w:jc w:val="left"/>
              <w:rPr>
                <w:rFonts w:ascii="宋体" w:cs="宋体"/>
                <w:kern w:val="0"/>
                <w:sz w:val="18"/>
                <w:szCs w:val="18"/>
              </w:rPr>
            </w:pPr>
            <w:r>
              <w:rPr>
                <w:rFonts w:ascii="宋体" w:hAnsi="宋体" w:cs="宋体" w:hint="eastAsia"/>
                <w:szCs w:val="21"/>
              </w:rPr>
              <w:t>数量下限</w:t>
            </w:r>
          </w:p>
        </w:tc>
        <w:tc>
          <w:tcPr>
            <w:tcW w:w="1841" w:type="dxa"/>
            <w:gridSpan w:val="2"/>
            <w:tcBorders>
              <w:top w:val="single" w:sz="2" w:space="0" w:color="000000"/>
              <w:left w:val="single" w:sz="6" w:space="0" w:color="auto"/>
              <w:bottom w:val="single" w:sz="2" w:space="0" w:color="000000"/>
              <w:right w:val="single" w:sz="6" w:space="0" w:color="auto"/>
            </w:tcBorders>
          </w:tcPr>
          <w:p w14:paraId="0EE90321"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C29AFCE"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7EF556A3"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660A79C9"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AEEEFA8"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B6CDF7D"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AC6A7FD" w14:textId="7C231A65" w:rsidR="00EE515C" w:rsidRPr="00817BBC" w:rsidRDefault="00B923A7" w:rsidP="00EE515C">
            <w:pPr>
              <w:autoSpaceDE w:val="0"/>
              <w:autoSpaceDN w:val="0"/>
              <w:adjustRightInd w:val="0"/>
              <w:jc w:val="left"/>
            </w:pPr>
            <w:r>
              <w:rPr>
                <w:rFonts w:ascii="宋体" w:hAnsi="宋体" w:cs="宋体" w:hint="eastAsia"/>
                <w:szCs w:val="21"/>
              </w:rPr>
              <w:t>报价</w:t>
            </w:r>
          </w:p>
        </w:tc>
        <w:tc>
          <w:tcPr>
            <w:tcW w:w="1557" w:type="dxa"/>
            <w:tcBorders>
              <w:top w:val="single" w:sz="2" w:space="0" w:color="000000"/>
              <w:left w:val="single" w:sz="4" w:space="0" w:color="000000"/>
              <w:bottom w:val="single" w:sz="2" w:space="0" w:color="000000"/>
              <w:right w:val="single" w:sz="6" w:space="0" w:color="auto"/>
            </w:tcBorders>
          </w:tcPr>
          <w:p w14:paraId="522745D6" w14:textId="699C6248" w:rsidR="00EE515C" w:rsidRPr="00817BBC" w:rsidRDefault="00B923A7" w:rsidP="00EE515C">
            <w:pPr>
              <w:autoSpaceDE w:val="0"/>
              <w:autoSpaceDN w:val="0"/>
              <w:adjustRightInd w:val="0"/>
              <w:jc w:val="left"/>
              <w:rPr>
                <w:rFonts w:ascii="宋体" w:cs="宋体"/>
                <w:kern w:val="0"/>
                <w:sz w:val="18"/>
                <w:szCs w:val="18"/>
              </w:rPr>
            </w:pPr>
            <w:r>
              <w:rPr>
                <w:rFonts w:ascii="宋体" w:hAnsi="宋体" w:cs="宋体" w:hint="eastAsia"/>
                <w:szCs w:val="21"/>
              </w:rPr>
              <w:t>报价</w:t>
            </w:r>
          </w:p>
        </w:tc>
        <w:tc>
          <w:tcPr>
            <w:tcW w:w="1841" w:type="dxa"/>
            <w:gridSpan w:val="2"/>
            <w:tcBorders>
              <w:top w:val="single" w:sz="2" w:space="0" w:color="000000"/>
              <w:left w:val="single" w:sz="6" w:space="0" w:color="auto"/>
              <w:bottom w:val="single" w:sz="2" w:space="0" w:color="000000"/>
              <w:right w:val="single" w:sz="6" w:space="0" w:color="auto"/>
            </w:tcBorders>
          </w:tcPr>
          <w:p w14:paraId="47AF1409"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22A06953"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071A71E8"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3C4B6D1D"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4A5D1D2"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86F286C"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B6EADD9" w14:textId="49630416" w:rsidR="00EE515C" w:rsidRPr="00817BBC" w:rsidRDefault="00333C5B" w:rsidP="00EE515C">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000000"/>
              <w:bottom w:val="single" w:sz="2" w:space="0" w:color="000000"/>
              <w:right w:val="single" w:sz="6" w:space="0" w:color="auto"/>
            </w:tcBorders>
          </w:tcPr>
          <w:p w14:paraId="201025EA" w14:textId="0D482EE1" w:rsidR="00EE515C" w:rsidRPr="00817BBC" w:rsidRDefault="00333C5B" w:rsidP="00EE515C">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2" w:space="0" w:color="000000"/>
              <w:left w:val="single" w:sz="6" w:space="0" w:color="auto"/>
              <w:bottom w:val="single" w:sz="2" w:space="0" w:color="000000"/>
              <w:right w:val="single" w:sz="6" w:space="0" w:color="auto"/>
            </w:tcBorders>
          </w:tcPr>
          <w:p w14:paraId="268B51CF"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9CE36D5" w14:textId="77777777" w:rsidR="00EE515C" w:rsidRPr="00817BBC" w:rsidRDefault="00EE515C" w:rsidP="00EE515C">
            <w:pPr>
              <w:autoSpaceDE w:val="0"/>
              <w:autoSpaceDN w:val="0"/>
              <w:adjustRightInd w:val="0"/>
              <w:jc w:val="left"/>
              <w:rPr>
                <w:rFonts w:ascii="宋体" w:cs="宋体"/>
                <w:kern w:val="0"/>
                <w:sz w:val="18"/>
                <w:szCs w:val="18"/>
              </w:rPr>
            </w:pPr>
          </w:p>
        </w:tc>
      </w:tr>
      <w:tr w:rsidR="00AF1270" w:rsidRPr="00817BBC" w14:paraId="5EA1FAC7"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37214D06" w14:textId="77777777" w:rsidR="00AF1270" w:rsidRPr="00817BBC" w:rsidRDefault="00AF1270"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394A23E" w14:textId="77777777" w:rsidR="00AF1270" w:rsidRPr="00817BBC" w:rsidRDefault="00AF1270"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820EDCE" w14:textId="77777777" w:rsidR="00AF1270" w:rsidRPr="00817BBC" w:rsidRDefault="00AF1270"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24FC40A" w14:textId="3A1B7608" w:rsidR="00AF1270" w:rsidRDefault="00AF1270" w:rsidP="00EE515C">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000000"/>
              <w:bottom w:val="single" w:sz="2" w:space="0" w:color="000000"/>
              <w:right w:val="single" w:sz="6" w:space="0" w:color="auto"/>
            </w:tcBorders>
          </w:tcPr>
          <w:p w14:paraId="3920830F" w14:textId="71413B04" w:rsidR="00AF1270" w:rsidRDefault="00AF1270" w:rsidP="00EE515C">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2" w:space="0" w:color="000000"/>
              <w:left w:val="single" w:sz="6" w:space="0" w:color="auto"/>
              <w:bottom w:val="single" w:sz="2" w:space="0" w:color="000000"/>
              <w:right w:val="single" w:sz="6" w:space="0" w:color="auto"/>
            </w:tcBorders>
          </w:tcPr>
          <w:p w14:paraId="2F509E9B" w14:textId="77777777" w:rsidR="00AF1270" w:rsidRPr="00817BBC" w:rsidRDefault="00AF1270"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2E17713" w14:textId="77777777" w:rsidR="00AF1270" w:rsidRPr="00817BBC" w:rsidRDefault="00AF1270" w:rsidP="00EE515C">
            <w:pPr>
              <w:autoSpaceDE w:val="0"/>
              <w:autoSpaceDN w:val="0"/>
              <w:adjustRightInd w:val="0"/>
              <w:jc w:val="left"/>
              <w:rPr>
                <w:rFonts w:ascii="宋体" w:cs="宋体"/>
                <w:kern w:val="0"/>
                <w:sz w:val="18"/>
                <w:szCs w:val="18"/>
              </w:rPr>
            </w:pPr>
          </w:p>
        </w:tc>
      </w:tr>
      <w:tr w:rsidR="00EE515C" w:rsidRPr="00817BBC" w14:paraId="16F25B0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1C9093AC"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17DDE69"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4CA5371"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0EFBBBD" w14:textId="77777777" w:rsidR="00EE515C" w:rsidRPr="00817BBC" w:rsidRDefault="00EE515C" w:rsidP="00EE515C">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68022982" w14:textId="77777777" w:rsidR="00EE515C" w:rsidRPr="00817BBC" w:rsidRDefault="00EE515C" w:rsidP="00EE515C">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35FF56FD"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FB8FDEE"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02F7530E"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6A9A9433"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7344A02"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C0814A1"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D0C3F87" w14:textId="70BD953D" w:rsidR="00EE515C" w:rsidRPr="00817BBC" w:rsidRDefault="00234BB6" w:rsidP="00EE515C">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79EDEC1D" w14:textId="5F5F14E0" w:rsidR="00EE515C" w:rsidRPr="00817BBC" w:rsidRDefault="00234BB6" w:rsidP="00EE515C">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37881F14"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C1D168E"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1BF0F218"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285427F4"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F8D720A"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05CBE87"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1061329" w14:textId="77777777" w:rsidR="00EE515C" w:rsidRPr="00817BBC" w:rsidRDefault="00EE515C" w:rsidP="00EE515C">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000000"/>
              <w:bottom w:val="single" w:sz="2" w:space="0" w:color="000000"/>
              <w:right w:val="single" w:sz="6" w:space="0" w:color="auto"/>
            </w:tcBorders>
          </w:tcPr>
          <w:p w14:paraId="111A0F19" w14:textId="77777777" w:rsidR="00EE515C" w:rsidRPr="00817BBC" w:rsidRDefault="00EE515C" w:rsidP="00EE515C">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2FC1E7A8"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CE0ED00"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4F99CB88"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5843513"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BF4CFC7"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9D3CFC6"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DD6A78A" w14:textId="4C26DA5B" w:rsidR="00EE515C" w:rsidRPr="00817BBC" w:rsidRDefault="00EE515C" w:rsidP="00EE515C">
            <w:pPr>
              <w:autoSpaceDE w:val="0"/>
              <w:autoSpaceDN w:val="0"/>
              <w:adjustRightInd w:val="0"/>
              <w:jc w:val="left"/>
            </w:pPr>
            <w:r>
              <w:rPr>
                <w:rFonts w:ascii="宋体" w:hAnsi="宋体" w:cs="宋体" w:hint="eastAsia"/>
                <w:szCs w:val="21"/>
              </w:rPr>
              <w:t>制单人</w:t>
            </w:r>
          </w:p>
        </w:tc>
        <w:tc>
          <w:tcPr>
            <w:tcW w:w="1557" w:type="dxa"/>
            <w:tcBorders>
              <w:top w:val="single" w:sz="2" w:space="0" w:color="000000"/>
              <w:left w:val="single" w:sz="4" w:space="0" w:color="000000"/>
              <w:bottom w:val="single" w:sz="2" w:space="0" w:color="000000"/>
              <w:right w:val="single" w:sz="6" w:space="0" w:color="auto"/>
            </w:tcBorders>
          </w:tcPr>
          <w:p w14:paraId="7EE60CFB" w14:textId="5CB029DD" w:rsidR="00EE515C" w:rsidRPr="00817BBC" w:rsidRDefault="00EE515C" w:rsidP="00EE515C">
            <w:pPr>
              <w:autoSpaceDE w:val="0"/>
              <w:autoSpaceDN w:val="0"/>
              <w:adjustRightInd w:val="0"/>
              <w:jc w:val="left"/>
              <w:rPr>
                <w:rFonts w:ascii="宋体" w:cs="宋体"/>
                <w:kern w:val="0"/>
                <w:sz w:val="18"/>
                <w:szCs w:val="18"/>
              </w:rPr>
            </w:pPr>
            <w:r w:rsidRPr="00744616">
              <w:rPr>
                <w:rFonts w:hint="eastAsia"/>
              </w:rPr>
              <w:t>制单人</w:t>
            </w:r>
          </w:p>
        </w:tc>
        <w:tc>
          <w:tcPr>
            <w:tcW w:w="1841" w:type="dxa"/>
            <w:gridSpan w:val="2"/>
            <w:tcBorders>
              <w:top w:val="single" w:sz="2" w:space="0" w:color="000000"/>
              <w:left w:val="single" w:sz="6" w:space="0" w:color="auto"/>
              <w:bottom w:val="single" w:sz="2" w:space="0" w:color="000000"/>
              <w:right w:val="single" w:sz="6" w:space="0" w:color="auto"/>
            </w:tcBorders>
          </w:tcPr>
          <w:p w14:paraId="5A8CEDB2"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B87B0E2" w14:textId="77777777" w:rsidR="00EE515C" w:rsidRPr="00817BBC" w:rsidRDefault="00EE515C" w:rsidP="00EE515C">
            <w:pPr>
              <w:autoSpaceDE w:val="0"/>
              <w:autoSpaceDN w:val="0"/>
              <w:adjustRightInd w:val="0"/>
              <w:jc w:val="left"/>
              <w:rPr>
                <w:rFonts w:ascii="宋体" w:cs="宋体"/>
                <w:kern w:val="0"/>
                <w:sz w:val="18"/>
                <w:szCs w:val="18"/>
              </w:rPr>
            </w:pPr>
          </w:p>
        </w:tc>
      </w:tr>
      <w:tr w:rsidR="00EE515C" w:rsidRPr="00817BBC" w14:paraId="7FA776CD"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5A21FCF1" w14:textId="77777777" w:rsidR="00EE515C" w:rsidRPr="00817BBC" w:rsidRDefault="00EE515C" w:rsidP="00EE515C">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4F18FE7" w14:textId="77777777" w:rsidR="00EE515C" w:rsidRPr="00817BBC" w:rsidRDefault="00EE515C" w:rsidP="00EE515C">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2A6F68" w14:textId="77777777" w:rsidR="00EE515C" w:rsidRPr="00817BBC" w:rsidRDefault="00EE515C" w:rsidP="00EE515C">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1009E21" w14:textId="10B9B49D" w:rsidR="00EE515C" w:rsidRPr="00817BBC" w:rsidRDefault="00EE515C" w:rsidP="00EE515C">
            <w:pPr>
              <w:autoSpaceDE w:val="0"/>
              <w:autoSpaceDN w:val="0"/>
              <w:adjustRightInd w:val="0"/>
              <w:jc w:val="left"/>
            </w:pPr>
            <w:r w:rsidRPr="00EE515C">
              <w:rPr>
                <w:rFonts w:ascii="宋体" w:hAnsi="宋体" w:cs="宋体" w:hint="eastAsia"/>
                <w:szCs w:val="21"/>
              </w:rPr>
              <w:t>审核人</w:t>
            </w:r>
          </w:p>
        </w:tc>
        <w:tc>
          <w:tcPr>
            <w:tcW w:w="1557" w:type="dxa"/>
            <w:tcBorders>
              <w:top w:val="single" w:sz="2" w:space="0" w:color="000000"/>
              <w:left w:val="single" w:sz="4" w:space="0" w:color="000000"/>
              <w:bottom w:val="single" w:sz="2" w:space="0" w:color="000000"/>
              <w:right w:val="single" w:sz="6" w:space="0" w:color="auto"/>
            </w:tcBorders>
          </w:tcPr>
          <w:p w14:paraId="1FBF3E6B" w14:textId="3DC19167" w:rsidR="00EE515C" w:rsidRPr="00817BBC" w:rsidRDefault="00EE515C" w:rsidP="00EE515C">
            <w:pPr>
              <w:autoSpaceDE w:val="0"/>
              <w:autoSpaceDN w:val="0"/>
              <w:adjustRightInd w:val="0"/>
              <w:jc w:val="left"/>
              <w:rPr>
                <w:rFonts w:ascii="宋体" w:cs="宋体"/>
                <w:kern w:val="0"/>
                <w:sz w:val="18"/>
                <w:szCs w:val="18"/>
              </w:rPr>
            </w:pPr>
            <w:r w:rsidRPr="00744616">
              <w:rPr>
                <w:rFonts w:hint="eastAsia"/>
              </w:rPr>
              <w:t>审核人</w:t>
            </w:r>
          </w:p>
        </w:tc>
        <w:tc>
          <w:tcPr>
            <w:tcW w:w="1841" w:type="dxa"/>
            <w:gridSpan w:val="2"/>
            <w:tcBorders>
              <w:top w:val="single" w:sz="2" w:space="0" w:color="000000"/>
              <w:left w:val="single" w:sz="6" w:space="0" w:color="auto"/>
              <w:bottom w:val="single" w:sz="2" w:space="0" w:color="000000"/>
              <w:right w:val="single" w:sz="6" w:space="0" w:color="auto"/>
            </w:tcBorders>
          </w:tcPr>
          <w:p w14:paraId="06CA4DF7" w14:textId="77777777" w:rsidR="00EE515C" w:rsidRPr="00817BBC" w:rsidRDefault="00EE515C" w:rsidP="00EE515C">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A1DADF6" w14:textId="77777777" w:rsidR="00EE515C" w:rsidRPr="00817BBC" w:rsidRDefault="00EE515C" w:rsidP="00EE515C">
            <w:pPr>
              <w:autoSpaceDE w:val="0"/>
              <w:autoSpaceDN w:val="0"/>
              <w:adjustRightInd w:val="0"/>
              <w:jc w:val="left"/>
              <w:rPr>
                <w:rFonts w:ascii="宋体" w:cs="宋体"/>
                <w:kern w:val="0"/>
                <w:sz w:val="18"/>
                <w:szCs w:val="18"/>
              </w:rPr>
            </w:pPr>
          </w:p>
        </w:tc>
      </w:tr>
    </w:tbl>
    <w:p w14:paraId="769BDE0E" w14:textId="77777777" w:rsidR="000321F8" w:rsidRPr="00817BBC" w:rsidRDefault="000321F8" w:rsidP="000321F8">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54A2B313" w14:textId="77777777" w:rsidR="000321F8" w:rsidRPr="00817BBC" w:rsidRDefault="000321F8" w:rsidP="000321F8">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0321F8" w:rsidRPr="00817BBC" w14:paraId="0E74C692" w14:textId="77777777" w:rsidTr="00E376C8">
        <w:tc>
          <w:tcPr>
            <w:tcW w:w="452" w:type="pct"/>
            <w:tcBorders>
              <w:bottom w:val="single" w:sz="4" w:space="0" w:color="auto"/>
            </w:tcBorders>
          </w:tcPr>
          <w:p w14:paraId="00BCC0A4" w14:textId="77777777" w:rsidR="000321F8" w:rsidRPr="00817BBC" w:rsidRDefault="000321F8" w:rsidP="00437C26">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6436F3CC" w14:textId="77777777" w:rsidR="000321F8" w:rsidRPr="00817BBC" w:rsidRDefault="000321F8" w:rsidP="00437C26">
            <w:pPr>
              <w:jc w:val="center"/>
              <w:rPr>
                <w:b/>
                <w:sz w:val="18"/>
                <w:szCs w:val="18"/>
              </w:rPr>
            </w:pPr>
            <w:r w:rsidRPr="00817BBC">
              <w:rPr>
                <w:rFonts w:hint="eastAsia"/>
                <w:b/>
                <w:sz w:val="18"/>
                <w:szCs w:val="18"/>
              </w:rPr>
              <w:t>功能</w:t>
            </w:r>
          </w:p>
        </w:tc>
        <w:tc>
          <w:tcPr>
            <w:tcW w:w="562" w:type="pct"/>
            <w:tcBorders>
              <w:bottom w:val="single" w:sz="4" w:space="0" w:color="auto"/>
            </w:tcBorders>
          </w:tcPr>
          <w:p w14:paraId="2B33B6FF" w14:textId="77777777" w:rsidR="000321F8" w:rsidRPr="00817BBC" w:rsidRDefault="000321F8" w:rsidP="00437C26">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7A002A6D" w14:textId="77777777" w:rsidR="000321F8" w:rsidRPr="00817BBC" w:rsidRDefault="000321F8" w:rsidP="00437C26">
            <w:pPr>
              <w:jc w:val="center"/>
              <w:rPr>
                <w:b/>
                <w:sz w:val="18"/>
                <w:szCs w:val="18"/>
              </w:rPr>
            </w:pPr>
            <w:r w:rsidRPr="00817BBC">
              <w:rPr>
                <w:rFonts w:hint="eastAsia"/>
                <w:b/>
                <w:sz w:val="18"/>
                <w:szCs w:val="18"/>
              </w:rPr>
              <w:t>说明</w:t>
            </w:r>
          </w:p>
        </w:tc>
        <w:tc>
          <w:tcPr>
            <w:tcW w:w="559" w:type="pct"/>
            <w:tcBorders>
              <w:bottom w:val="single" w:sz="4" w:space="0" w:color="auto"/>
            </w:tcBorders>
          </w:tcPr>
          <w:p w14:paraId="736896F9" w14:textId="77777777" w:rsidR="000321F8" w:rsidRPr="00817BBC" w:rsidRDefault="000321F8" w:rsidP="00437C26">
            <w:pPr>
              <w:jc w:val="center"/>
              <w:rPr>
                <w:b/>
                <w:sz w:val="18"/>
                <w:szCs w:val="18"/>
              </w:rPr>
            </w:pPr>
            <w:r w:rsidRPr="00817BBC">
              <w:rPr>
                <w:rFonts w:hint="eastAsia"/>
                <w:b/>
                <w:sz w:val="18"/>
                <w:szCs w:val="18"/>
              </w:rPr>
              <w:t>单组织</w:t>
            </w:r>
          </w:p>
        </w:tc>
      </w:tr>
      <w:tr w:rsidR="000321F8" w:rsidRPr="00817BBC" w14:paraId="6296B8F9" w14:textId="77777777" w:rsidTr="00E376C8">
        <w:tc>
          <w:tcPr>
            <w:tcW w:w="452" w:type="pct"/>
            <w:tcBorders>
              <w:bottom w:val="single" w:sz="4" w:space="0" w:color="auto"/>
            </w:tcBorders>
          </w:tcPr>
          <w:p w14:paraId="30F2891C" w14:textId="77777777" w:rsidR="000321F8" w:rsidRPr="00817BBC" w:rsidRDefault="000321F8" w:rsidP="00437C26">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6382C83E" w14:textId="77777777" w:rsidR="000321F8" w:rsidRPr="00817BBC" w:rsidRDefault="000321F8" w:rsidP="00437C26">
            <w:pPr>
              <w:jc w:val="center"/>
              <w:rPr>
                <w:b/>
                <w:sz w:val="18"/>
                <w:szCs w:val="18"/>
              </w:rPr>
            </w:pPr>
          </w:p>
        </w:tc>
        <w:tc>
          <w:tcPr>
            <w:tcW w:w="562" w:type="pct"/>
            <w:tcBorders>
              <w:bottom w:val="single" w:sz="4" w:space="0" w:color="auto"/>
            </w:tcBorders>
          </w:tcPr>
          <w:p w14:paraId="2B48E0E5" w14:textId="77777777" w:rsidR="000321F8" w:rsidRPr="00817BBC" w:rsidRDefault="000321F8" w:rsidP="00437C26">
            <w:pPr>
              <w:jc w:val="center"/>
              <w:rPr>
                <w:b/>
                <w:sz w:val="18"/>
                <w:szCs w:val="18"/>
              </w:rPr>
            </w:pPr>
          </w:p>
        </w:tc>
        <w:tc>
          <w:tcPr>
            <w:tcW w:w="2999" w:type="pct"/>
            <w:tcBorders>
              <w:bottom w:val="single" w:sz="4" w:space="0" w:color="auto"/>
            </w:tcBorders>
          </w:tcPr>
          <w:p w14:paraId="25E87A06" w14:textId="77777777" w:rsidR="000321F8" w:rsidRPr="00817BBC" w:rsidRDefault="000321F8" w:rsidP="00437C26">
            <w:pPr>
              <w:jc w:val="center"/>
              <w:rPr>
                <w:b/>
                <w:sz w:val="18"/>
                <w:szCs w:val="18"/>
              </w:rPr>
            </w:pPr>
          </w:p>
        </w:tc>
        <w:tc>
          <w:tcPr>
            <w:tcW w:w="559" w:type="pct"/>
            <w:tcBorders>
              <w:bottom w:val="single" w:sz="4" w:space="0" w:color="auto"/>
            </w:tcBorders>
          </w:tcPr>
          <w:p w14:paraId="629E00EF" w14:textId="77777777" w:rsidR="000321F8" w:rsidRPr="00817BBC" w:rsidRDefault="000321F8" w:rsidP="00437C26">
            <w:pPr>
              <w:jc w:val="center"/>
              <w:rPr>
                <w:b/>
                <w:sz w:val="18"/>
                <w:szCs w:val="18"/>
              </w:rPr>
            </w:pPr>
          </w:p>
        </w:tc>
      </w:tr>
      <w:tr w:rsidR="002A5C5E" w:rsidRPr="00817BBC" w14:paraId="6C51225C" w14:textId="77777777" w:rsidTr="00E376C8">
        <w:tc>
          <w:tcPr>
            <w:tcW w:w="452" w:type="pct"/>
            <w:tcBorders>
              <w:bottom w:val="single" w:sz="4" w:space="0" w:color="auto"/>
            </w:tcBorders>
          </w:tcPr>
          <w:p w14:paraId="1BF063AB" w14:textId="77777777" w:rsidR="002A5C5E" w:rsidRPr="00817BBC" w:rsidRDefault="002A5C5E" w:rsidP="00437C26">
            <w:pPr>
              <w:jc w:val="center"/>
              <w:rPr>
                <w:b/>
                <w:sz w:val="18"/>
                <w:szCs w:val="18"/>
              </w:rPr>
            </w:pPr>
          </w:p>
        </w:tc>
        <w:tc>
          <w:tcPr>
            <w:tcW w:w="428" w:type="pct"/>
            <w:tcBorders>
              <w:bottom w:val="single" w:sz="4" w:space="0" w:color="auto"/>
            </w:tcBorders>
          </w:tcPr>
          <w:p w14:paraId="702C48F2" w14:textId="7FA00A99" w:rsidR="002A5C5E" w:rsidRPr="00817BBC" w:rsidRDefault="002A5C5E" w:rsidP="00437C26">
            <w:pPr>
              <w:jc w:val="center"/>
              <w:rPr>
                <w:b/>
                <w:sz w:val="18"/>
                <w:szCs w:val="18"/>
              </w:rPr>
            </w:pPr>
            <w:r>
              <w:rPr>
                <w:b/>
                <w:sz w:val="18"/>
                <w:szCs w:val="18"/>
              </w:rPr>
              <w:t>新增</w:t>
            </w:r>
          </w:p>
        </w:tc>
        <w:tc>
          <w:tcPr>
            <w:tcW w:w="562" w:type="pct"/>
            <w:tcBorders>
              <w:bottom w:val="single" w:sz="4" w:space="0" w:color="auto"/>
            </w:tcBorders>
          </w:tcPr>
          <w:p w14:paraId="6DF76419" w14:textId="441746ED" w:rsidR="002A5C5E" w:rsidRPr="00817BBC" w:rsidRDefault="002A5C5E" w:rsidP="00437C26">
            <w:pPr>
              <w:jc w:val="center"/>
              <w:rPr>
                <w:b/>
                <w:sz w:val="18"/>
                <w:szCs w:val="18"/>
              </w:rPr>
            </w:pPr>
            <w:r>
              <w:rPr>
                <w:b/>
                <w:sz w:val="18"/>
                <w:szCs w:val="18"/>
              </w:rPr>
              <w:t>存货调价单</w:t>
            </w:r>
          </w:p>
        </w:tc>
        <w:tc>
          <w:tcPr>
            <w:tcW w:w="2999" w:type="pct"/>
            <w:tcBorders>
              <w:bottom w:val="single" w:sz="4" w:space="0" w:color="auto"/>
            </w:tcBorders>
          </w:tcPr>
          <w:p w14:paraId="46C7FA68" w14:textId="62611243" w:rsidR="002A5C5E" w:rsidRPr="00376791" w:rsidRDefault="004A6536" w:rsidP="00376791">
            <w:pPr>
              <w:jc w:val="left"/>
              <w:rPr>
                <w:sz w:val="18"/>
                <w:szCs w:val="18"/>
              </w:rPr>
            </w:pPr>
            <w:r w:rsidRPr="00376791">
              <w:rPr>
                <w:sz w:val="18"/>
                <w:szCs w:val="18"/>
              </w:rPr>
              <w:t>空白调价单</w:t>
            </w:r>
          </w:p>
        </w:tc>
        <w:tc>
          <w:tcPr>
            <w:tcW w:w="559" w:type="pct"/>
            <w:tcBorders>
              <w:bottom w:val="single" w:sz="4" w:space="0" w:color="auto"/>
            </w:tcBorders>
          </w:tcPr>
          <w:p w14:paraId="00DE5435" w14:textId="77777777" w:rsidR="002A5C5E" w:rsidRPr="00817BBC" w:rsidRDefault="002A5C5E" w:rsidP="00437C26">
            <w:pPr>
              <w:jc w:val="center"/>
              <w:rPr>
                <w:b/>
                <w:sz w:val="18"/>
                <w:szCs w:val="18"/>
              </w:rPr>
            </w:pPr>
          </w:p>
        </w:tc>
      </w:tr>
      <w:tr w:rsidR="000321F8" w:rsidRPr="00817BBC" w14:paraId="2E01305A" w14:textId="77777777" w:rsidTr="00E376C8">
        <w:tc>
          <w:tcPr>
            <w:tcW w:w="452" w:type="pct"/>
            <w:tcBorders>
              <w:bottom w:val="single" w:sz="4" w:space="0" w:color="auto"/>
            </w:tcBorders>
          </w:tcPr>
          <w:p w14:paraId="4B4314BA" w14:textId="77777777" w:rsidR="000321F8" w:rsidRPr="00817BBC" w:rsidRDefault="000321F8" w:rsidP="00437C26">
            <w:pPr>
              <w:jc w:val="center"/>
              <w:rPr>
                <w:b/>
                <w:sz w:val="18"/>
                <w:szCs w:val="18"/>
              </w:rPr>
            </w:pPr>
          </w:p>
        </w:tc>
        <w:tc>
          <w:tcPr>
            <w:tcW w:w="428" w:type="pct"/>
            <w:tcBorders>
              <w:bottom w:val="single" w:sz="4" w:space="0" w:color="auto"/>
            </w:tcBorders>
          </w:tcPr>
          <w:p w14:paraId="677F0F77" w14:textId="0D6679F8" w:rsidR="000321F8" w:rsidRPr="00817BBC" w:rsidRDefault="00E84238" w:rsidP="00437C26">
            <w:pPr>
              <w:jc w:val="center"/>
              <w:rPr>
                <w:b/>
                <w:sz w:val="18"/>
                <w:szCs w:val="18"/>
              </w:rPr>
            </w:pPr>
            <w:r>
              <w:rPr>
                <w:b/>
                <w:sz w:val="18"/>
                <w:szCs w:val="18"/>
              </w:rPr>
              <w:t>审核</w:t>
            </w:r>
          </w:p>
        </w:tc>
        <w:tc>
          <w:tcPr>
            <w:tcW w:w="562" w:type="pct"/>
            <w:tcBorders>
              <w:bottom w:val="single" w:sz="4" w:space="0" w:color="auto"/>
            </w:tcBorders>
          </w:tcPr>
          <w:p w14:paraId="108137A7" w14:textId="30FBD26D" w:rsidR="000321F8" w:rsidRPr="00817BBC" w:rsidRDefault="000321F8" w:rsidP="00437C26">
            <w:pPr>
              <w:jc w:val="center"/>
              <w:rPr>
                <w:b/>
                <w:sz w:val="18"/>
                <w:szCs w:val="18"/>
              </w:rPr>
            </w:pPr>
          </w:p>
        </w:tc>
        <w:tc>
          <w:tcPr>
            <w:tcW w:w="2999" w:type="pct"/>
            <w:tcBorders>
              <w:bottom w:val="single" w:sz="4" w:space="0" w:color="auto"/>
            </w:tcBorders>
          </w:tcPr>
          <w:p w14:paraId="08327442" w14:textId="6C297A28" w:rsidR="000321F8" w:rsidRDefault="00E84238" w:rsidP="00437C26">
            <w:pPr>
              <w:jc w:val="left"/>
              <w:rPr>
                <w:sz w:val="18"/>
                <w:szCs w:val="18"/>
              </w:rPr>
            </w:pPr>
            <w:r>
              <w:rPr>
                <w:sz w:val="18"/>
                <w:szCs w:val="18"/>
              </w:rPr>
              <w:t>审核调价单</w:t>
            </w:r>
            <w:r>
              <w:rPr>
                <w:rFonts w:hint="eastAsia"/>
                <w:sz w:val="18"/>
                <w:szCs w:val="18"/>
              </w:rPr>
              <w:t>，</w:t>
            </w:r>
            <w:r>
              <w:rPr>
                <w:sz w:val="18"/>
                <w:szCs w:val="18"/>
              </w:rPr>
              <w:t>更新</w:t>
            </w:r>
            <w:r w:rsidR="00003538">
              <w:rPr>
                <w:sz w:val="18"/>
                <w:szCs w:val="18"/>
              </w:rPr>
              <w:t>同一组织同一</w:t>
            </w:r>
            <w:r w:rsidR="00920515">
              <w:rPr>
                <w:rFonts w:hint="eastAsia"/>
                <w:sz w:val="18"/>
                <w:szCs w:val="18"/>
              </w:rPr>
              <w:t>模型</w:t>
            </w:r>
            <w:r w:rsidR="00003538">
              <w:rPr>
                <w:sz w:val="18"/>
                <w:szCs w:val="18"/>
              </w:rPr>
              <w:t>的</w:t>
            </w:r>
            <w:r>
              <w:rPr>
                <w:sz w:val="18"/>
                <w:szCs w:val="18"/>
              </w:rPr>
              <w:t>价格表</w:t>
            </w:r>
          </w:p>
          <w:p w14:paraId="49512945" w14:textId="76677188" w:rsidR="00B31822" w:rsidRPr="00B31822" w:rsidRDefault="00B31822" w:rsidP="000A2EA8">
            <w:pPr>
              <w:tabs>
                <w:tab w:val="left" w:pos="1254"/>
              </w:tabs>
              <w:jc w:val="left"/>
              <w:rPr>
                <w:sz w:val="18"/>
                <w:szCs w:val="18"/>
              </w:rPr>
            </w:pPr>
            <w:r w:rsidRPr="00B31822">
              <w:rPr>
                <w:rFonts w:hint="eastAsia"/>
                <w:sz w:val="18"/>
                <w:szCs w:val="18"/>
              </w:rPr>
              <w:t>新增：往价格表插入新的</w:t>
            </w:r>
            <w:r w:rsidR="008B75FD">
              <w:rPr>
                <w:rFonts w:hint="eastAsia"/>
                <w:sz w:val="18"/>
                <w:szCs w:val="18"/>
              </w:rPr>
              <w:t>记录</w:t>
            </w:r>
            <w:r w:rsidRPr="00B31822">
              <w:rPr>
                <w:rFonts w:hint="eastAsia"/>
                <w:sz w:val="18"/>
                <w:szCs w:val="18"/>
              </w:rPr>
              <w:t>，如果价格表中已经存在和当前调价单中某一行完全相同的记录，系统会提示是否覆盖价格表中的</w:t>
            </w:r>
            <w:r w:rsidRPr="00B31822">
              <w:rPr>
                <w:rFonts w:hint="eastAsia"/>
                <w:sz w:val="18"/>
                <w:szCs w:val="18"/>
              </w:rPr>
              <w:lastRenderedPageBreak/>
              <w:t>信息，用户确定后，操作类型就变成修改，调价单中的信息会覆盖价格表中的信息</w:t>
            </w:r>
            <w:r w:rsidR="004162CB">
              <w:rPr>
                <w:rFonts w:hint="eastAsia"/>
                <w:sz w:val="18"/>
                <w:szCs w:val="18"/>
              </w:rPr>
              <w:t>。</w:t>
            </w:r>
            <w:r w:rsidR="004162CB" w:rsidRPr="004162CB">
              <w:rPr>
                <w:rFonts w:hint="eastAsia"/>
                <w:sz w:val="18"/>
                <w:szCs w:val="18"/>
              </w:rPr>
              <w:t>需校验</w:t>
            </w:r>
            <w:r w:rsidR="00307DE3">
              <w:rPr>
                <w:rFonts w:hint="eastAsia"/>
                <w:sz w:val="18"/>
                <w:szCs w:val="18"/>
              </w:rPr>
              <w:t>价格表模型</w:t>
            </w:r>
            <w:r w:rsidR="004162CB" w:rsidRPr="004162CB">
              <w:rPr>
                <w:rFonts w:hint="eastAsia"/>
                <w:sz w:val="18"/>
                <w:szCs w:val="18"/>
              </w:rPr>
              <w:t>中已勾选的订价因素</w:t>
            </w:r>
            <w:r w:rsidR="004162CB" w:rsidRPr="004162CB">
              <w:rPr>
                <w:rFonts w:hint="eastAsia"/>
                <w:sz w:val="18"/>
                <w:szCs w:val="18"/>
              </w:rPr>
              <w:t>+</w:t>
            </w:r>
            <w:r w:rsidR="004162CB" w:rsidRPr="004162CB">
              <w:rPr>
                <w:rFonts w:hint="eastAsia"/>
                <w:sz w:val="18"/>
                <w:szCs w:val="18"/>
              </w:rPr>
              <w:t>料品维度</w:t>
            </w:r>
            <w:r w:rsidR="004162CB" w:rsidRPr="004162CB">
              <w:rPr>
                <w:rFonts w:hint="eastAsia"/>
                <w:sz w:val="18"/>
                <w:szCs w:val="18"/>
              </w:rPr>
              <w:t>+</w:t>
            </w:r>
            <w:r w:rsidR="004162CB" w:rsidRPr="004162CB">
              <w:rPr>
                <w:rFonts w:hint="eastAsia"/>
                <w:sz w:val="18"/>
                <w:szCs w:val="18"/>
              </w:rPr>
              <w:t>计价单位</w:t>
            </w:r>
            <w:r w:rsidR="004162CB" w:rsidRPr="004162CB">
              <w:rPr>
                <w:rFonts w:hint="eastAsia"/>
                <w:sz w:val="18"/>
                <w:szCs w:val="18"/>
              </w:rPr>
              <w:t>+</w:t>
            </w:r>
            <w:r w:rsidR="00172355">
              <w:rPr>
                <w:rFonts w:hint="eastAsia"/>
                <w:sz w:val="18"/>
                <w:szCs w:val="18"/>
              </w:rPr>
              <w:t>规格</w:t>
            </w:r>
            <w:r w:rsidR="004162CB" w:rsidRPr="004162CB">
              <w:rPr>
                <w:rFonts w:hint="eastAsia"/>
                <w:sz w:val="18"/>
                <w:szCs w:val="18"/>
              </w:rPr>
              <w:t>取值</w:t>
            </w:r>
            <w:r w:rsidR="004162CB" w:rsidRPr="004162CB">
              <w:rPr>
                <w:rFonts w:hint="eastAsia"/>
                <w:sz w:val="18"/>
                <w:szCs w:val="18"/>
              </w:rPr>
              <w:t>+</w:t>
            </w:r>
            <w:r w:rsidR="004162CB" w:rsidRPr="004162CB">
              <w:rPr>
                <w:rFonts w:hint="eastAsia"/>
                <w:sz w:val="18"/>
                <w:szCs w:val="18"/>
              </w:rPr>
              <w:t>币种</w:t>
            </w:r>
            <w:r w:rsidR="004162CB" w:rsidRPr="004162CB">
              <w:rPr>
                <w:rFonts w:hint="eastAsia"/>
                <w:sz w:val="18"/>
                <w:szCs w:val="18"/>
              </w:rPr>
              <w:t>+</w:t>
            </w:r>
            <w:r w:rsidR="004162CB" w:rsidRPr="004162CB">
              <w:rPr>
                <w:rFonts w:hint="eastAsia"/>
                <w:sz w:val="18"/>
                <w:szCs w:val="18"/>
              </w:rPr>
              <w:t>数量下限</w:t>
            </w:r>
            <w:r w:rsidR="004162CB" w:rsidRPr="004162CB">
              <w:rPr>
                <w:rFonts w:hint="eastAsia"/>
                <w:sz w:val="18"/>
                <w:szCs w:val="18"/>
              </w:rPr>
              <w:t>+</w:t>
            </w:r>
            <w:r w:rsidR="004162CB" w:rsidRPr="004162CB">
              <w:rPr>
                <w:rFonts w:hint="eastAsia"/>
                <w:sz w:val="18"/>
                <w:szCs w:val="18"/>
              </w:rPr>
              <w:t>生效日期</w:t>
            </w:r>
            <w:r w:rsidR="004162CB" w:rsidRPr="004162CB">
              <w:rPr>
                <w:rFonts w:hint="eastAsia"/>
                <w:sz w:val="18"/>
                <w:szCs w:val="18"/>
              </w:rPr>
              <w:t>+</w:t>
            </w:r>
            <w:r w:rsidR="00234BB6">
              <w:rPr>
                <w:rFonts w:hint="eastAsia"/>
                <w:sz w:val="18"/>
                <w:szCs w:val="18"/>
              </w:rPr>
              <w:t>截止日期</w:t>
            </w:r>
            <w:r w:rsidR="004162CB" w:rsidRPr="004162CB">
              <w:rPr>
                <w:rFonts w:hint="eastAsia"/>
                <w:sz w:val="18"/>
                <w:szCs w:val="18"/>
              </w:rPr>
              <w:t>唯一，</w:t>
            </w:r>
            <w:r w:rsidR="00234BB6">
              <w:rPr>
                <w:rFonts w:hint="eastAsia"/>
                <w:sz w:val="18"/>
                <w:szCs w:val="18"/>
              </w:rPr>
              <w:t>截止日期</w:t>
            </w:r>
            <w:r w:rsidR="004162CB" w:rsidRPr="004162CB">
              <w:rPr>
                <w:rFonts w:hint="eastAsia"/>
                <w:sz w:val="18"/>
                <w:szCs w:val="18"/>
              </w:rPr>
              <w:t>非空时，生效区间不能重复</w:t>
            </w:r>
          </w:p>
          <w:p w14:paraId="75DFC0C7" w14:textId="0B6C952B" w:rsidR="00B31822" w:rsidRPr="00B31822" w:rsidRDefault="00B31822" w:rsidP="00B31822">
            <w:pPr>
              <w:jc w:val="left"/>
              <w:rPr>
                <w:sz w:val="18"/>
                <w:szCs w:val="18"/>
              </w:rPr>
            </w:pPr>
            <w:r w:rsidRPr="00B31822">
              <w:rPr>
                <w:rFonts w:hint="eastAsia"/>
                <w:sz w:val="18"/>
                <w:szCs w:val="18"/>
              </w:rPr>
              <w:t>修改：</w:t>
            </w:r>
            <w:r w:rsidR="008B75FD">
              <w:rPr>
                <w:rFonts w:hint="eastAsia"/>
                <w:sz w:val="18"/>
                <w:szCs w:val="18"/>
              </w:rPr>
              <w:t>更新价格表</w:t>
            </w:r>
            <w:r w:rsidRPr="00B31822">
              <w:rPr>
                <w:rFonts w:hint="eastAsia"/>
                <w:sz w:val="18"/>
                <w:szCs w:val="18"/>
              </w:rPr>
              <w:t>中</w:t>
            </w:r>
            <w:r w:rsidR="008B75FD">
              <w:rPr>
                <w:rFonts w:hint="eastAsia"/>
                <w:sz w:val="18"/>
                <w:szCs w:val="18"/>
              </w:rPr>
              <w:t>“订价因素</w:t>
            </w:r>
            <w:r w:rsidR="008B75FD">
              <w:rPr>
                <w:rFonts w:hint="eastAsia"/>
                <w:sz w:val="18"/>
                <w:szCs w:val="18"/>
              </w:rPr>
              <w:t>+</w:t>
            </w:r>
            <w:r w:rsidR="008B75FD">
              <w:rPr>
                <w:rFonts w:hint="eastAsia"/>
                <w:sz w:val="18"/>
                <w:szCs w:val="18"/>
              </w:rPr>
              <w:t>料品</w:t>
            </w:r>
            <w:r w:rsidR="009A74B0">
              <w:rPr>
                <w:rFonts w:hint="eastAsia"/>
                <w:sz w:val="18"/>
                <w:szCs w:val="18"/>
              </w:rPr>
              <w:t>维度</w:t>
            </w:r>
            <w:r w:rsidR="008B75FD">
              <w:rPr>
                <w:rFonts w:hint="eastAsia"/>
                <w:sz w:val="18"/>
                <w:szCs w:val="18"/>
              </w:rPr>
              <w:t>+</w:t>
            </w:r>
            <w:r w:rsidR="008B75FD">
              <w:rPr>
                <w:rFonts w:hint="eastAsia"/>
                <w:sz w:val="18"/>
                <w:szCs w:val="18"/>
              </w:rPr>
              <w:t>计价单位</w:t>
            </w:r>
            <w:r w:rsidR="008B75FD">
              <w:rPr>
                <w:rFonts w:hint="eastAsia"/>
                <w:sz w:val="18"/>
                <w:szCs w:val="18"/>
              </w:rPr>
              <w:t>+</w:t>
            </w:r>
            <w:r w:rsidR="00172355">
              <w:rPr>
                <w:rFonts w:hint="eastAsia"/>
                <w:sz w:val="18"/>
                <w:szCs w:val="18"/>
              </w:rPr>
              <w:t>规格</w:t>
            </w:r>
            <w:r w:rsidR="008B75FD">
              <w:rPr>
                <w:rFonts w:hint="eastAsia"/>
                <w:sz w:val="18"/>
                <w:szCs w:val="18"/>
              </w:rPr>
              <w:t>取值</w:t>
            </w:r>
            <w:r w:rsidR="008B75FD">
              <w:rPr>
                <w:rFonts w:hint="eastAsia"/>
                <w:sz w:val="18"/>
                <w:szCs w:val="18"/>
              </w:rPr>
              <w:t>+</w:t>
            </w:r>
            <w:r w:rsidR="008B75FD">
              <w:rPr>
                <w:rFonts w:hint="eastAsia"/>
                <w:sz w:val="18"/>
                <w:szCs w:val="18"/>
              </w:rPr>
              <w:t>数量下限</w:t>
            </w:r>
            <w:r w:rsidR="008B75FD">
              <w:rPr>
                <w:rFonts w:hint="eastAsia"/>
                <w:sz w:val="18"/>
                <w:szCs w:val="18"/>
              </w:rPr>
              <w:t>+</w:t>
            </w:r>
            <w:r w:rsidR="008B75FD">
              <w:rPr>
                <w:rFonts w:hint="eastAsia"/>
                <w:sz w:val="18"/>
                <w:szCs w:val="18"/>
              </w:rPr>
              <w:t>币种</w:t>
            </w:r>
            <w:r w:rsidR="008B75FD">
              <w:rPr>
                <w:rFonts w:hint="eastAsia"/>
                <w:sz w:val="18"/>
                <w:szCs w:val="18"/>
              </w:rPr>
              <w:t>+</w:t>
            </w:r>
            <w:r w:rsidR="008B75FD">
              <w:rPr>
                <w:rFonts w:hint="eastAsia"/>
                <w:sz w:val="18"/>
                <w:szCs w:val="18"/>
              </w:rPr>
              <w:t>生效区间”完全</w:t>
            </w:r>
            <w:r w:rsidRPr="00B31822">
              <w:rPr>
                <w:rFonts w:hint="eastAsia"/>
                <w:sz w:val="18"/>
                <w:szCs w:val="18"/>
              </w:rPr>
              <w:t>相同的</w:t>
            </w:r>
            <w:r w:rsidR="008B75FD">
              <w:rPr>
                <w:rFonts w:hint="eastAsia"/>
                <w:sz w:val="18"/>
                <w:szCs w:val="18"/>
              </w:rPr>
              <w:t>记录</w:t>
            </w:r>
          </w:p>
          <w:p w14:paraId="23F39857" w14:textId="17B92841" w:rsidR="00B31822" w:rsidRPr="00B31822" w:rsidRDefault="00E2277B" w:rsidP="00B31822">
            <w:pPr>
              <w:jc w:val="left"/>
              <w:rPr>
                <w:sz w:val="18"/>
                <w:szCs w:val="18"/>
              </w:rPr>
            </w:pPr>
            <w:r>
              <w:rPr>
                <w:rFonts w:hint="eastAsia"/>
                <w:sz w:val="18"/>
                <w:szCs w:val="18"/>
              </w:rPr>
              <w:t>作废：作废价格表中</w:t>
            </w:r>
            <w:r w:rsidR="008B75FD">
              <w:rPr>
                <w:rFonts w:hint="eastAsia"/>
                <w:sz w:val="18"/>
                <w:szCs w:val="18"/>
              </w:rPr>
              <w:t>“订价因素</w:t>
            </w:r>
            <w:r w:rsidR="008B75FD">
              <w:rPr>
                <w:rFonts w:hint="eastAsia"/>
                <w:sz w:val="18"/>
                <w:szCs w:val="18"/>
              </w:rPr>
              <w:t>+</w:t>
            </w:r>
            <w:r w:rsidR="008B75FD">
              <w:rPr>
                <w:rFonts w:hint="eastAsia"/>
                <w:sz w:val="18"/>
                <w:szCs w:val="18"/>
              </w:rPr>
              <w:t>料品</w:t>
            </w:r>
            <w:r w:rsidR="009A74B0">
              <w:rPr>
                <w:rFonts w:hint="eastAsia"/>
                <w:sz w:val="18"/>
                <w:szCs w:val="18"/>
              </w:rPr>
              <w:t>维度</w:t>
            </w:r>
            <w:r w:rsidR="008B75FD">
              <w:rPr>
                <w:rFonts w:hint="eastAsia"/>
                <w:sz w:val="18"/>
                <w:szCs w:val="18"/>
              </w:rPr>
              <w:t>+</w:t>
            </w:r>
            <w:r w:rsidR="008B75FD">
              <w:rPr>
                <w:rFonts w:hint="eastAsia"/>
                <w:sz w:val="18"/>
                <w:szCs w:val="18"/>
              </w:rPr>
              <w:t>计价单位</w:t>
            </w:r>
            <w:r w:rsidR="008B75FD">
              <w:rPr>
                <w:rFonts w:hint="eastAsia"/>
                <w:sz w:val="18"/>
                <w:szCs w:val="18"/>
              </w:rPr>
              <w:t>+</w:t>
            </w:r>
            <w:r w:rsidR="00172355">
              <w:rPr>
                <w:rFonts w:hint="eastAsia"/>
                <w:sz w:val="18"/>
                <w:szCs w:val="18"/>
              </w:rPr>
              <w:t>规格</w:t>
            </w:r>
            <w:r w:rsidR="008B75FD">
              <w:rPr>
                <w:rFonts w:hint="eastAsia"/>
                <w:sz w:val="18"/>
                <w:szCs w:val="18"/>
              </w:rPr>
              <w:t>取值</w:t>
            </w:r>
            <w:r w:rsidR="008B75FD">
              <w:rPr>
                <w:rFonts w:hint="eastAsia"/>
                <w:sz w:val="18"/>
                <w:szCs w:val="18"/>
              </w:rPr>
              <w:t>+</w:t>
            </w:r>
            <w:r w:rsidR="008B75FD">
              <w:rPr>
                <w:rFonts w:hint="eastAsia"/>
                <w:sz w:val="18"/>
                <w:szCs w:val="18"/>
              </w:rPr>
              <w:t>数量下限</w:t>
            </w:r>
            <w:r w:rsidR="008B75FD">
              <w:rPr>
                <w:rFonts w:hint="eastAsia"/>
                <w:sz w:val="18"/>
                <w:szCs w:val="18"/>
              </w:rPr>
              <w:t>+</w:t>
            </w:r>
            <w:r w:rsidR="008B75FD">
              <w:rPr>
                <w:rFonts w:hint="eastAsia"/>
                <w:sz w:val="18"/>
                <w:szCs w:val="18"/>
              </w:rPr>
              <w:t>币种</w:t>
            </w:r>
            <w:r w:rsidR="008B75FD">
              <w:rPr>
                <w:rFonts w:hint="eastAsia"/>
                <w:sz w:val="18"/>
                <w:szCs w:val="18"/>
              </w:rPr>
              <w:t>+</w:t>
            </w:r>
            <w:r w:rsidR="008B75FD">
              <w:rPr>
                <w:rFonts w:hint="eastAsia"/>
                <w:sz w:val="18"/>
                <w:szCs w:val="18"/>
              </w:rPr>
              <w:t>生效区间”完全</w:t>
            </w:r>
            <w:r w:rsidR="008B75FD" w:rsidRPr="00B31822">
              <w:rPr>
                <w:rFonts w:hint="eastAsia"/>
                <w:sz w:val="18"/>
                <w:szCs w:val="18"/>
              </w:rPr>
              <w:t>相同的</w:t>
            </w:r>
            <w:r w:rsidR="008B75FD">
              <w:rPr>
                <w:rFonts w:hint="eastAsia"/>
                <w:sz w:val="18"/>
                <w:szCs w:val="18"/>
              </w:rPr>
              <w:t>记录</w:t>
            </w:r>
          </w:p>
          <w:p w14:paraId="4840B8F7" w14:textId="739AA55E" w:rsidR="00B31822" w:rsidRPr="002C7499" w:rsidRDefault="00B31822" w:rsidP="00B31822">
            <w:pPr>
              <w:jc w:val="left"/>
              <w:rPr>
                <w:sz w:val="18"/>
                <w:szCs w:val="18"/>
              </w:rPr>
            </w:pPr>
            <w:r w:rsidRPr="00B31822">
              <w:rPr>
                <w:rFonts w:hint="eastAsia"/>
                <w:sz w:val="18"/>
                <w:szCs w:val="18"/>
              </w:rPr>
              <w:t>删除：删除价格表中</w:t>
            </w:r>
            <w:r w:rsidR="008B75FD">
              <w:rPr>
                <w:rFonts w:hint="eastAsia"/>
                <w:sz w:val="18"/>
                <w:szCs w:val="18"/>
              </w:rPr>
              <w:t>“订价因素</w:t>
            </w:r>
            <w:r w:rsidR="008B75FD">
              <w:rPr>
                <w:rFonts w:hint="eastAsia"/>
                <w:sz w:val="18"/>
                <w:szCs w:val="18"/>
              </w:rPr>
              <w:t>+</w:t>
            </w:r>
            <w:r w:rsidR="008B75FD">
              <w:rPr>
                <w:rFonts w:hint="eastAsia"/>
                <w:sz w:val="18"/>
                <w:szCs w:val="18"/>
              </w:rPr>
              <w:t>料品</w:t>
            </w:r>
            <w:r w:rsidR="009A74B0">
              <w:rPr>
                <w:rFonts w:hint="eastAsia"/>
                <w:sz w:val="18"/>
                <w:szCs w:val="18"/>
              </w:rPr>
              <w:t>维度</w:t>
            </w:r>
            <w:r w:rsidR="008B75FD">
              <w:rPr>
                <w:rFonts w:hint="eastAsia"/>
                <w:sz w:val="18"/>
                <w:szCs w:val="18"/>
              </w:rPr>
              <w:t>+</w:t>
            </w:r>
            <w:r w:rsidR="008B75FD">
              <w:rPr>
                <w:rFonts w:hint="eastAsia"/>
                <w:sz w:val="18"/>
                <w:szCs w:val="18"/>
              </w:rPr>
              <w:t>计价单位</w:t>
            </w:r>
            <w:r w:rsidR="008B75FD">
              <w:rPr>
                <w:rFonts w:hint="eastAsia"/>
                <w:sz w:val="18"/>
                <w:szCs w:val="18"/>
              </w:rPr>
              <w:t>+</w:t>
            </w:r>
            <w:r w:rsidR="00172355">
              <w:rPr>
                <w:rFonts w:hint="eastAsia"/>
                <w:sz w:val="18"/>
                <w:szCs w:val="18"/>
              </w:rPr>
              <w:t>规格</w:t>
            </w:r>
            <w:r w:rsidR="008B75FD">
              <w:rPr>
                <w:rFonts w:hint="eastAsia"/>
                <w:sz w:val="18"/>
                <w:szCs w:val="18"/>
              </w:rPr>
              <w:t>取值</w:t>
            </w:r>
            <w:r w:rsidR="008B75FD">
              <w:rPr>
                <w:rFonts w:hint="eastAsia"/>
                <w:sz w:val="18"/>
                <w:szCs w:val="18"/>
              </w:rPr>
              <w:t>+</w:t>
            </w:r>
            <w:r w:rsidR="008B75FD">
              <w:rPr>
                <w:rFonts w:hint="eastAsia"/>
                <w:sz w:val="18"/>
                <w:szCs w:val="18"/>
              </w:rPr>
              <w:t>数量下限</w:t>
            </w:r>
            <w:r w:rsidR="008B75FD">
              <w:rPr>
                <w:rFonts w:hint="eastAsia"/>
                <w:sz w:val="18"/>
                <w:szCs w:val="18"/>
              </w:rPr>
              <w:t>+</w:t>
            </w:r>
            <w:r w:rsidR="008B75FD">
              <w:rPr>
                <w:rFonts w:hint="eastAsia"/>
                <w:sz w:val="18"/>
                <w:szCs w:val="18"/>
              </w:rPr>
              <w:t>币种</w:t>
            </w:r>
            <w:r w:rsidR="008B75FD">
              <w:rPr>
                <w:rFonts w:hint="eastAsia"/>
                <w:sz w:val="18"/>
                <w:szCs w:val="18"/>
              </w:rPr>
              <w:t>+</w:t>
            </w:r>
            <w:r w:rsidR="008B75FD">
              <w:rPr>
                <w:rFonts w:hint="eastAsia"/>
                <w:sz w:val="18"/>
                <w:szCs w:val="18"/>
              </w:rPr>
              <w:t>生效区间”完全</w:t>
            </w:r>
            <w:r w:rsidR="008B75FD" w:rsidRPr="00B31822">
              <w:rPr>
                <w:rFonts w:hint="eastAsia"/>
                <w:sz w:val="18"/>
                <w:szCs w:val="18"/>
              </w:rPr>
              <w:t>相同的</w:t>
            </w:r>
            <w:r w:rsidR="008B75FD">
              <w:rPr>
                <w:rFonts w:hint="eastAsia"/>
                <w:sz w:val="18"/>
                <w:szCs w:val="18"/>
              </w:rPr>
              <w:t>记录</w:t>
            </w:r>
          </w:p>
        </w:tc>
        <w:tc>
          <w:tcPr>
            <w:tcW w:w="559" w:type="pct"/>
            <w:tcBorders>
              <w:bottom w:val="single" w:sz="4" w:space="0" w:color="auto"/>
            </w:tcBorders>
          </w:tcPr>
          <w:p w14:paraId="7604B784" w14:textId="77777777" w:rsidR="000321F8" w:rsidRPr="00817BBC" w:rsidRDefault="000321F8" w:rsidP="00437C26">
            <w:pPr>
              <w:jc w:val="center"/>
              <w:rPr>
                <w:b/>
                <w:sz w:val="18"/>
                <w:szCs w:val="18"/>
              </w:rPr>
            </w:pPr>
          </w:p>
        </w:tc>
      </w:tr>
      <w:tr w:rsidR="000321F8" w:rsidRPr="00817BBC" w14:paraId="4D8B50CA" w14:textId="77777777" w:rsidTr="00E376C8">
        <w:tc>
          <w:tcPr>
            <w:tcW w:w="452" w:type="pct"/>
          </w:tcPr>
          <w:p w14:paraId="7EA8A7A9" w14:textId="77777777" w:rsidR="000321F8" w:rsidRPr="00817BBC" w:rsidRDefault="000321F8" w:rsidP="00437C26">
            <w:pPr>
              <w:jc w:val="center"/>
              <w:rPr>
                <w:b/>
                <w:sz w:val="18"/>
                <w:szCs w:val="18"/>
              </w:rPr>
            </w:pPr>
          </w:p>
        </w:tc>
        <w:tc>
          <w:tcPr>
            <w:tcW w:w="428" w:type="pct"/>
          </w:tcPr>
          <w:p w14:paraId="2734FCBA" w14:textId="2F61CD1A" w:rsidR="000321F8" w:rsidRPr="00817BBC" w:rsidRDefault="00E84238" w:rsidP="00437C26">
            <w:pPr>
              <w:jc w:val="center"/>
              <w:rPr>
                <w:b/>
                <w:sz w:val="18"/>
                <w:szCs w:val="18"/>
              </w:rPr>
            </w:pPr>
            <w:r>
              <w:rPr>
                <w:b/>
                <w:sz w:val="18"/>
                <w:szCs w:val="18"/>
              </w:rPr>
              <w:t>联查</w:t>
            </w:r>
          </w:p>
        </w:tc>
        <w:tc>
          <w:tcPr>
            <w:tcW w:w="562" w:type="pct"/>
          </w:tcPr>
          <w:p w14:paraId="36D028A3" w14:textId="58D06887" w:rsidR="000321F8" w:rsidRPr="00817BBC" w:rsidRDefault="000321F8" w:rsidP="00437C26">
            <w:pPr>
              <w:jc w:val="center"/>
              <w:rPr>
                <w:b/>
                <w:sz w:val="18"/>
                <w:szCs w:val="18"/>
              </w:rPr>
            </w:pPr>
          </w:p>
        </w:tc>
        <w:tc>
          <w:tcPr>
            <w:tcW w:w="2999" w:type="pct"/>
          </w:tcPr>
          <w:p w14:paraId="6AB3D07A" w14:textId="28B7D308" w:rsidR="000321F8" w:rsidRPr="00817BBC" w:rsidRDefault="0081071E" w:rsidP="00437C26">
            <w:pPr>
              <w:jc w:val="left"/>
              <w:rPr>
                <w:sz w:val="18"/>
                <w:szCs w:val="18"/>
              </w:rPr>
            </w:pPr>
            <w:r>
              <w:rPr>
                <w:sz w:val="18"/>
                <w:szCs w:val="18"/>
              </w:rPr>
              <w:t>联查当前行对应的销售价格表</w:t>
            </w:r>
          </w:p>
        </w:tc>
        <w:tc>
          <w:tcPr>
            <w:tcW w:w="559" w:type="pct"/>
          </w:tcPr>
          <w:p w14:paraId="0F51BB4E" w14:textId="77777777" w:rsidR="000321F8" w:rsidRPr="00817BBC" w:rsidRDefault="000321F8" w:rsidP="00437C26">
            <w:pPr>
              <w:jc w:val="center"/>
              <w:rPr>
                <w:b/>
                <w:sz w:val="18"/>
                <w:szCs w:val="18"/>
              </w:rPr>
            </w:pPr>
          </w:p>
        </w:tc>
      </w:tr>
    </w:tbl>
    <w:p w14:paraId="2749EC1E" w14:textId="0DC73156" w:rsidR="00377D29" w:rsidRPr="00817BBC" w:rsidRDefault="00377D29" w:rsidP="00377D29">
      <w:pPr>
        <w:pStyle w:val="3"/>
      </w:pPr>
      <w:r>
        <w:rPr>
          <w:rFonts w:hint="eastAsia"/>
        </w:rPr>
        <w:t>销售调价单卡片</w:t>
      </w:r>
    </w:p>
    <w:p w14:paraId="59F3F2B8" w14:textId="77777777" w:rsidR="00377D29" w:rsidRPr="00F050D8" w:rsidRDefault="00377D29" w:rsidP="00377D29">
      <w:pPr>
        <w:pStyle w:val="40"/>
        <w:tabs>
          <w:tab w:val="clear" w:pos="4907"/>
          <w:tab w:val="left" w:pos="993"/>
        </w:tabs>
        <w:ind w:left="284"/>
        <w:rPr>
          <w:b w:val="0"/>
        </w:rPr>
      </w:pPr>
      <w:r w:rsidRPr="008E3314">
        <w:rPr>
          <w:rFonts w:hint="eastAsia"/>
        </w:rPr>
        <w:t>画面</w:t>
      </w:r>
      <w:r w:rsidRPr="008E3314">
        <w:t>说明</w:t>
      </w:r>
    </w:p>
    <w:p w14:paraId="7EB3630B" w14:textId="1B573F3E" w:rsidR="00377D29" w:rsidRPr="00817BBC" w:rsidRDefault="00377D29" w:rsidP="00377D29">
      <w:pPr>
        <w:numPr>
          <w:ilvl w:val="0"/>
          <w:numId w:val="39"/>
        </w:numPr>
        <w:spacing w:line="360" w:lineRule="auto"/>
      </w:pPr>
      <w:r w:rsidRPr="00817BBC">
        <w:rPr>
          <w:rFonts w:hint="eastAsia"/>
        </w:rPr>
        <w:t>本画面为</w:t>
      </w:r>
      <w:r w:rsidR="00792994">
        <w:rPr>
          <w:rFonts w:hint="eastAsia"/>
        </w:rPr>
        <w:t>卡片</w:t>
      </w:r>
      <w:r>
        <w:rPr>
          <w:rFonts w:hint="eastAsia"/>
        </w:rPr>
        <w:t>界面</w:t>
      </w:r>
    </w:p>
    <w:p w14:paraId="42EB93E8" w14:textId="3987C2A9" w:rsidR="00377D29" w:rsidRPr="00817BBC" w:rsidRDefault="00377D29" w:rsidP="00377D29">
      <w:pPr>
        <w:numPr>
          <w:ilvl w:val="0"/>
          <w:numId w:val="39"/>
        </w:numPr>
        <w:spacing w:line="360" w:lineRule="auto"/>
      </w:pPr>
      <w:r w:rsidRPr="00817BBC">
        <w:rPr>
          <w:rFonts w:hint="eastAsia"/>
        </w:rPr>
        <w:t>进入方式：通过点击菜单节点</w:t>
      </w:r>
      <w:r>
        <w:rPr>
          <w:rFonts w:hint="eastAsia"/>
        </w:rPr>
        <w:t>、或价格表新增、修改、删除、作废按钮</w:t>
      </w:r>
      <w:r w:rsidRPr="00817BBC">
        <w:rPr>
          <w:rFonts w:hint="eastAsia"/>
        </w:rPr>
        <w:t>进入</w:t>
      </w:r>
    </w:p>
    <w:p w14:paraId="62960F4F" w14:textId="77777777" w:rsidR="00377D29" w:rsidRDefault="00377D29" w:rsidP="00377D29">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31D63659" w14:textId="77777777" w:rsidR="00377D29" w:rsidRPr="00FC0662" w:rsidRDefault="00377D29" w:rsidP="00377D29">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377D29" w:rsidRPr="00817BBC" w14:paraId="5AA8039F"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01EFB659" w14:textId="77777777" w:rsidR="00377D29" w:rsidRPr="00817BBC" w:rsidRDefault="00377D29" w:rsidP="00437C26">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643328C8" w14:textId="77777777" w:rsidR="00377D29" w:rsidRPr="00817BBC" w:rsidRDefault="00377D29" w:rsidP="00437C26">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19B06032" w14:textId="77777777" w:rsidR="00377D29" w:rsidRPr="00817BBC" w:rsidRDefault="00377D29" w:rsidP="00437C26">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1E6718FC" w14:textId="77777777" w:rsidR="00377D29" w:rsidRPr="00817BBC" w:rsidRDefault="00377D29" w:rsidP="00437C26">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74364593" w14:textId="77777777" w:rsidR="00377D29" w:rsidRPr="00817BBC" w:rsidRDefault="00377D29" w:rsidP="00437C26">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611803EC" w14:textId="77777777" w:rsidR="00377D29" w:rsidRPr="00817BBC" w:rsidRDefault="00377D29" w:rsidP="00437C26">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715B67BF" w14:textId="77777777" w:rsidR="00377D29" w:rsidRPr="00817BBC" w:rsidRDefault="00377D29" w:rsidP="00437C26">
            <w:pPr>
              <w:rPr>
                <w:b/>
                <w:sz w:val="18"/>
                <w:szCs w:val="18"/>
              </w:rPr>
            </w:pPr>
            <w:r w:rsidRPr="00817BBC">
              <w:rPr>
                <w:rFonts w:hint="eastAsia"/>
                <w:b/>
                <w:sz w:val="18"/>
                <w:szCs w:val="18"/>
              </w:rPr>
              <w:t>单组织</w:t>
            </w:r>
          </w:p>
        </w:tc>
      </w:tr>
      <w:tr w:rsidR="00377D29" w:rsidRPr="00434406" w14:paraId="7F5439D9" w14:textId="77777777" w:rsidTr="00437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7A9FC0B4" w14:textId="5A682FF7" w:rsidR="00377D29" w:rsidRPr="00434406" w:rsidRDefault="00C056B0" w:rsidP="00437C26">
            <w:pPr>
              <w:widowControl/>
              <w:rPr>
                <w:color w:val="FF0000"/>
                <w:sz w:val="20"/>
              </w:rPr>
            </w:pPr>
            <w:r>
              <w:rPr>
                <w:rFonts w:hint="eastAsia"/>
                <w:sz w:val="20"/>
              </w:rPr>
              <w:t>头</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5DB0A057" w14:textId="77777777" w:rsidR="00377D29" w:rsidRPr="00434406" w:rsidRDefault="00377D29" w:rsidP="00437C26">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5C04199F" w14:textId="77777777" w:rsidR="00377D29" w:rsidRPr="00434406" w:rsidRDefault="00377D29" w:rsidP="00437C26">
            <w:pPr>
              <w:rPr>
                <w:color w:val="000000"/>
                <w:szCs w:val="21"/>
              </w:rPr>
            </w:pPr>
          </w:p>
        </w:tc>
        <w:tc>
          <w:tcPr>
            <w:tcW w:w="1452" w:type="dxa"/>
            <w:tcBorders>
              <w:left w:val="single" w:sz="4" w:space="0" w:color="000000"/>
            </w:tcBorders>
            <w:shd w:val="clear" w:color="auto" w:fill="CCCCCC"/>
          </w:tcPr>
          <w:p w14:paraId="2457D7CF" w14:textId="77777777" w:rsidR="00377D29" w:rsidRPr="00434406" w:rsidRDefault="00377D29" w:rsidP="00437C26">
            <w:pPr>
              <w:widowControl/>
              <w:rPr>
                <w:color w:val="FF0000"/>
                <w:sz w:val="20"/>
              </w:rPr>
            </w:pPr>
          </w:p>
        </w:tc>
        <w:tc>
          <w:tcPr>
            <w:tcW w:w="1557" w:type="dxa"/>
            <w:shd w:val="clear" w:color="auto" w:fill="CCCCCC"/>
          </w:tcPr>
          <w:p w14:paraId="58FEDB04" w14:textId="77777777" w:rsidR="00377D29" w:rsidRPr="00434406" w:rsidRDefault="00377D29" w:rsidP="00437C26">
            <w:pPr>
              <w:widowControl/>
              <w:rPr>
                <w:color w:val="FF0000"/>
                <w:sz w:val="20"/>
              </w:rPr>
            </w:pPr>
          </w:p>
        </w:tc>
        <w:tc>
          <w:tcPr>
            <w:tcW w:w="1832" w:type="dxa"/>
            <w:shd w:val="clear" w:color="auto" w:fill="CCCCCC"/>
          </w:tcPr>
          <w:p w14:paraId="442518D8" w14:textId="77777777" w:rsidR="00377D29" w:rsidRPr="00434406" w:rsidRDefault="00377D29" w:rsidP="00437C26">
            <w:pPr>
              <w:widowControl/>
              <w:rPr>
                <w:color w:val="FF0000"/>
                <w:sz w:val="20"/>
              </w:rPr>
            </w:pPr>
          </w:p>
        </w:tc>
        <w:tc>
          <w:tcPr>
            <w:tcW w:w="854" w:type="dxa"/>
            <w:gridSpan w:val="2"/>
            <w:shd w:val="clear" w:color="auto" w:fill="CCCCCC"/>
          </w:tcPr>
          <w:p w14:paraId="5E3701FD" w14:textId="77777777" w:rsidR="00377D29" w:rsidRPr="00434406" w:rsidRDefault="00377D29" w:rsidP="00437C26">
            <w:pPr>
              <w:widowControl/>
              <w:rPr>
                <w:color w:val="FF0000"/>
                <w:sz w:val="20"/>
              </w:rPr>
            </w:pPr>
          </w:p>
        </w:tc>
      </w:tr>
      <w:tr w:rsidR="00377D29" w:rsidRPr="00817BBC" w14:paraId="5987A762"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5D3C2C19" w14:textId="77777777" w:rsidR="00377D29" w:rsidRPr="00817BBC" w:rsidRDefault="00377D29"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8749512" w14:textId="77777777" w:rsidR="00377D29" w:rsidRPr="00817BBC" w:rsidRDefault="00377D29"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5B87B325" w14:textId="77777777" w:rsidR="00377D29" w:rsidRPr="00817BBC" w:rsidRDefault="00377D29"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7FF089F3" w14:textId="77777777" w:rsidR="00377D29" w:rsidRPr="00817BBC" w:rsidRDefault="00377D29" w:rsidP="00437C26">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49E9249D" w14:textId="77777777" w:rsidR="00377D29" w:rsidRPr="00817BBC" w:rsidRDefault="00377D29" w:rsidP="00437C26">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102E8643" w14:textId="2F23A09F" w:rsidR="00377D29" w:rsidRPr="00817BBC" w:rsidRDefault="00377D29"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3E1690B" w14:textId="77777777" w:rsidR="00377D29" w:rsidRPr="00817BBC" w:rsidRDefault="00377D29" w:rsidP="00437C26">
            <w:pPr>
              <w:autoSpaceDE w:val="0"/>
              <w:autoSpaceDN w:val="0"/>
              <w:adjustRightInd w:val="0"/>
              <w:jc w:val="left"/>
              <w:rPr>
                <w:rFonts w:ascii="宋体" w:cs="宋体"/>
                <w:kern w:val="0"/>
                <w:sz w:val="18"/>
                <w:szCs w:val="18"/>
              </w:rPr>
            </w:pPr>
            <w:r>
              <w:t>不显示</w:t>
            </w:r>
          </w:p>
        </w:tc>
      </w:tr>
      <w:tr w:rsidR="00377D29" w:rsidRPr="00817BBC" w14:paraId="15EC76A5"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5E532A2F" w14:textId="77777777" w:rsidR="00377D29" w:rsidRPr="00817BBC" w:rsidRDefault="00377D29"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78627AA" w14:textId="77777777" w:rsidR="00377D29" w:rsidRPr="00817BBC" w:rsidRDefault="00377D29"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30AC6F63" w14:textId="77777777" w:rsidR="00377D29" w:rsidRPr="00817BBC" w:rsidRDefault="00377D29"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6239FF81" w14:textId="4ECDBF28" w:rsidR="00377D29" w:rsidRDefault="004743A3" w:rsidP="00437C26">
            <w:pPr>
              <w:autoSpaceDE w:val="0"/>
              <w:autoSpaceDN w:val="0"/>
              <w:adjustRightInd w:val="0"/>
              <w:jc w:val="left"/>
              <w:rPr>
                <w:rFonts w:ascii="宋体" w:hAnsi="宋体" w:cs="宋体"/>
                <w:szCs w:val="21"/>
              </w:rPr>
            </w:pPr>
            <w:r>
              <w:rPr>
                <w:rFonts w:hint="eastAsia"/>
                <w:color w:val="000000"/>
              </w:rPr>
              <w:t>销售</w:t>
            </w:r>
            <w:r w:rsidR="00377D29">
              <w:rPr>
                <w:rFonts w:ascii="宋体" w:hAnsi="宋体" w:cs="宋体"/>
                <w:szCs w:val="21"/>
              </w:rPr>
              <w:t>调价单编码</w:t>
            </w:r>
          </w:p>
        </w:tc>
        <w:tc>
          <w:tcPr>
            <w:tcW w:w="1557" w:type="dxa"/>
            <w:tcBorders>
              <w:top w:val="single" w:sz="2" w:space="0" w:color="000000"/>
              <w:left w:val="single" w:sz="6" w:space="0" w:color="auto"/>
              <w:bottom w:val="single" w:sz="2" w:space="0" w:color="000000"/>
              <w:right w:val="single" w:sz="6" w:space="0" w:color="auto"/>
            </w:tcBorders>
          </w:tcPr>
          <w:p w14:paraId="660BF032" w14:textId="462B3DB1" w:rsidR="00377D29" w:rsidRDefault="004743A3" w:rsidP="00437C26">
            <w:pPr>
              <w:autoSpaceDE w:val="0"/>
              <w:autoSpaceDN w:val="0"/>
              <w:adjustRightInd w:val="0"/>
              <w:jc w:val="left"/>
              <w:rPr>
                <w:rFonts w:ascii="宋体" w:hAnsi="宋体" w:cs="宋体"/>
                <w:szCs w:val="21"/>
              </w:rPr>
            </w:pPr>
            <w:r>
              <w:rPr>
                <w:rFonts w:hint="eastAsia"/>
                <w:color w:val="000000"/>
              </w:rPr>
              <w:t>销售</w:t>
            </w:r>
            <w:r w:rsidR="00377D29">
              <w:rPr>
                <w:rFonts w:ascii="宋体" w:hAnsi="宋体" w:cs="宋体"/>
                <w:szCs w:val="21"/>
              </w:rPr>
              <w:t>调价单编码</w:t>
            </w:r>
          </w:p>
        </w:tc>
        <w:tc>
          <w:tcPr>
            <w:tcW w:w="1841" w:type="dxa"/>
            <w:gridSpan w:val="2"/>
            <w:tcBorders>
              <w:top w:val="single" w:sz="2" w:space="0" w:color="000000"/>
              <w:left w:val="single" w:sz="6" w:space="0" w:color="auto"/>
              <w:bottom w:val="single" w:sz="2" w:space="0" w:color="000000"/>
              <w:right w:val="single" w:sz="6" w:space="0" w:color="auto"/>
            </w:tcBorders>
          </w:tcPr>
          <w:p w14:paraId="730AA36D" w14:textId="77777777" w:rsidR="00377D29" w:rsidRDefault="00377D29"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A2C70B3" w14:textId="77777777" w:rsidR="00377D29" w:rsidRPr="00817BBC" w:rsidRDefault="00377D29" w:rsidP="00437C26">
            <w:pPr>
              <w:autoSpaceDE w:val="0"/>
              <w:autoSpaceDN w:val="0"/>
              <w:adjustRightInd w:val="0"/>
              <w:jc w:val="left"/>
              <w:rPr>
                <w:rFonts w:ascii="宋体" w:cs="宋体"/>
                <w:kern w:val="0"/>
                <w:sz w:val="18"/>
                <w:szCs w:val="18"/>
              </w:rPr>
            </w:pPr>
          </w:p>
        </w:tc>
      </w:tr>
      <w:tr w:rsidR="00377D29" w:rsidRPr="00817BBC" w14:paraId="591EF36B" w14:textId="77777777" w:rsidTr="00437C26">
        <w:trPr>
          <w:trHeight w:val="307"/>
        </w:trPr>
        <w:tc>
          <w:tcPr>
            <w:tcW w:w="1335" w:type="dxa"/>
            <w:tcBorders>
              <w:top w:val="single" w:sz="6" w:space="0" w:color="auto"/>
              <w:left w:val="single" w:sz="6" w:space="0" w:color="auto"/>
              <w:bottom w:val="single" w:sz="6" w:space="0" w:color="auto"/>
              <w:right w:val="single" w:sz="6" w:space="0" w:color="auto"/>
            </w:tcBorders>
          </w:tcPr>
          <w:p w14:paraId="2B9055E9" w14:textId="77777777" w:rsidR="00377D29" w:rsidRPr="00817BBC" w:rsidRDefault="00377D29"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B3C8770" w14:textId="77777777" w:rsidR="00377D29" w:rsidRPr="00817BBC" w:rsidRDefault="00377D29"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3C24AB94" w14:textId="77777777" w:rsidR="00377D29" w:rsidRPr="00817BBC" w:rsidRDefault="00377D29"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65D72913" w14:textId="03EA992E" w:rsidR="00377D29" w:rsidRPr="00817BBC" w:rsidRDefault="004743A3" w:rsidP="00437C26">
            <w:pPr>
              <w:autoSpaceDE w:val="0"/>
              <w:autoSpaceDN w:val="0"/>
              <w:adjustRightInd w:val="0"/>
              <w:jc w:val="left"/>
              <w:rPr>
                <w:rFonts w:ascii="宋体" w:hAnsi="宋体" w:cs="宋体"/>
                <w:szCs w:val="21"/>
              </w:rPr>
            </w:pPr>
            <w:r>
              <w:rPr>
                <w:rFonts w:hint="eastAsia"/>
                <w:color w:val="000000"/>
              </w:rPr>
              <w:t>销售</w:t>
            </w:r>
            <w:r w:rsidR="00377D29">
              <w:rPr>
                <w:rFonts w:ascii="宋体" w:hAnsi="宋体" w:cs="宋体" w:hint="eastAsia"/>
                <w:szCs w:val="21"/>
              </w:rPr>
              <w:t>调价单日期</w:t>
            </w:r>
          </w:p>
        </w:tc>
        <w:tc>
          <w:tcPr>
            <w:tcW w:w="1557" w:type="dxa"/>
            <w:tcBorders>
              <w:top w:val="single" w:sz="2" w:space="0" w:color="000000"/>
              <w:left w:val="single" w:sz="6" w:space="0" w:color="auto"/>
              <w:bottom w:val="single" w:sz="2" w:space="0" w:color="000000"/>
              <w:right w:val="single" w:sz="6" w:space="0" w:color="auto"/>
            </w:tcBorders>
          </w:tcPr>
          <w:p w14:paraId="0A4FB5B7" w14:textId="5A032013" w:rsidR="00377D29" w:rsidRPr="00817BBC" w:rsidRDefault="004743A3" w:rsidP="00437C26">
            <w:pPr>
              <w:autoSpaceDE w:val="0"/>
              <w:autoSpaceDN w:val="0"/>
              <w:adjustRightInd w:val="0"/>
              <w:jc w:val="left"/>
              <w:rPr>
                <w:rFonts w:ascii="宋体" w:hAnsi="宋体" w:cs="宋体"/>
                <w:szCs w:val="21"/>
              </w:rPr>
            </w:pPr>
            <w:r>
              <w:rPr>
                <w:rFonts w:hint="eastAsia"/>
                <w:color w:val="000000"/>
              </w:rPr>
              <w:t>销售</w:t>
            </w:r>
            <w:r w:rsidR="00377D29">
              <w:rPr>
                <w:rFonts w:ascii="宋体" w:hAnsi="宋体" w:cs="宋体" w:hint="eastAsia"/>
                <w:szCs w:val="21"/>
              </w:rPr>
              <w:t>调价单日期</w:t>
            </w:r>
          </w:p>
        </w:tc>
        <w:tc>
          <w:tcPr>
            <w:tcW w:w="1841" w:type="dxa"/>
            <w:gridSpan w:val="2"/>
            <w:tcBorders>
              <w:top w:val="single" w:sz="2" w:space="0" w:color="000000"/>
              <w:left w:val="single" w:sz="6" w:space="0" w:color="auto"/>
              <w:bottom w:val="single" w:sz="2" w:space="0" w:color="000000"/>
              <w:right w:val="single" w:sz="6" w:space="0" w:color="auto"/>
            </w:tcBorders>
          </w:tcPr>
          <w:p w14:paraId="2EFAF1F7" w14:textId="77777777" w:rsidR="00377D29" w:rsidRPr="00817BBC" w:rsidRDefault="00377D29"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C216B51" w14:textId="77777777" w:rsidR="00377D29" w:rsidRPr="00817BBC" w:rsidRDefault="00377D29" w:rsidP="00437C26">
            <w:pPr>
              <w:autoSpaceDE w:val="0"/>
              <w:autoSpaceDN w:val="0"/>
              <w:adjustRightInd w:val="0"/>
              <w:jc w:val="left"/>
              <w:rPr>
                <w:rFonts w:ascii="宋体" w:cs="宋体"/>
                <w:kern w:val="0"/>
                <w:sz w:val="18"/>
                <w:szCs w:val="18"/>
              </w:rPr>
            </w:pPr>
          </w:p>
        </w:tc>
      </w:tr>
      <w:tr w:rsidR="00C056B0" w:rsidRPr="00817BBC" w14:paraId="2346F2ED" w14:textId="77777777" w:rsidTr="00C056B0">
        <w:trPr>
          <w:trHeight w:val="307"/>
        </w:trPr>
        <w:tc>
          <w:tcPr>
            <w:tcW w:w="1335" w:type="dxa"/>
            <w:tcBorders>
              <w:top w:val="single" w:sz="6" w:space="0" w:color="auto"/>
              <w:left w:val="single" w:sz="6" w:space="0" w:color="auto"/>
              <w:bottom w:val="single" w:sz="6" w:space="0" w:color="auto"/>
              <w:right w:val="single" w:sz="6" w:space="0" w:color="auto"/>
            </w:tcBorders>
          </w:tcPr>
          <w:p w14:paraId="6A2878E2" w14:textId="77777777" w:rsidR="00C056B0" w:rsidRPr="00817BBC" w:rsidRDefault="00C056B0" w:rsidP="00437C2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DB274CF" w14:textId="77777777" w:rsidR="00C056B0" w:rsidRPr="00817BBC" w:rsidRDefault="00C056B0" w:rsidP="00437C2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3237E298" w14:textId="77777777" w:rsidR="00C056B0" w:rsidRPr="00817BBC" w:rsidRDefault="00C056B0" w:rsidP="00437C2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24FCC04E" w14:textId="38312A4A" w:rsidR="00C056B0" w:rsidRPr="00817BBC" w:rsidRDefault="00127D7A" w:rsidP="00437C26">
            <w:pPr>
              <w:autoSpaceDE w:val="0"/>
              <w:autoSpaceDN w:val="0"/>
              <w:adjustRightInd w:val="0"/>
              <w:jc w:val="left"/>
              <w:rPr>
                <w:rFonts w:ascii="宋体" w:hAnsi="宋体" w:cs="宋体"/>
                <w:szCs w:val="21"/>
              </w:rPr>
            </w:pPr>
            <w:r>
              <w:rPr>
                <w:rFonts w:ascii="宋体" w:hAnsi="宋体" w:cs="宋体" w:hint="eastAsia"/>
                <w:szCs w:val="21"/>
              </w:rPr>
              <w:t>销售</w:t>
            </w:r>
            <w:r w:rsidR="00307DE3">
              <w:rPr>
                <w:rFonts w:ascii="宋体" w:hAnsi="宋体" w:cs="宋体"/>
                <w:szCs w:val="21"/>
              </w:rPr>
              <w:t>价格表模型</w:t>
            </w:r>
          </w:p>
        </w:tc>
        <w:tc>
          <w:tcPr>
            <w:tcW w:w="1557" w:type="dxa"/>
            <w:tcBorders>
              <w:top w:val="single" w:sz="2" w:space="0" w:color="000000"/>
              <w:left w:val="single" w:sz="6" w:space="0" w:color="auto"/>
              <w:bottom w:val="single" w:sz="4" w:space="0" w:color="auto"/>
              <w:right w:val="single" w:sz="6" w:space="0" w:color="auto"/>
            </w:tcBorders>
          </w:tcPr>
          <w:p w14:paraId="0F6A3712" w14:textId="51302BD4" w:rsidR="00C056B0" w:rsidRPr="00817BBC" w:rsidRDefault="00127D7A" w:rsidP="00437C26">
            <w:pPr>
              <w:autoSpaceDE w:val="0"/>
              <w:autoSpaceDN w:val="0"/>
              <w:adjustRightInd w:val="0"/>
              <w:jc w:val="left"/>
              <w:rPr>
                <w:rFonts w:ascii="宋体" w:hAnsi="宋体" w:cs="宋体"/>
                <w:szCs w:val="21"/>
              </w:rPr>
            </w:pPr>
            <w:r>
              <w:rPr>
                <w:rFonts w:ascii="宋体" w:hAnsi="宋体" w:cs="宋体" w:hint="eastAsia"/>
                <w:szCs w:val="21"/>
              </w:rPr>
              <w:t>销售</w:t>
            </w:r>
            <w:r w:rsidR="00307DE3">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78CF72FF" w14:textId="19545D96" w:rsidR="00C056B0" w:rsidRPr="00817BBC" w:rsidRDefault="00C056B0" w:rsidP="00437C2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97B8916" w14:textId="77777777" w:rsidR="00C056B0" w:rsidRPr="00817BBC" w:rsidRDefault="00C056B0" w:rsidP="00437C26">
            <w:pPr>
              <w:autoSpaceDE w:val="0"/>
              <w:autoSpaceDN w:val="0"/>
              <w:adjustRightInd w:val="0"/>
              <w:jc w:val="left"/>
              <w:rPr>
                <w:rFonts w:ascii="宋体" w:cs="宋体"/>
                <w:kern w:val="0"/>
                <w:sz w:val="18"/>
                <w:szCs w:val="18"/>
              </w:rPr>
            </w:pPr>
          </w:p>
        </w:tc>
      </w:tr>
      <w:tr w:rsidR="00C056B0" w:rsidRPr="00817BBC" w14:paraId="39E497B4" w14:textId="77777777" w:rsidTr="00C056B0">
        <w:trPr>
          <w:trHeight w:val="307"/>
        </w:trPr>
        <w:tc>
          <w:tcPr>
            <w:tcW w:w="1335" w:type="dxa"/>
            <w:tcBorders>
              <w:top w:val="single" w:sz="6" w:space="0" w:color="auto"/>
              <w:left w:val="single" w:sz="6" w:space="0" w:color="auto"/>
              <w:bottom w:val="single" w:sz="6" w:space="0" w:color="auto"/>
              <w:right w:val="single" w:sz="6" w:space="0" w:color="auto"/>
            </w:tcBorders>
          </w:tcPr>
          <w:p w14:paraId="60B2CB58" w14:textId="77777777" w:rsidR="00C056B0" w:rsidRPr="00817BBC" w:rsidRDefault="00C056B0" w:rsidP="00C056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62FCA62" w14:textId="77777777" w:rsidR="00C056B0" w:rsidRPr="00817BBC" w:rsidRDefault="00C056B0" w:rsidP="00C056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273DC28" w14:textId="77777777" w:rsidR="00C056B0" w:rsidRPr="00817BBC" w:rsidRDefault="00C056B0" w:rsidP="00C056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1D1BA1B" w14:textId="1EFA3EF1" w:rsidR="00C056B0" w:rsidRDefault="00C056B0" w:rsidP="00C056B0">
            <w:pPr>
              <w:autoSpaceDE w:val="0"/>
              <w:autoSpaceDN w:val="0"/>
              <w:adjustRightInd w:val="0"/>
              <w:jc w:val="left"/>
              <w:rPr>
                <w:rFonts w:ascii="宋体" w:hAnsi="宋体" w:cs="宋体"/>
                <w:szCs w:val="21"/>
              </w:rPr>
            </w:pPr>
            <w:r>
              <w:t>调价部门</w:t>
            </w:r>
          </w:p>
        </w:tc>
        <w:tc>
          <w:tcPr>
            <w:tcW w:w="1557" w:type="dxa"/>
            <w:tcBorders>
              <w:top w:val="single" w:sz="4" w:space="0" w:color="auto"/>
              <w:left w:val="single" w:sz="4" w:space="0" w:color="auto"/>
              <w:bottom w:val="single" w:sz="4" w:space="0" w:color="auto"/>
              <w:right w:val="single" w:sz="4" w:space="0" w:color="auto"/>
            </w:tcBorders>
          </w:tcPr>
          <w:p w14:paraId="05DD73E8" w14:textId="7F77DD8D" w:rsidR="00C056B0" w:rsidRDefault="00C056B0" w:rsidP="00C056B0">
            <w:pPr>
              <w:autoSpaceDE w:val="0"/>
              <w:autoSpaceDN w:val="0"/>
              <w:adjustRightInd w:val="0"/>
              <w:jc w:val="left"/>
              <w:rPr>
                <w:rFonts w:ascii="宋体" w:hAnsi="宋体" w:cs="宋体"/>
                <w:szCs w:val="21"/>
              </w:rPr>
            </w:pPr>
            <w:r>
              <w:t>调价部门</w:t>
            </w:r>
          </w:p>
        </w:tc>
        <w:tc>
          <w:tcPr>
            <w:tcW w:w="1841" w:type="dxa"/>
            <w:gridSpan w:val="2"/>
            <w:tcBorders>
              <w:top w:val="single" w:sz="2" w:space="0" w:color="000000"/>
              <w:left w:val="single" w:sz="4" w:space="0" w:color="auto"/>
              <w:bottom w:val="single" w:sz="2" w:space="0" w:color="000000"/>
              <w:right w:val="single" w:sz="6" w:space="0" w:color="auto"/>
            </w:tcBorders>
          </w:tcPr>
          <w:p w14:paraId="1BB43372" w14:textId="77777777" w:rsidR="00C056B0" w:rsidRDefault="00C056B0" w:rsidP="00C056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B265DAD" w14:textId="77777777" w:rsidR="00C056B0" w:rsidRPr="00817BBC" w:rsidRDefault="00C056B0" w:rsidP="00C056B0">
            <w:pPr>
              <w:autoSpaceDE w:val="0"/>
              <w:autoSpaceDN w:val="0"/>
              <w:adjustRightInd w:val="0"/>
              <w:jc w:val="left"/>
              <w:rPr>
                <w:rFonts w:ascii="宋体" w:cs="宋体"/>
                <w:kern w:val="0"/>
                <w:sz w:val="18"/>
                <w:szCs w:val="18"/>
              </w:rPr>
            </w:pPr>
          </w:p>
        </w:tc>
      </w:tr>
      <w:tr w:rsidR="00C056B0" w:rsidRPr="00817BBC" w14:paraId="18C8CADB" w14:textId="77777777" w:rsidTr="00C056B0">
        <w:trPr>
          <w:trHeight w:val="307"/>
        </w:trPr>
        <w:tc>
          <w:tcPr>
            <w:tcW w:w="1335" w:type="dxa"/>
            <w:tcBorders>
              <w:top w:val="single" w:sz="6" w:space="0" w:color="auto"/>
              <w:left w:val="single" w:sz="6" w:space="0" w:color="auto"/>
              <w:bottom w:val="single" w:sz="6" w:space="0" w:color="auto"/>
              <w:right w:val="single" w:sz="6" w:space="0" w:color="auto"/>
            </w:tcBorders>
          </w:tcPr>
          <w:p w14:paraId="229A6BC0" w14:textId="77777777" w:rsidR="00C056B0" w:rsidRPr="00817BBC" w:rsidRDefault="00C056B0" w:rsidP="00C056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9245AA0" w14:textId="77777777" w:rsidR="00C056B0" w:rsidRPr="00817BBC" w:rsidRDefault="00C056B0" w:rsidP="00C056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2B5769B" w14:textId="77777777" w:rsidR="00C056B0" w:rsidRPr="00817BBC" w:rsidRDefault="00C056B0" w:rsidP="00C056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693E0EA" w14:textId="014D7886" w:rsidR="00C056B0" w:rsidRDefault="00C056B0" w:rsidP="00C056B0">
            <w:pPr>
              <w:autoSpaceDE w:val="0"/>
              <w:autoSpaceDN w:val="0"/>
              <w:adjustRightInd w:val="0"/>
              <w:jc w:val="left"/>
              <w:rPr>
                <w:rFonts w:ascii="宋体" w:hAnsi="宋体" w:cs="宋体"/>
                <w:szCs w:val="21"/>
              </w:rPr>
            </w:pPr>
            <w:r>
              <w:t>调价业务员</w:t>
            </w:r>
          </w:p>
        </w:tc>
        <w:tc>
          <w:tcPr>
            <w:tcW w:w="1557" w:type="dxa"/>
            <w:tcBorders>
              <w:top w:val="single" w:sz="4" w:space="0" w:color="auto"/>
              <w:left w:val="single" w:sz="4" w:space="0" w:color="auto"/>
              <w:bottom w:val="single" w:sz="4" w:space="0" w:color="auto"/>
              <w:right w:val="single" w:sz="4" w:space="0" w:color="auto"/>
            </w:tcBorders>
          </w:tcPr>
          <w:p w14:paraId="12284B39" w14:textId="347B646F" w:rsidR="00C056B0" w:rsidRDefault="00C056B0" w:rsidP="00C056B0">
            <w:pPr>
              <w:autoSpaceDE w:val="0"/>
              <w:autoSpaceDN w:val="0"/>
              <w:adjustRightInd w:val="0"/>
              <w:jc w:val="left"/>
              <w:rPr>
                <w:rFonts w:ascii="宋体" w:hAnsi="宋体" w:cs="宋体"/>
                <w:szCs w:val="21"/>
              </w:rPr>
            </w:pPr>
            <w:r>
              <w:t>调价业务员</w:t>
            </w:r>
          </w:p>
        </w:tc>
        <w:tc>
          <w:tcPr>
            <w:tcW w:w="1841" w:type="dxa"/>
            <w:gridSpan w:val="2"/>
            <w:tcBorders>
              <w:top w:val="single" w:sz="2" w:space="0" w:color="000000"/>
              <w:left w:val="single" w:sz="4" w:space="0" w:color="auto"/>
              <w:bottom w:val="single" w:sz="2" w:space="0" w:color="000000"/>
              <w:right w:val="single" w:sz="6" w:space="0" w:color="auto"/>
            </w:tcBorders>
          </w:tcPr>
          <w:p w14:paraId="2EDA97DC" w14:textId="77777777" w:rsidR="00C056B0" w:rsidRDefault="00C056B0" w:rsidP="00C056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30097B6" w14:textId="77777777" w:rsidR="00C056B0" w:rsidRPr="00817BBC" w:rsidRDefault="00C056B0" w:rsidP="00C056B0">
            <w:pPr>
              <w:autoSpaceDE w:val="0"/>
              <w:autoSpaceDN w:val="0"/>
              <w:adjustRightInd w:val="0"/>
              <w:jc w:val="left"/>
              <w:rPr>
                <w:rFonts w:ascii="宋体" w:cs="宋体"/>
                <w:kern w:val="0"/>
                <w:sz w:val="18"/>
                <w:szCs w:val="18"/>
              </w:rPr>
            </w:pPr>
          </w:p>
        </w:tc>
      </w:tr>
      <w:tr w:rsidR="00C056B0" w:rsidRPr="00817BBC" w14:paraId="75CF8696" w14:textId="77777777" w:rsidTr="00C056B0">
        <w:trPr>
          <w:trHeight w:val="307"/>
        </w:trPr>
        <w:tc>
          <w:tcPr>
            <w:tcW w:w="1335" w:type="dxa"/>
            <w:tcBorders>
              <w:top w:val="single" w:sz="6" w:space="0" w:color="auto"/>
              <w:left w:val="single" w:sz="6" w:space="0" w:color="auto"/>
              <w:bottom w:val="single" w:sz="6" w:space="0" w:color="auto"/>
              <w:right w:val="single" w:sz="6" w:space="0" w:color="auto"/>
            </w:tcBorders>
          </w:tcPr>
          <w:p w14:paraId="2772522A" w14:textId="77777777" w:rsidR="00C056B0" w:rsidRPr="00817BBC" w:rsidRDefault="00C056B0" w:rsidP="00C056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7C6DA1D" w14:textId="77777777" w:rsidR="00C056B0" w:rsidRPr="00817BBC" w:rsidRDefault="00C056B0" w:rsidP="00C056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2AA87F7" w14:textId="77777777" w:rsidR="00C056B0" w:rsidRPr="00817BBC" w:rsidRDefault="00C056B0" w:rsidP="00C056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32EEB1D" w14:textId="14155F69" w:rsidR="00C056B0" w:rsidRDefault="00C056B0" w:rsidP="00C056B0">
            <w:pPr>
              <w:autoSpaceDE w:val="0"/>
              <w:autoSpaceDN w:val="0"/>
              <w:adjustRightInd w:val="0"/>
              <w:jc w:val="left"/>
              <w:rPr>
                <w:rFonts w:ascii="宋体" w:hAnsi="宋体" w:cs="宋体"/>
                <w:szCs w:val="21"/>
              </w:rPr>
            </w:pPr>
            <w:r>
              <w:t>备注</w:t>
            </w:r>
          </w:p>
        </w:tc>
        <w:tc>
          <w:tcPr>
            <w:tcW w:w="1557" w:type="dxa"/>
            <w:tcBorders>
              <w:top w:val="single" w:sz="4" w:space="0" w:color="auto"/>
              <w:left w:val="single" w:sz="4" w:space="0" w:color="auto"/>
              <w:bottom w:val="single" w:sz="4" w:space="0" w:color="auto"/>
              <w:right w:val="single" w:sz="4" w:space="0" w:color="auto"/>
            </w:tcBorders>
          </w:tcPr>
          <w:p w14:paraId="69FEB650" w14:textId="7CC8B3B0" w:rsidR="00C056B0" w:rsidRDefault="00C056B0" w:rsidP="00C056B0">
            <w:pPr>
              <w:autoSpaceDE w:val="0"/>
              <w:autoSpaceDN w:val="0"/>
              <w:adjustRightInd w:val="0"/>
              <w:jc w:val="left"/>
              <w:rPr>
                <w:rFonts w:ascii="宋体" w:hAnsi="宋体" w:cs="宋体"/>
                <w:szCs w:val="21"/>
              </w:rPr>
            </w:pPr>
            <w:r>
              <w:t>备注</w:t>
            </w:r>
          </w:p>
        </w:tc>
        <w:tc>
          <w:tcPr>
            <w:tcW w:w="1841" w:type="dxa"/>
            <w:gridSpan w:val="2"/>
            <w:tcBorders>
              <w:top w:val="single" w:sz="2" w:space="0" w:color="000000"/>
              <w:left w:val="single" w:sz="4" w:space="0" w:color="auto"/>
              <w:bottom w:val="single" w:sz="2" w:space="0" w:color="000000"/>
              <w:right w:val="single" w:sz="6" w:space="0" w:color="auto"/>
            </w:tcBorders>
          </w:tcPr>
          <w:p w14:paraId="6BA501C9" w14:textId="77777777" w:rsidR="00C056B0" w:rsidRDefault="00C056B0" w:rsidP="00C056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4427D59" w14:textId="77777777" w:rsidR="00C056B0" w:rsidRPr="00817BBC" w:rsidRDefault="00C056B0" w:rsidP="00C056B0">
            <w:pPr>
              <w:autoSpaceDE w:val="0"/>
              <w:autoSpaceDN w:val="0"/>
              <w:adjustRightInd w:val="0"/>
              <w:jc w:val="left"/>
              <w:rPr>
                <w:rFonts w:ascii="宋体" w:cs="宋体"/>
                <w:kern w:val="0"/>
                <w:sz w:val="18"/>
                <w:szCs w:val="18"/>
              </w:rPr>
            </w:pPr>
          </w:p>
        </w:tc>
      </w:tr>
      <w:tr w:rsidR="00C056B0" w:rsidRPr="00434406" w14:paraId="3C120AB8" w14:textId="77777777" w:rsidTr="00C056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136D266B" w14:textId="6711BF76" w:rsidR="00C056B0" w:rsidRPr="00434406" w:rsidRDefault="0004192B" w:rsidP="00C056B0">
            <w:pPr>
              <w:widowControl/>
              <w:rPr>
                <w:color w:val="FF0000"/>
                <w:sz w:val="20"/>
              </w:rPr>
            </w:pPr>
            <w:r>
              <w:rPr>
                <w:rFonts w:hint="eastAsia"/>
                <w:sz w:val="20"/>
              </w:rPr>
              <w:t>体</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5D67827A" w14:textId="77777777" w:rsidR="00C056B0" w:rsidRPr="00434406" w:rsidRDefault="00C056B0" w:rsidP="00C056B0">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67057795" w14:textId="77777777" w:rsidR="00C056B0" w:rsidRPr="00434406" w:rsidRDefault="00C056B0" w:rsidP="00C056B0">
            <w:pPr>
              <w:rPr>
                <w:color w:val="000000"/>
                <w:szCs w:val="21"/>
              </w:rPr>
            </w:pPr>
          </w:p>
        </w:tc>
        <w:tc>
          <w:tcPr>
            <w:tcW w:w="1452" w:type="dxa"/>
            <w:tcBorders>
              <w:top w:val="single" w:sz="4" w:space="0" w:color="auto"/>
              <w:left w:val="single" w:sz="4" w:space="0" w:color="000000"/>
              <w:bottom w:val="single" w:sz="4" w:space="0" w:color="000000"/>
            </w:tcBorders>
            <w:shd w:val="clear" w:color="auto" w:fill="CCCCCC"/>
          </w:tcPr>
          <w:p w14:paraId="57C9733B" w14:textId="77777777" w:rsidR="00C056B0" w:rsidRPr="00434406" w:rsidRDefault="00C056B0" w:rsidP="00C056B0">
            <w:pPr>
              <w:widowControl/>
              <w:rPr>
                <w:color w:val="FF0000"/>
                <w:sz w:val="20"/>
              </w:rPr>
            </w:pPr>
          </w:p>
        </w:tc>
        <w:tc>
          <w:tcPr>
            <w:tcW w:w="1557" w:type="dxa"/>
            <w:tcBorders>
              <w:top w:val="single" w:sz="4" w:space="0" w:color="auto"/>
            </w:tcBorders>
            <w:shd w:val="clear" w:color="auto" w:fill="CCCCCC"/>
          </w:tcPr>
          <w:p w14:paraId="6656920C" w14:textId="77777777" w:rsidR="00C056B0" w:rsidRPr="00434406" w:rsidRDefault="00C056B0" w:rsidP="00C056B0">
            <w:pPr>
              <w:widowControl/>
              <w:rPr>
                <w:color w:val="FF0000"/>
                <w:sz w:val="20"/>
              </w:rPr>
            </w:pPr>
          </w:p>
        </w:tc>
        <w:tc>
          <w:tcPr>
            <w:tcW w:w="1832" w:type="dxa"/>
            <w:shd w:val="clear" w:color="auto" w:fill="CCCCCC"/>
          </w:tcPr>
          <w:p w14:paraId="222DBA9E" w14:textId="77777777" w:rsidR="00C056B0" w:rsidRPr="00434406" w:rsidRDefault="00C056B0" w:rsidP="00C056B0">
            <w:pPr>
              <w:widowControl/>
              <w:rPr>
                <w:color w:val="FF0000"/>
                <w:sz w:val="20"/>
              </w:rPr>
            </w:pPr>
          </w:p>
        </w:tc>
        <w:tc>
          <w:tcPr>
            <w:tcW w:w="854" w:type="dxa"/>
            <w:gridSpan w:val="2"/>
            <w:shd w:val="clear" w:color="auto" w:fill="CCCCCC"/>
          </w:tcPr>
          <w:p w14:paraId="4F5CF439" w14:textId="77777777" w:rsidR="00C056B0" w:rsidRPr="00434406" w:rsidRDefault="00C056B0" w:rsidP="00C056B0">
            <w:pPr>
              <w:widowControl/>
              <w:rPr>
                <w:color w:val="FF0000"/>
                <w:sz w:val="20"/>
              </w:rPr>
            </w:pPr>
          </w:p>
        </w:tc>
      </w:tr>
      <w:tr w:rsidR="00C056B0" w:rsidRPr="00817BBC" w14:paraId="1BCA4C9C"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1B3210C9" w14:textId="77777777" w:rsidR="00C056B0" w:rsidRPr="00817BBC" w:rsidRDefault="00C056B0" w:rsidP="00C056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ABA9D9F" w14:textId="77777777" w:rsidR="00C056B0" w:rsidRPr="00817BBC" w:rsidRDefault="00C056B0" w:rsidP="00C056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43DDC38" w14:textId="77777777" w:rsidR="00C056B0" w:rsidRPr="00817BBC" w:rsidRDefault="00C056B0" w:rsidP="00C056B0">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243602B3" w14:textId="77777777" w:rsidR="00C056B0" w:rsidRDefault="00C056B0" w:rsidP="00C056B0">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471242E7" w14:textId="77777777" w:rsidR="00C056B0" w:rsidRDefault="00C056B0" w:rsidP="00C056B0">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auto"/>
              <w:right w:val="single" w:sz="4" w:space="0" w:color="000000"/>
            </w:tcBorders>
          </w:tcPr>
          <w:p w14:paraId="229D6266" w14:textId="77777777" w:rsidR="00C056B0" w:rsidRPr="00817BBC" w:rsidRDefault="00C056B0" w:rsidP="00C056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AD4ABAA" w14:textId="77777777" w:rsidR="00C056B0" w:rsidRPr="00817BBC" w:rsidRDefault="00C056B0" w:rsidP="00C056B0">
            <w:pPr>
              <w:autoSpaceDE w:val="0"/>
              <w:autoSpaceDN w:val="0"/>
              <w:adjustRightInd w:val="0"/>
              <w:jc w:val="left"/>
              <w:rPr>
                <w:rFonts w:ascii="宋体" w:cs="宋体"/>
                <w:kern w:val="0"/>
                <w:sz w:val="18"/>
                <w:szCs w:val="18"/>
              </w:rPr>
            </w:pPr>
          </w:p>
        </w:tc>
      </w:tr>
      <w:tr w:rsidR="00306E86" w:rsidRPr="00817BBC" w14:paraId="6139DF4C"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18F6F36D"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4E5529F"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C9F762C"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0C858314" w14:textId="516C22EB"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557" w:type="dxa"/>
            <w:tcBorders>
              <w:top w:val="single" w:sz="2" w:space="0" w:color="000000"/>
              <w:left w:val="single" w:sz="4" w:space="0" w:color="000000"/>
              <w:bottom w:val="single" w:sz="2" w:space="0" w:color="000000"/>
              <w:right w:val="single" w:sz="4" w:space="0" w:color="000000"/>
            </w:tcBorders>
          </w:tcPr>
          <w:p w14:paraId="79024AF0" w14:textId="5249644A"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841" w:type="dxa"/>
            <w:gridSpan w:val="2"/>
            <w:tcBorders>
              <w:top w:val="single" w:sz="4" w:space="0" w:color="000000"/>
              <w:left w:val="single" w:sz="4" w:space="0" w:color="000000"/>
              <w:bottom w:val="single" w:sz="4" w:space="0" w:color="auto"/>
              <w:right w:val="single" w:sz="4" w:space="0" w:color="000000"/>
            </w:tcBorders>
          </w:tcPr>
          <w:p w14:paraId="6801CDA0" w14:textId="4E1B37A8"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Pr>
                <w:rFonts w:ascii="宋体" w:hAnsi="宋体" w:cs="宋体" w:hint="eastAsia"/>
                <w:szCs w:val="21"/>
              </w:rPr>
              <w:t>销售</w:t>
            </w:r>
            <w:r>
              <w:rPr>
                <w:rFonts w:ascii="宋体" w:hAnsi="宋体" w:cs="宋体"/>
                <w:szCs w:val="21"/>
              </w:rPr>
              <w:t>组织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283A5775"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5D789BBE"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04076CC3"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BE42253"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A058771"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7129EA37" w14:textId="3C846E22"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渠道</w:t>
            </w:r>
          </w:p>
        </w:tc>
        <w:tc>
          <w:tcPr>
            <w:tcW w:w="1557" w:type="dxa"/>
            <w:tcBorders>
              <w:top w:val="single" w:sz="2" w:space="0" w:color="000000"/>
              <w:left w:val="single" w:sz="4" w:space="0" w:color="000000"/>
              <w:bottom w:val="single" w:sz="2" w:space="0" w:color="000000"/>
              <w:right w:val="single" w:sz="4" w:space="0" w:color="000000"/>
            </w:tcBorders>
          </w:tcPr>
          <w:p w14:paraId="700B3CF5" w14:textId="64995607"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渠道</w:t>
            </w:r>
          </w:p>
        </w:tc>
        <w:tc>
          <w:tcPr>
            <w:tcW w:w="1841" w:type="dxa"/>
            <w:gridSpan w:val="2"/>
            <w:tcBorders>
              <w:top w:val="single" w:sz="4" w:space="0" w:color="000000"/>
              <w:left w:val="single" w:sz="4" w:space="0" w:color="000000"/>
              <w:bottom w:val="single" w:sz="4" w:space="0" w:color="auto"/>
              <w:right w:val="single" w:sz="4" w:space="0" w:color="000000"/>
            </w:tcBorders>
          </w:tcPr>
          <w:p w14:paraId="7A2E824E" w14:textId="14371305"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Pr>
                <w:rFonts w:ascii="宋体" w:hAnsi="宋体" w:cs="宋体" w:hint="eastAsia"/>
                <w:szCs w:val="21"/>
              </w:rPr>
              <w:t>渠道</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6549DB8D"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26C86680"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16AF42E3"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CA5C81E"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EFB15F1"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1859FBB" w14:textId="0922FD0D"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auto"/>
              <w:bottom w:val="single" w:sz="2" w:space="0" w:color="000000"/>
              <w:right w:val="single" w:sz="4" w:space="0" w:color="auto"/>
            </w:tcBorders>
          </w:tcPr>
          <w:p w14:paraId="5E4DB953" w14:textId="7F4D8B06"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auto"/>
              <w:left w:val="single" w:sz="4" w:space="0" w:color="auto"/>
              <w:bottom w:val="single" w:sz="4" w:space="0" w:color="auto"/>
              <w:right w:val="single" w:sz="4" w:space="0" w:color="auto"/>
            </w:tcBorders>
          </w:tcPr>
          <w:p w14:paraId="66CB90AC" w14:textId="544972ED"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2A7A096D"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70BE1B52"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42320B0C"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4DE9339"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9C29D3E"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A171B74" w14:textId="5EA8D313"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auto"/>
              <w:bottom w:val="single" w:sz="2" w:space="0" w:color="000000"/>
              <w:right w:val="single" w:sz="4" w:space="0" w:color="auto"/>
            </w:tcBorders>
          </w:tcPr>
          <w:p w14:paraId="6385195D" w14:textId="659F8B70"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auto"/>
              <w:left w:val="single" w:sz="4" w:space="0" w:color="auto"/>
              <w:bottom w:val="single" w:sz="4" w:space="0" w:color="auto"/>
              <w:right w:val="single" w:sz="4" w:space="0" w:color="auto"/>
            </w:tcBorders>
          </w:tcPr>
          <w:p w14:paraId="042AF81B" w14:textId="4E1F82A6"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客户分类</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7F7CC5D3"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28A5FDCF"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0A9AFD96"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6FF267A"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573FEFF"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E0A4D09" w14:textId="27E6BD36" w:rsidR="00306E86" w:rsidRDefault="00306E86" w:rsidP="00306E86">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auto"/>
              <w:bottom w:val="single" w:sz="2" w:space="0" w:color="000000"/>
              <w:right w:val="single" w:sz="4" w:space="0" w:color="auto"/>
            </w:tcBorders>
          </w:tcPr>
          <w:p w14:paraId="2C3A284A" w14:textId="66AAEC40" w:rsidR="00306E86" w:rsidRDefault="00306E86" w:rsidP="00306E86">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auto"/>
              <w:left w:val="single" w:sz="4" w:space="0" w:color="auto"/>
              <w:bottom w:val="single" w:sz="4" w:space="0" w:color="auto"/>
              <w:right w:val="single" w:sz="4" w:space="0" w:color="auto"/>
            </w:tcBorders>
          </w:tcPr>
          <w:p w14:paraId="4E286670" w14:textId="12912867"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所属地区</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7EEEC26E"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6F32B357"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7FDE025F"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30DEE8D"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8854A66"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C840738" w14:textId="3D531643" w:rsidR="00306E86" w:rsidRDefault="00306E86" w:rsidP="00306E86">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557" w:type="dxa"/>
            <w:tcBorders>
              <w:top w:val="single" w:sz="2" w:space="0" w:color="000000"/>
              <w:left w:val="single" w:sz="4" w:space="0" w:color="auto"/>
              <w:bottom w:val="single" w:sz="2" w:space="0" w:color="000000"/>
              <w:right w:val="single" w:sz="4" w:space="0" w:color="auto"/>
            </w:tcBorders>
          </w:tcPr>
          <w:p w14:paraId="3015C9DC" w14:textId="286C7185" w:rsidR="00306E86" w:rsidRDefault="00306E86" w:rsidP="00306E86">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841" w:type="dxa"/>
            <w:gridSpan w:val="2"/>
            <w:tcBorders>
              <w:top w:val="single" w:sz="4" w:space="0" w:color="auto"/>
              <w:left w:val="single" w:sz="4" w:space="0" w:color="auto"/>
              <w:bottom w:val="single" w:sz="4" w:space="0" w:color="auto"/>
              <w:right w:val="single" w:sz="4" w:space="0" w:color="auto"/>
            </w:tcBorders>
          </w:tcPr>
          <w:p w14:paraId="4EEDC095" w14:textId="37A78CDC" w:rsidR="00306E86" w:rsidRPr="00817BBC" w:rsidRDefault="00306E86" w:rsidP="00920515">
            <w:pPr>
              <w:autoSpaceDE w:val="0"/>
              <w:autoSpaceDN w:val="0"/>
              <w:adjustRightInd w:val="0"/>
              <w:jc w:val="left"/>
              <w:rPr>
                <w:rFonts w:ascii="宋体" w:cs="宋体"/>
                <w:kern w:val="0"/>
                <w:sz w:val="18"/>
                <w:szCs w:val="18"/>
              </w:rPr>
            </w:pPr>
            <w:r w:rsidRPr="00AC5546">
              <w:rPr>
                <w:rFonts w:ascii="宋体" w:hAnsi="宋体" w:cs="宋体" w:hint="eastAsia"/>
                <w:szCs w:val="21"/>
              </w:rPr>
              <w:t>表头类型的订价因素包含客户级别</w:t>
            </w:r>
            <w:r w:rsidR="00920515">
              <w:rPr>
                <w:rFonts w:ascii="宋体" w:hAnsi="宋体" w:cs="宋体" w:hint="eastAsia"/>
                <w:szCs w:val="21"/>
              </w:rPr>
              <w:t>或</w:t>
            </w:r>
            <w:r w:rsidRPr="00AC5546">
              <w:rPr>
                <w:rFonts w:ascii="宋体" w:hAnsi="宋体" w:cs="宋体" w:hint="eastAsia"/>
                <w:szCs w:val="21"/>
              </w:rPr>
              <w:t>客户时显示，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1201EECC"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324C3FF8"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1DDCA112"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41C034F"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1B7CA63"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2DC05E3" w14:textId="41D33812" w:rsidR="00306E86" w:rsidRDefault="00306E86" w:rsidP="00306E86">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557" w:type="dxa"/>
            <w:tcBorders>
              <w:top w:val="single" w:sz="2" w:space="0" w:color="000000"/>
              <w:left w:val="single" w:sz="4" w:space="0" w:color="auto"/>
              <w:bottom w:val="single" w:sz="2" w:space="0" w:color="000000"/>
              <w:right w:val="single" w:sz="4" w:space="0" w:color="auto"/>
            </w:tcBorders>
          </w:tcPr>
          <w:p w14:paraId="7DDAD211" w14:textId="6BF2F718" w:rsidR="00306E86" w:rsidRDefault="00306E86" w:rsidP="00306E86">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841" w:type="dxa"/>
            <w:gridSpan w:val="2"/>
            <w:tcBorders>
              <w:top w:val="single" w:sz="4" w:space="0" w:color="auto"/>
              <w:left w:val="single" w:sz="4" w:space="0" w:color="auto"/>
              <w:bottom w:val="single" w:sz="4" w:space="0" w:color="auto"/>
              <w:right w:val="single" w:sz="4" w:space="0" w:color="auto"/>
            </w:tcBorders>
          </w:tcPr>
          <w:p w14:paraId="4EB9D913" w14:textId="29BF9085"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显示，</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4AC99454"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103E32F5"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79B0B483"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B09F9A8"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8BB6372"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7E2D5D7" w14:textId="1E794401"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auto"/>
              <w:bottom w:val="single" w:sz="2" w:space="0" w:color="000000"/>
              <w:right w:val="single" w:sz="4" w:space="0" w:color="auto"/>
            </w:tcBorders>
          </w:tcPr>
          <w:p w14:paraId="0432999D" w14:textId="273F1773"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auto"/>
              <w:left w:val="single" w:sz="4" w:space="0" w:color="auto"/>
              <w:bottom w:val="single" w:sz="4" w:space="0" w:color="auto"/>
              <w:right w:val="single" w:sz="4" w:space="0" w:color="auto"/>
            </w:tcBorders>
          </w:tcPr>
          <w:p w14:paraId="243BBCDB" w14:textId="4303DDA8" w:rsidR="00306E86" w:rsidRPr="00817BBC" w:rsidRDefault="00306E86"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22C8E677" w14:textId="77777777" w:rsidR="00306E86" w:rsidRPr="00817BBC" w:rsidRDefault="00306E86" w:rsidP="00306E86">
            <w:pPr>
              <w:autoSpaceDE w:val="0"/>
              <w:autoSpaceDN w:val="0"/>
              <w:adjustRightInd w:val="0"/>
              <w:jc w:val="left"/>
              <w:rPr>
                <w:rFonts w:ascii="宋体" w:cs="宋体"/>
                <w:kern w:val="0"/>
                <w:sz w:val="18"/>
                <w:szCs w:val="18"/>
              </w:rPr>
            </w:pPr>
          </w:p>
        </w:tc>
      </w:tr>
      <w:tr w:rsidR="00F75910" w:rsidRPr="00817BBC" w14:paraId="2DE63021"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728ACF7F" w14:textId="77777777" w:rsidR="00F75910" w:rsidRPr="00817BBC" w:rsidRDefault="00F75910"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24731D3" w14:textId="77777777" w:rsidR="00F75910" w:rsidRPr="00817BBC" w:rsidRDefault="00F75910"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04F3AB4" w14:textId="77777777" w:rsidR="00F75910" w:rsidRPr="00817BBC" w:rsidRDefault="00F75910"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A8BD711" w14:textId="5B117DD0" w:rsidR="00F75910" w:rsidRDefault="00F75910" w:rsidP="00306E86">
            <w:pPr>
              <w:autoSpaceDE w:val="0"/>
              <w:autoSpaceDN w:val="0"/>
              <w:adjustRightInd w:val="0"/>
              <w:jc w:val="left"/>
              <w:rPr>
                <w:rFonts w:ascii="宋体" w:hAnsi="宋体" w:cs="宋体" w:hint="eastAsia"/>
                <w:szCs w:val="21"/>
              </w:rPr>
            </w:pPr>
            <w:r>
              <w:rPr>
                <w:rFonts w:ascii="宋体" w:hAnsi="宋体" w:cs="宋体" w:hint="eastAsia"/>
                <w:szCs w:val="21"/>
              </w:rPr>
              <w:t>商品编码</w:t>
            </w:r>
          </w:p>
        </w:tc>
        <w:tc>
          <w:tcPr>
            <w:tcW w:w="1557" w:type="dxa"/>
            <w:tcBorders>
              <w:top w:val="single" w:sz="2" w:space="0" w:color="000000"/>
              <w:left w:val="single" w:sz="4" w:space="0" w:color="auto"/>
              <w:bottom w:val="single" w:sz="2" w:space="0" w:color="000000"/>
              <w:right w:val="single" w:sz="4" w:space="0" w:color="auto"/>
            </w:tcBorders>
          </w:tcPr>
          <w:p w14:paraId="71C6928C" w14:textId="335D0EBE" w:rsidR="00F75910" w:rsidRDefault="00F75910" w:rsidP="00306E86">
            <w:pPr>
              <w:autoSpaceDE w:val="0"/>
              <w:autoSpaceDN w:val="0"/>
              <w:adjustRightInd w:val="0"/>
              <w:jc w:val="left"/>
              <w:rPr>
                <w:rFonts w:ascii="宋体" w:hAnsi="宋体" w:cs="宋体" w:hint="eastAsia"/>
                <w:szCs w:val="21"/>
              </w:rPr>
            </w:pPr>
            <w:r>
              <w:rPr>
                <w:rFonts w:ascii="宋体" w:hAnsi="宋体" w:cs="宋体" w:hint="eastAsia"/>
                <w:szCs w:val="21"/>
              </w:rPr>
              <w:t>商品编码</w:t>
            </w:r>
          </w:p>
        </w:tc>
        <w:tc>
          <w:tcPr>
            <w:tcW w:w="1841" w:type="dxa"/>
            <w:gridSpan w:val="2"/>
            <w:tcBorders>
              <w:top w:val="single" w:sz="4" w:space="0" w:color="auto"/>
              <w:left w:val="single" w:sz="4" w:space="0" w:color="auto"/>
              <w:bottom w:val="single" w:sz="4" w:space="0" w:color="auto"/>
              <w:right w:val="single" w:sz="4" w:space="0" w:color="auto"/>
            </w:tcBorders>
          </w:tcPr>
          <w:p w14:paraId="69F0E9DC" w14:textId="77777777" w:rsidR="00F75910" w:rsidRPr="00817BBC" w:rsidRDefault="00F75910"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5A48976E" w14:textId="77777777" w:rsidR="00F75910" w:rsidRPr="00817BBC" w:rsidRDefault="00F75910" w:rsidP="00306E86">
            <w:pPr>
              <w:autoSpaceDE w:val="0"/>
              <w:autoSpaceDN w:val="0"/>
              <w:adjustRightInd w:val="0"/>
              <w:jc w:val="left"/>
              <w:rPr>
                <w:rFonts w:ascii="宋体" w:cs="宋体"/>
                <w:kern w:val="0"/>
                <w:sz w:val="18"/>
                <w:szCs w:val="18"/>
              </w:rPr>
            </w:pPr>
          </w:p>
        </w:tc>
      </w:tr>
      <w:tr w:rsidR="00306E86" w:rsidRPr="00817BBC" w14:paraId="5743D326"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3AE9CAD3"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616C570"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2A129CA"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1BCCE488" w14:textId="559F294F" w:rsidR="00306E86" w:rsidRDefault="00306E86" w:rsidP="00306E86">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auto"/>
              <w:bottom w:val="single" w:sz="2" w:space="0" w:color="000000"/>
              <w:right w:val="single" w:sz="4" w:space="0" w:color="auto"/>
            </w:tcBorders>
          </w:tcPr>
          <w:p w14:paraId="1E67E716" w14:textId="718F289E" w:rsidR="00306E86" w:rsidRDefault="00306E86" w:rsidP="00306E86">
            <w:pPr>
              <w:autoSpaceDE w:val="0"/>
              <w:autoSpaceDN w:val="0"/>
              <w:adjustRightInd w:val="0"/>
              <w:jc w:val="left"/>
              <w:rPr>
                <w:rFonts w:ascii="宋体" w:hAnsi="宋体" w:cs="宋体"/>
                <w:szCs w:val="21"/>
              </w:rPr>
            </w:pPr>
            <w:r>
              <w:t>型号</w:t>
            </w:r>
          </w:p>
        </w:tc>
        <w:tc>
          <w:tcPr>
            <w:tcW w:w="1841" w:type="dxa"/>
            <w:gridSpan w:val="2"/>
            <w:tcBorders>
              <w:top w:val="single" w:sz="4" w:space="0" w:color="auto"/>
              <w:left w:val="single" w:sz="4" w:space="0" w:color="auto"/>
              <w:bottom w:val="single" w:sz="4" w:space="0" w:color="auto"/>
              <w:right w:val="single" w:sz="4" w:space="0" w:color="auto"/>
            </w:tcBorders>
          </w:tcPr>
          <w:p w14:paraId="1318FAE1" w14:textId="065B3C3E" w:rsidR="00306E86" w:rsidRPr="00817BBC" w:rsidRDefault="00306E86"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405D52F2"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114236B8"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03D8F608"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5635458"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EA779BA"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9F5B288" w14:textId="10F1AF48"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557" w:type="dxa"/>
            <w:tcBorders>
              <w:top w:val="single" w:sz="2" w:space="0" w:color="000000"/>
              <w:left w:val="single" w:sz="4" w:space="0" w:color="auto"/>
              <w:bottom w:val="single" w:sz="2" w:space="0" w:color="000000"/>
              <w:right w:val="single" w:sz="4" w:space="0" w:color="auto"/>
            </w:tcBorders>
          </w:tcPr>
          <w:p w14:paraId="21CEDCB5" w14:textId="4173283E"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841" w:type="dxa"/>
            <w:gridSpan w:val="2"/>
            <w:tcBorders>
              <w:top w:val="single" w:sz="4" w:space="0" w:color="auto"/>
              <w:left w:val="single" w:sz="4" w:space="0" w:color="auto"/>
              <w:bottom w:val="single" w:sz="4" w:space="0" w:color="auto"/>
              <w:right w:val="single" w:sz="4" w:space="0" w:color="auto"/>
            </w:tcBorders>
          </w:tcPr>
          <w:p w14:paraId="17F5C24E" w14:textId="7522D190" w:rsidR="00306E86" w:rsidRPr="00817BBC" w:rsidRDefault="00306E86"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4A2BE6CE"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7434FC49"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3439E811"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C88A8FF"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1C809CB"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22C6B57" w14:textId="22DE26AA"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3D1EC418" w14:textId="79DB9D39"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60559E3D" w14:textId="53CE869C" w:rsidR="00306E86" w:rsidRPr="00817BBC" w:rsidRDefault="00306E86"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4FA47BFA"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469780F6"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2FBF6DE3"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DE7708F"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2D608A6"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81694F5" w14:textId="027DAFF3"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555D4DE0" w14:textId="156496F9"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7781602A" w14:textId="32824852" w:rsidR="00306E86" w:rsidRPr="00AB4653" w:rsidRDefault="00306E86" w:rsidP="00306E86">
            <w:pPr>
              <w:autoSpaceDE w:val="0"/>
              <w:autoSpaceDN w:val="0"/>
              <w:adjustRightInd w:val="0"/>
              <w:jc w:val="left"/>
              <w:rPr>
                <w:rFonts w:ascii="宋体" w:hAnsi="宋体" w:cs="宋体"/>
                <w:szCs w:val="21"/>
              </w:rPr>
            </w:pPr>
          </w:p>
        </w:tc>
        <w:tc>
          <w:tcPr>
            <w:tcW w:w="852" w:type="dxa"/>
            <w:gridSpan w:val="2"/>
            <w:tcBorders>
              <w:top w:val="single" w:sz="2" w:space="0" w:color="000000"/>
              <w:left w:val="single" w:sz="4" w:space="0" w:color="auto"/>
              <w:bottom w:val="single" w:sz="2" w:space="0" w:color="000000"/>
              <w:right w:val="single" w:sz="6" w:space="0" w:color="auto"/>
            </w:tcBorders>
          </w:tcPr>
          <w:p w14:paraId="39532AA3"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3FA8D410"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3D3B3DBA"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4BBD2AD"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48E02F9"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714F946" w14:textId="6032D1EC"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557" w:type="dxa"/>
            <w:tcBorders>
              <w:top w:val="single" w:sz="2" w:space="0" w:color="000000"/>
              <w:left w:val="single" w:sz="4" w:space="0" w:color="auto"/>
              <w:bottom w:val="single" w:sz="2" w:space="0" w:color="000000"/>
              <w:right w:val="single" w:sz="4" w:space="0" w:color="auto"/>
            </w:tcBorders>
          </w:tcPr>
          <w:p w14:paraId="2AABE512" w14:textId="1862FCFB" w:rsidR="00306E86" w:rsidRDefault="00306E86" w:rsidP="00306E86">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841" w:type="dxa"/>
            <w:gridSpan w:val="2"/>
            <w:tcBorders>
              <w:top w:val="single" w:sz="4" w:space="0" w:color="auto"/>
              <w:left w:val="single" w:sz="4" w:space="0" w:color="auto"/>
              <w:bottom w:val="single" w:sz="4" w:space="0" w:color="auto"/>
              <w:right w:val="single" w:sz="4" w:space="0" w:color="auto"/>
            </w:tcBorders>
          </w:tcPr>
          <w:p w14:paraId="1F7FB9EF" w14:textId="4B1D3992" w:rsidR="00306E86" w:rsidRPr="00817BBC" w:rsidRDefault="00306E86" w:rsidP="0089175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020CC9DD"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31AFD9FC"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6EAEE369"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657135A"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58E463B"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0E28F371" w14:textId="22486771" w:rsidR="00306E86" w:rsidRPr="00817BBC" w:rsidRDefault="00306E86" w:rsidP="00306E86">
            <w:pPr>
              <w:autoSpaceDE w:val="0"/>
              <w:autoSpaceDN w:val="0"/>
              <w:adjustRightInd w:val="0"/>
              <w:jc w:val="left"/>
            </w:pPr>
            <w:r>
              <w:rPr>
                <w:rFonts w:ascii="宋体" w:hAnsi="宋体" w:cs="宋体" w:hint="eastAsia"/>
                <w:szCs w:val="21"/>
              </w:rPr>
              <w:t>数量下限</w:t>
            </w:r>
          </w:p>
        </w:tc>
        <w:tc>
          <w:tcPr>
            <w:tcW w:w="1557" w:type="dxa"/>
            <w:tcBorders>
              <w:top w:val="single" w:sz="2" w:space="0" w:color="000000"/>
              <w:left w:val="single" w:sz="4" w:space="0" w:color="auto"/>
              <w:bottom w:val="single" w:sz="2" w:space="0" w:color="000000"/>
              <w:right w:val="single" w:sz="4" w:space="0" w:color="auto"/>
            </w:tcBorders>
          </w:tcPr>
          <w:p w14:paraId="540FFDC2" w14:textId="363E60F5"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数量下限</w:t>
            </w:r>
          </w:p>
        </w:tc>
        <w:tc>
          <w:tcPr>
            <w:tcW w:w="1841" w:type="dxa"/>
            <w:gridSpan w:val="2"/>
            <w:tcBorders>
              <w:top w:val="single" w:sz="4" w:space="0" w:color="auto"/>
              <w:left w:val="single" w:sz="4" w:space="0" w:color="auto"/>
              <w:bottom w:val="single" w:sz="4" w:space="0" w:color="auto"/>
              <w:right w:val="single" w:sz="4" w:space="0" w:color="auto"/>
            </w:tcBorders>
          </w:tcPr>
          <w:p w14:paraId="0486CECD" w14:textId="77777777" w:rsidR="00306E86" w:rsidRPr="00817BBC" w:rsidRDefault="00306E86" w:rsidP="00306E86">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42B84159" w14:textId="77777777" w:rsidR="00306E86" w:rsidRPr="00817BBC" w:rsidRDefault="00306E86" w:rsidP="00306E86">
            <w:pPr>
              <w:autoSpaceDE w:val="0"/>
              <w:autoSpaceDN w:val="0"/>
              <w:adjustRightInd w:val="0"/>
              <w:jc w:val="left"/>
              <w:rPr>
                <w:rFonts w:ascii="宋体" w:cs="宋体"/>
                <w:kern w:val="0"/>
                <w:sz w:val="18"/>
                <w:szCs w:val="18"/>
              </w:rPr>
            </w:pPr>
          </w:p>
        </w:tc>
      </w:tr>
      <w:tr w:rsidR="00306E86" w:rsidRPr="00817BBC" w14:paraId="71116C86"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424A6C8B" w14:textId="77777777" w:rsidR="00306E86" w:rsidRPr="00817BBC" w:rsidRDefault="00306E86" w:rsidP="00306E86">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C32DBBA" w14:textId="77777777" w:rsidR="00306E86" w:rsidRPr="00817BBC" w:rsidRDefault="00306E86" w:rsidP="00306E86">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6243023" w14:textId="77777777" w:rsidR="00306E86" w:rsidRPr="00817BBC" w:rsidRDefault="00306E86" w:rsidP="00306E86">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5575FB8" w14:textId="74DBBD43" w:rsidR="00306E86" w:rsidRPr="00817BBC" w:rsidRDefault="00306E86" w:rsidP="00306E86">
            <w:pPr>
              <w:autoSpaceDE w:val="0"/>
              <w:autoSpaceDN w:val="0"/>
              <w:adjustRightInd w:val="0"/>
              <w:jc w:val="left"/>
            </w:pPr>
            <w:r>
              <w:rPr>
                <w:rFonts w:ascii="宋体" w:hAnsi="宋体" w:cs="宋体" w:hint="eastAsia"/>
                <w:szCs w:val="21"/>
              </w:rPr>
              <w:t>报价</w:t>
            </w:r>
          </w:p>
        </w:tc>
        <w:tc>
          <w:tcPr>
            <w:tcW w:w="1557" w:type="dxa"/>
            <w:tcBorders>
              <w:top w:val="single" w:sz="2" w:space="0" w:color="000000"/>
              <w:left w:val="single" w:sz="4" w:space="0" w:color="auto"/>
              <w:bottom w:val="single" w:sz="2" w:space="0" w:color="000000"/>
              <w:right w:val="single" w:sz="4" w:space="0" w:color="auto"/>
            </w:tcBorders>
          </w:tcPr>
          <w:p w14:paraId="73FFE7BD" w14:textId="583E3902" w:rsidR="00306E86" w:rsidRPr="00817BBC" w:rsidRDefault="00306E86" w:rsidP="00306E86">
            <w:pPr>
              <w:autoSpaceDE w:val="0"/>
              <w:autoSpaceDN w:val="0"/>
              <w:adjustRightInd w:val="0"/>
              <w:jc w:val="left"/>
              <w:rPr>
                <w:rFonts w:ascii="宋体" w:cs="宋体"/>
                <w:kern w:val="0"/>
                <w:sz w:val="18"/>
                <w:szCs w:val="18"/>
              </w:rPr>
            </w:pPr>
            <w:r>
              <w:rPr>
                <w:rFonts w:ascii="宋体" w:hAnsi="宋体" w:cs="宋体" w:hint="eastAsia"/>
                <w:szCs w:val="21"/>
              </w:rPr>
              <w:t>报价</w:t>
            </w:r>
          </w:p>
        </w:tc>
        <w:tc>
          <w:tcPr>
            <w:tcW w:w="1841" w:type="dxa"/>
            <w:gridSpan w:val="2"/>
            <w:tcBorders>
              <w:top w:val="single" w:sz="4" w:space="0" w:color="auto"/>
              <w:left w:val="single" w:sz="4" w:space="0" w:color="auto"/>
              <w:bottom w:val="single" w:sz="4" w:space="0" w:color="auto"/>
              <w:right w:val="single" w:sz="4" w:space="0" w:color="auto"/>
            </w:tcBorders>
          </w:tcPr>
          <w:p w14:paraId="3B6A2BF5" w14:textId="76598A2A" w:rsidR="00306E86" w:rsidRPr="00817BBC" w:rsidRDefault="00306E86" w:rsidP="00172A97">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732517DD" w14:textId="77777777" w:rsidR="00306E86" w:rsidRPr="00C51E7E" w:rsidRDefault="00306E86" w:rsidP="00306E86">
            <w:pPr>
              <w:autoSpaceDE w:val="0"/>
              <w:autoSpaceDN w:val="0"/>
              <w:adjustRightInd w:val="0"/>
              <w:jc w:val="left"/>
              <w:rPr>
                <w:rFonts w:ascii="宋体" w:cs="宋体"/>
                <w:kern w:val="0"/>
                <w:sz w:val="18"/>
                <w:szCs w:val="18"/>
              </w:rPr>
            </w:pPr>
          </w:p>
        </w:tc>
      </w:tr>
      <w:tr w:rsidR="00B007B0" w:rsidRPr="00817BBC" w14:paraId="4E060DC1"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2F2828FC" w14:textId="77777777" w:rsidR="00B007B0" w:rsidRPr="00817BBC" w:rsidRDefault="00B007B0" w:rsidP="00B007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2B91ECB" w14:textId="77777777" w:rsidR="00B007B0" w:rsidRPr="00817BBC" w:rsidRDefault="00B007B0" w:rsidP="00B007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2DF2405" w14:textId="77777777" w:rsidR="00B007B0" w:rsidRPr="00817BBC" w:rsidRDefault="00B007B0" w:rsidP="00B007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575983A" w14:textId="67289BA7" w:rsidR="00B007B0" w:rsidRPr="00817BBC" w:rsidRDefault="00B007B0" w:rsidP="00B007B0">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auto"/>
              <w:bottom w:val="single" w:sz="2" w:space="0" w:color="000000"/>
              <w:right w:val="single" w:sz="4" w:space="0" w:color="auto"/>
            </w:tcBorders>
          </w:tcPr>
          <w:p w14:paraId="4B5DBCB1" w14:textId="38088227" w:rsidR="00B007B0" w:rsidRPr="00817BBC" w:rsidRDefault="00B007B0" w:rsidP="00B007B0">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4" w:space="0" w:color="auto"/>
              <w:left w:val="single" w:sz="4" w:space="0" w:color="auto"/>
              <w:bottom w:val="single" w:sz="4" w:space="0" w:color="auto"/>
              <w:right w:val="single" w:sz="4" w:space="0" w:color="auto"/>
            </w:tcBorders>
          </w:tcPr>
          <w:p w14:paraId="661CB80D" w14:textId="5F9DD080" w:rsidR="00B007B0" w:rsidRPr="00817BBC" w:rsidRDefault="00B007B0" w:rsidP="00B007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76CDBE2F" w14:textId="77777777" w:rsidR="00B007B0" w:rsidRPr="00817BBC" w:rsidRDefault="00B007B0" w:rsidP="00B007B0">
            <w:pPr>
              <w:autoSpaceDE w:val="0"/>
              <w:autoSpaceDN w:val="0"/>
              <w:adjustRightInd w:val="0"/>
              <w:jc w:val="left"/>
              <w:rPr>
                <w:rFonts w:ascii="宋体" w:cs="宋体"/>
                <w:kern w:val="0"/>
                <w:sz w:val="18"/>
                <w:szCs w:val="18"/>
              </w:rPr>
            </w:pPr>
          </w:p>
        </w:tc>
      </w:tr>
      <w:tr w:rsidR="00B007B0" w:rsidRPr="00817BBC" w14:paraId="53294A66"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427C733C" w14:textId="77777777" w:rsidR="00B007B0" w:rsidRPr="00817BBC" w:rsidRDefault="00B007B0" w:rsidP="00B007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B5DA874" w14:textId="77777777" w:rsidR="00B007B0" w:rsidRPr="00817BBC" w:rsidRDefault="00B007B0" w:rsidP="00B007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31433F3" w14:textId="77777777" w:rsidR="00B007B0" w:rsidRPr="00817BBC" w:rsidRDefault="00B007B0" w:rsidP="00B007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0919A189" w14:textId="1CF9A874" w:rsidR="00B007B0" w:rsidRDefault="00B007B0" w:rsidP="00B007B0">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auto"/>
              <w:bottom w:val="single" w:sz="2" w:space="0" w:color="000000"/>
              <w:right w:val="single" w:sz="4" w:space="0" w:color="auto"/>
            </w:tcBorders>
          </w:tcPr>
          <w:p w14:paraId="3756B759" w14:textId="4E22DA41" w:rsidR="00B007B0" w:rsidRDefault="00B007B0" w:rsidP="00B007B0">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4" w:space="0" w:color="auto"/>
              <w:left w:val="single" w:sz="4" w:space="0" w:color="auto"/>
              <w:bottom w:val="single" w:sz="4" w:space="0" w:color="auto"/>
              <w:right w:val="single" w:sz="4" w:space="0" w:color="auto"/>
            </w:tcBorders>
          </w:tcPr>
          <w:p w14:paraId="14C49C1D" w14:textId="77777777" w:rsidR="00B007B0" w:rsidRPr="00817BBC" w:rsidRDefault="00B007B0" w:rsidP="00B007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55A5C2A6" w14:textId="77777777" w:rsidR="00B007B0" w:rsidRPr="00817BBC" w:rsidRDefault="00B007B0" w:rsidP="00B007B0">
            <w:pPr>
              <w:autoSpaceDE w:val="0"/>
              <w:autoSpaceDN w:val="0"/>
              <w:adjustRightInd w:val="0"/>
              <w:jc w:val="left"/>
              <w:rPr>
                <w:rFonts w:ascii="宋体" w:cs="宋体"/>
                <w:kern w:val="0"/>
                <w:sz w:val="18"/>
                <w:szCs w:val="18"/>
              </w:rPr>
            </w:pPr>
          </w:p>
        </w:tc>
      </w:tr>
      <w:tr w:rsidR="00B007B0" w:rsidRPr="00817BBC" w14:paraId="41C995BA"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594A888B" w14:textId="77777777" w:rsidR="00B007B0" w:rsidRPr="00817BBC" w:rsidRDefault="00B007B0" w:rsidP="00B007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B6517C3" w14:textId="77777777" w:rsidR="00B007B0" w:rsidRPr="00817BBC" w:rsidRDefault="00B007B0" w:rsidP="00B007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04D5076" w14:textId="77777777" w:rsidR="00B007B0" w:rsidRPr="00817BBC" w:rsidRDefault="00B007B0" w:rsidP="00B007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01147053" w14:textId="1ABDD2DF" w:rsidR="00B007B0" w:rsidRPr="00817BBC" w:rsidRDefault="00B007B0" w:rsidP="00B007B0">
            <w:pPr>
              <w:autoSpaceDE w:val="0"/>
              <w:autoSpaceDN w:val="0"/>
              <w:adjustRightInd w:val="0"/>
              <w:jc w:val="left"/>
            </w:pPr>
            <w:r>
              <w:t>生效日期</w:t>
            </w:r>
          </w:p>
        </w:tc>
        <w:tc>
          <w:tcPr>
            <w:tcW w:w="1557" w:type="dxa"/>
            <w:tcBorders>
              <w:top w:val="single" w:sz="2" w:space="0" w:color="000000"/>
              <w:left w:val="single" w:sz="4" w:space="0" w:color="auto"/>
              <w:bottom w:val="single" w:sz="2" w:space="0" w:color="000000"/>
              <w:right w:val="single" w:sz="4" w:space="0" w:color="auto"/>
            </w:tcBorders>
          </w:tcPr>
          <w:p w14:paraId="0825CF23" w14:textId="290E92A9" w:rsidR="00B007B0" w:rsidRPr="00817BBC" w:rsidRDefault="00B007B0" w:rsidP="00B007B0">
            <w:pPr>
              <w:autoSpaceDE w:val="0"/>
              <w:autoSpaceDN w:val="0"/>
              <w:adjustRightInd w:val="0"/>
              <w:jc w:val="left"/>
              <w:rPr>
                <w:rFonts w:ascii="宋体" w:cs="宋体"/>
                <w:kern w:val="0"/>
                <w:sz w:val="18"/>
                <w:szCs w:val="18"/>
              </w:rPr>
            </w:pPr>
            <w:r>
              <w:t>生效日期</w:t>
            </w:r>
          </w:p>
        </w:tc>
        <w:tc>
          <w:tcPr>
            <w:tcW w:w="1841" w:type="dxa"/>
            <w:gridSpan w:val="2"/>
            <w:tcBorders>
              <w:top w:val="single" w:sz="4" w:space="0" w:color="auto"/>
              <w:left w:val="single" w:sz="4" w:space="0" w:color="auto"/>
              <w:bottom w:val="single" w:sz="4" w:space="0" w:color="auto"/>
              <w:right w:val="single" w:sz="4" w:space="0" w:color="auto"/>
            </w:tcBorders>
          </w:tcPr>
          <w:p w14:paraId="2D8820EC" w14:textId="4454B3EA" w:rsidR="00B007B0" w:rsidRPr="00817BBC" w:rsidRDefault="00B007B0" w:rsidP="00B007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5A63CD58" w14:textId="77777777" w:rsidR="00B007B0" w:rsidRPr="00817BBC" w:rsidRDefault="00B007B0" w:rsidP="00B007B0">
            <w:pPr>
              <w:autoSpaceDE w:val="0"/>
              <w:autoSpaceDN w:val="0"/>
              <w:adjustRightInd w:val="0"/>
              <w:jc w:val="left"/>
              <w:rPr>
                <w:rFonts w:ascii="宋体" w:cs="宋体"/>
                <w:kern w:val="0"/>
                <w:sz w:val="18"/>
                <w:szCs w:val="18"/>
              </w:rPr>
            </w:pPr>
          </w:p>
        </w:tc>
      </w:tr>
      <w:tr w:rsidR="00B007B0" w:rsidRPr="00817BBC" w14:paraId="231DAF7E"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75D29F19" w14:textId="77777777" w:rsidR="00B007B0" w:rsidRPr="00817BBC" w:rsidRDefault="00B007B0" w:rsidP="00B007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C2E6F08" w14:textId="77777777" w:rsidR="00B007B0" w:rsidRPr="00817BBC" w:rsidRDefault="00B007B0" w:rsidP="00B007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C663D95" w14:textId="77777777" w:rsidR="00B007B0" w:rsidRPr="00817BBC" w:rsidRDefault="00B007B0" w:rsidP="00B007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9552F08" w14:textId="685C10B8" w:rsidR="00B007B0" w:rsidRPr="00817BBC" w:rsidRDefault="00B007B0" w:rsidP="00B007B0">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auto"/>
              <w:bottom w:val="single" w:sz="2" w:space="0" w:color="000000"/>
              <w:right w:val="single" w:sz="6" w:space="0" w:color="auto"/>
            </w:tcBorders>
          </w:tcPr>
          <w:p w14:paraId="63FA1EB2" w14:textId="54A88CB2" w:rsidR="00B007B0" w:rsidRPr="00817BBC" w:rsidRDefault="00B007B0" w:rsidP="00B007B0">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4" w:space="0" w:color="auto"/>
              <w:left w:val="single" w:sz="6" w:space="0" w:color="auto"/>
              <w:bottom w:val="single" w:sz="2" w:space="0" w:color="000000"/>
              <w:right w:val="single" w:sz="6" w:space="0" w:color="auto"/>
            </w:tcBorders>
          </w:tcPr>
          <w:p w14:paraId="0D7875DF" w14:textId="77777777" w:rsidR="00B007B0" w:rsidRPr="00817BBC" w:rsidRDefault="00B007B0" w:rsidP="00B007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14EB25E" w14:textId="77777777" w:rsidR="00B007B0" w:rsidRPr="00817BBC" w:rsidRDefault="00B007B0" w:rsidP="00B007B0">
            <w:pPr>
              <w:autoSpaceDE w:val="0"/>
              <w:autoSpaceDN w:val="0"/>
              <w:adjustRightInd w:val="0"/>
              <w:jc w:val="left"/>
              <w:rPr>
                <w:rFonts w:ascii="宋体" w:cs="宋体"/>
                <w:kern w:val="0"/>
                <w:sz w:val="18"/>
                <w:szCs w:val="18"/>
              </w:rPr>
            </w:pPr>
          </w:p>
        </w:tc>
      </w:tr>
      <w:tr w:rsidR="00B007B0" w:rsidRPr="00817BBC" w14:paraId="76DF358D" w14:textId="77777777" w:rsidTr="005D0359">
        <w:trPr>
          <w:trHeight w:val="307"/>
        </w:trPr>
        <w:tc>
          <w:tcPr>
            <w:tcW w:w="1335" w:type="dxa"/>
            <w:tcBorders>
              <w:top w:val="single" w:sz="6" w:space="0" w:color="auto"/>
              <w:left w:val="single" w:sz="6" w:space="0" w:color="auto"/>
              <w:bottom w:val="single" w:sz="6" w:space="0" w:color="auto"/>
              <w:right w:val="single" w:sz="6" w:space="0" w:color="auto"/>
            </w:tcBorders>
          </w:tcPr>
          <w:p w14:paraId="2AD81FAA" w14:textId="77777777" w:rsidR="00B007B0" w:rsidRPr="00817BBC" w:rsidRDefault="00B007B0" w:rsidP="00B007B0">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0438B22" w14:textId="77777777" w:rsidR="00B007B0" w:rsidRPr="00817BBC" w:rsidRDefault="00B007B0" w:rsidP="00B007B0">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7A3D710A" w14:textId="77777777" w:rsidR="00B007B0" w:rsidRPr="00817BBC" w:rsidRDefault="00B007B0" w:rsidP="00B007B0">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22676BC" w14:textId="26AA1B17" w:rsidR="00B007B0" w:rsidRPr="00817BBC" w:rsidRDefault="00B007B0" w:rsidP="00B007B0">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auto"/>
              <w:bottom w:val="single" w:sz="2" w:space="0" w:color="000000"/>
              <w:right w:val="single" w:sz="6" w:space="0" w:color="auto"/>
            </w:tcBorders>
          </w:tcPr>
          <w:p w14:paraId="38A5C591" w14:textId="0B1CCCAC" w:rsidR="00B007B0" w:rsidRPr="00817BBC" w:rsidRDefault="00B007B0" w:rsidP="00B007B0">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4A991927" w14:textId="77777777" w:rsidR="00B007B0" w:rsidRPr="00817BBC" w:rsidRDefault="00B007B0" w:rsidP="00B007B0">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E66BFF6" w14:textId="77777777" w:rsidR="00B007B0" w:rsidRPr="00817BBC" w:rsidRDefault="00B007B0" w:rsidP="00B007B0">
            <w:pPr>
              <w:autoSpaceDE w:val="0"/>
              <w:autoSpaceDN w:val="0"/>
              <w:adjustRightInd w:val="0"/>
              <w:jc w:val="left"/>
              <w:rPr>
                <w:rFonts w:ascii="宋体" w:cs="宋体"/>
                <w:kern w:val="0"/>
                <w:sz w:val="18"/>
                <w:szCs w:val="18"/>
              </w:rPr>
            </w:pPr>
          </w:p>
        </w:tc>
      </w:tr>
    </w:tbl>
    <w:p w14:paraId="61CBEBF8" w14:textId="77777777" w:rsidR="00377D29" w:rsidRPr="00817BBC" w:rsidRDefault="00377D29" w:rsidP="00377D29">
      <w:pPr>
        <w:keepNext/>
        <w:keepLines/>
        <w:numPr>
          <w:ilvl w:val="3"/>
          <w:numId w:val="5"/>
        </w:numPr>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lastRenderedPageBreak/>
        <w:t>功能</w:t>
      </w:r>
      <w:r w:rsidRPr="00817BBC">
        <w:rPr>
          <w:rFonts w:ascii="Arial" w:eastAsia="黑体" w:hAnsi="Arial"/>
          <w:b/>
          <w:bCs/>
          <w:sz w:val="28"/>
          <w:szCs w:val="28"/>
        </w:rPr>
        <w:t>说明</w:t>
      </w:r>
    </w:p>
    <w:p w14:paraId="67286242" w14:textId="77777777" w:rsidR="00377D29" w:rsidRPr="00817BBC" w:rsidRDefault="00377D29" w:rsidP="00377D29">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898"/>
        <w:gridCol w:w="852"/>
        <w:gridCol w:w="5300"/>
        <w:gridCol w:w="988"/>
      </w:tblGrid>
      <w:tr w:rsidR="00377D29" w:rsidRPr="00817BBC" w14:paraId="15972033" w14:textId="77777777" w:rsidTr="00437C26">
        <w:tc>
          <w:tcPr>
            <w:tcW w:w="452" w:type="pct"/>
            <w:tcBorders>
              <w:bottom w:val="single" w:sz="4" w:space="0" w:color="auto"/>
            </w:tcBorders>
          </w:tcPr>
          <w:p w14:paraId="134E5DAA" w14:textId="77777777" w:rsidR="00377D29" w:rsidRPr="00817BBC" w:rsidRDefault="00377D29" w:rsidP="00437C26">
            <w:pPr>
              <w:jc w:val="center"/>
              <w:rPr>
                <w:b/>
                <w:sz w:val="18"/>
                <w:szCs w:val="18"/>
              </w:rPr>
            </w:pPr>
            <w:r w:rsidRPr="00817BBC">
              <w:rPr>
                <w:rFonts w:hint="eastAsia"/>
                <w:b/>
                <w:sz w:val="18"/>
                <w:szCs w:val="18"/>
              </w:rPr>
              <w:t>功能分组</w:t>
            </w:r>
          </w:p>
        </w:tc>
        <w:tc>
          <w:tcPr>
            <w:tcW w:w="508" w:type="pct"/>
            <w:tcBorders>
              <w:bottom w:val="single" w:sz="4" w:space="0" w:color="auto"/>
            </w:tcBorders>
          </w:tcPr>
          <w:p w14:paraId="406BF483" w14:textId="77777777" w:rsidR="00377D29" w:rsidRPr="00817BBC" w:rsidRDefault="00377D29" w:rsidP="00437C26">
            <w:pPr>
              <w:jc w:val="center"/>
              <w:rPr>
                <w:b/>
                <w:sz w:val="18"/>
                <w:szCs w:val="18"/>
              </w:rPr>
            </w:pPr>
            <w:r w:rsidRPr="00817BBC">
              <w:rPr>
                <w:rFonts w:hint="eastAsia"/>
                <w:b/>
                <w:sz w:val="18"/>
                <w:szCs w:val="18"/>
              </w:rPr>
              <w:t>功能</w:t>
            </w:r>
          </w:p>
        </w:tc>
        <w:tc>
          <w:tcPr>
            <w:tcW w:w="482" w:type="pct"/>
            <w:tcBorders>
              <w:bottom w:val="single" w:sz="4" w:space="0" w:color="auto"/>
            </w:tcBorders>
          </w:tcPr>
          <w:p w14:paraId="08901072" w14:textId="77777777" w:rsidR="00377D29" w:rsidRPr="00817BBC" w:rsidRDefault="00377D29" w:rsidP="00437C26">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19D3AA80" w14:textId="77777777" w:rsidR="00377D29" w:rsidRPr="00817BBC" w:rsidRDefault="00377D29" w:rsidP="00437C26">
            <w:pPr>
              <w:jc w:val="center"/>
              <w:rPr>
                <w:b/>
                <w:sz w:val="18"/>
                <w:szCs w:val="18"/>
              </w:rPr>
            </w:pPr>
            <w:r w:rsidRPr="00817BBC">
              <w:rPr>
                <w:rFonts w:hint="eastAsia"/>
                <w:b/>
                <w:sz w:val="18"/>
                <w:szCs w:val="18"/>
              </w:rPr>
              <w:t>说明</w:t>
            </w:r>
          </w:p>
        </w:tc>
        <w:tc>
          <w:tcPr>
            <w:tcW w:w="559" w:type="pct"/>
            <w:tcBorders>
              <w:bottom w:val="single" w:sz="4" w:space="0" w:color="auto"/>
            </w:tcBorders>
          </w:tcPr>
          <w:p w14:paraId="6840B61B" w14:textId="77777777" w:rsidR="00377D29" w:rsidRPr="00817BBC" w:rsidRDefault="00377D29" w:rsidP="00437C26">
            <w:pPr>
              <w:jc w:val="center"/>
              <w:rPr>
                <w:b/>
                <w:sz w:val="18"/>
                <w:szCs w:val="18"/>
              </w:rPr>
            </w:pPr>
            <w:r w:rsidRPr="00817BBC">
              <w:rPr>
                <w:rFonts w:hint="eastAsia"/>
                <w:b/>
                <w:sz w:val="18"/>
                <w:szCs w:val="18"/>
              </w:rPr>
              <w:t>单组织</w:t>
            </w:r>
          </w:p>
        </w:tc>
      </w:tr>
      <w:tr w:rsidR="00377D29" w:rsidRPr="00817BBC" w14:paraId="55A93E4E" w14:textId="77777777" w:rsidTr="00437C26">
        <w:tc>
          <w:tcPr>
            <w:tcW w:w="452" w:type="pct"/>
            <w:tcBorders>
              <w:bottom w:val="single" w:sz="4" w:space="0" w:color="auto"/>
            </w:tcBorders>
          </w:tcPr>
          <w:p w14:paraId="61BAF7B4" w14:textId="77777777" w:rsidR="00377D29" w:rsidRPr="00817BBC" w:rsidRDefault="00377D29" w:rsidP="00437C26">
            <w:pPr>
              <w:jc w:val="center"/>
              <w:rPr>
                <w:b/>
                <w:sz w:val="18"/>
                <w:szCs w:val="18"/>
              </w:rPr>
            </w:pPr>
            <w:r w:rsidRPr="00817BBC">
              <w:rPr>
                <w:rFonts w:hint="eastAsia"/>
                <w:b/>
                <w:sz w:val="18"/>
                <w:szCs w:val="18"/>
              </w:rPr>
              <w:t>参见公共规范部分内容</w:t>
            </w:r>
          </w:p>
        </w:tc>
        <w:tc>
          <w:tcPr>
            <w:tcW w:w="508" w:type="pct"/>
            <w:tcBorders>
              <w:bottom w:val="single" w:sz="4" w:space="0" w:color="auto"/>
            </w:tcBorders>
          </w:tcPr>
          <w:p w14:paraId="5CBD908D" w14:textId="77777777" w:rsidR="00377D29" w:rsidRPr="00817BBC" w:rsidRDefault="00377D29" w:rsidP="00437C26">
            <w:pPr>
              <w:jc w:val="center"/>
              <w:rPr>
                <w:b/>
                <w:sz w:val="18"/>
                <w:szCs w:val="18"/>
              </w:rPr>
            </w:pPr>
          </w:p>
        </w:tc>
        <w:tc>
          <w:tcPr>
            <w:tcW w:w="482" w:type="pct"/>
            <w:tcBorders>
              <w:bottom w:val="single" w:sz="4" w:space="0" w:color="auto"/>
            </w:tcBorders>
          </w:tcPr>
          <w:p w14:paraId="6F5F5B18" w14:textId="77777777" w:rsidR="00377D29" w:rsidRPr="00817BBC" w:rsidRDefault="00377D29" w:rsidP="00437C26">
            <w:pPr>
              <w:jc w:val="center"/>
              <w:rPr>
                <w:b/>
                <w:sz w:val="18"/>
                <w:szCs w:val="18"/>
              </w:rPr>
            </w:pPr>
          </w:p>
        </w:tc>
        <w:tc>
          <w:tcPr>
            <w:tcW w:w="2999" w:type="pct"/>
            <w:tcBorders>
              <w:bottom w:val="single" w:sz="4" w:space="0" w:color="auto"/>
            </w:tcBorders>
          </w:tcPr>
          <w:p w14:paraId="38369ACF" w14:textId="77777777" w:rsidR="00377D29" w:rsidRPr="00817BBC" w:rsidRDefault="00377D29" w:rsidP="00437C26">
            <w:pPr>
              <w:jc w:val="center"/>
              <w:rPr>
                <w:b/>
                <w:sz w:val="18"/>
                <w:szCs w:val="18"/>
              </w:rPr>
            </w:pPr>
          </w:p>
        </w:tc>
        <w:tc>
          <w:tcPr>
            <w:tcW w:w="559" w:type="pct"/>
            <w:tcBorders>
              <w:bottom w:val="single" w:sz="4" w:space="0" w:color="auto"/>
            </w:tcBorders>
          </w:tcPr>
          <w:p w14:paraId="21DDD10A" w14:textId="77777777" w:rsidR="00377D29" w:rsidRPr="00817BBC" w:rsidRDefault="00377D29" w:rsidP="00437C26">
            <w:pPr>
              <w:jc w:val="center"/>
              <w:rPr>
                <w:b/>
                <w:sz w:val="18"/>
                <w:szCs w:val="18"/>
              </w:rPr>
            </w:pPr>
          </w:p>
        </w:tc>
      </w:tr>
      <w:tr w:rsidR="00377D29" w:rsidRPr="00817BBC" w14:paraId="52F127CC" w14:textId="77777777" w:rsidTr="00437C26">
        <w:tc>
          <w:tcPr>
            <w:tcW w:w="452" w:type="pct"/>
            <w:tcBorders>
              <w:bottom w:val="single" w:sz="4" w:space="0" w:color="auto"/>
            </w:tcBorders>
          </w:tcPr>
          <w:p w14:paraId="58C80FB9" w14:textId="6F9DAFF5" w:rsidR="00377D29" w:rsidRPr="00817BBC" w:rsidRDefault="00F1781B" w:rsidP="00437C26">
            <w:pPr>
              <w:jc w:val="center"/>
              <w:rPr>
                <w:b/>
                <w:sz w:val="18"/>
                <w:szCs w:val="18"/>
              </w:rPr>
            </w:pPr>
            <w:r>
              <w:rPr>
                <w:rFonts w:hint="eastAsia"/>
                <w:b/>
                <w:sz w:val="18"/>
                <w:szCs w:val="18"/>
              </w:rPr>
              <w:t>头</w:t>
            </w:r>
          </w:p>
        </w:tc>
        <w:tc>
          <w:tcPr>
            <w:tcW w:w="508" w:type="pct"/>
            <w:tcBorders>
              <w:bottom w:val="single" w:sz="4" w:space="0" w:color="auto"/>
            </w:tcBorders>
          </w:tcPr>
          <w:p w14:paraId="0E1020CC" w14:textId="362E709A" w:rsidR="00377D29" w:rsidRPr="00817BBC" w:rsidRDefault="00376791" w:rsidP="004F5817">
            <w:pPr>
              <w:jc w:val="center"/>
              <w:rPr>
                <w:b/>
                <w:sz w:val="18"/>
                <w:szCs w:val="18"/>
              </w:rPr>
            </w:pPr>
            <w:r>
              <w:rPr>
                <w:b/>
                <w:sz w:val="18"/>
                <w:szCs w:val="18"/>
              </w:rPr>
              <w:t>新增</w:t>
            </w:r>
          </w:p>
        </w:tc>
        <w:tc>
          <w:tcPr>
            <w:tcW w:w="482" w:type="pct"/>
            <w:tcBorders>
              <w:bottom w:val="single" w:sz="4" w:space="0" w:color="auto"/>
            </w:tcBorders>
          </w:tcPr>
          <w:p w14:paraId="1BC6FDDD" w14:textId="77777777" w:rsidR="00377D29" w:rsidRPr="00817BBC" w:rsidRDefault="00377D29" w:rsidP="00437C26">
            <w:pPr>
              <w:jc w:val="center"/>
              <w:rPr>
                <w:b/>
                <w:sz w:val="18"/>
                <w:szCs w:val="18"/>
              </w:rPr>
            </w:pPr>
          </w:p>
        </w:tc>
        <w:tc>
          <w:tcPr>
            <w:tcW w:w="2999" w:type="pct"/>
            <w:tcBorders>
              <w:bottom w:val="single" w:sz="4" w:space="0" w:color="auto"/>
            </w:tcBorders>
          </w:tcPr>
          <w:p w14:paraId="6879568E" w14:textId="7C52C006" w:rsidR="00377D29" w:rsidRPr="002C7499" w:rsidRDefault="00BE61DD" w:rsidP="00437C26">
            <w:pPr>
              <w:jc w:val="left"/>
              <w:rPr>
                <w:sz w:val="18"/>
                <w:szCs w:val="18"/>
              </w:rPr>
            </w:pPr>
            <w:r>
              <w:rPr>
                <w:rFonts w:hint="eastAsia"/>
                <w:sz w:val="18"/>
                <w:szCs w:val="18"/>
              </w:rPr>
              <w:t>查看界面可用，编辑界面不可用</w:t>
            </w:r>
          </w:p>
        </w:tc>
        <w:tc>
          <w:tcPr>
            <w:tcW w:w="559" w:type="pct"/>
            <w:tcBorders>
              <w:bottom w:val="single" w:sz="4" w:space="0" w:color="auto"/>
            </w:tcBorders>
          </w:tcPr>
          <w:p w14:paraId="11FA85F1" w14:textId="77777777" w:rsidR="00377D29" w:rsidRPr="00817BBC" w:rsidRDefault="00377D29" w:rsidP="00437C26">
            <w:pPr>
              <w:jc w:val="center"/>
              <w:rPr>
                <w:b/>
                <w:sz w:val="18"/>
                <w:szCs w:val="18"/>
              </w:rPr>
            </w:pPr>
          </w:p>
        </w:tc>
      </w:tr>
      <w:tr w:rsidR="00377D29" w:rsidRPr="00817BBC" w14:paraId="77E5D6D2" w14:textId="77777777" w:rsidTr="00437C26">
        <w:tc>
          <w:tcPr>
            <w:tcW w:w="452" w:type="pct"/>
          </w:tcPr>
          <w:p w14:paraId="08908E43" w14:textId="77777777" w:rsidR="00377D29" w:rsidRPr="00817BBC" w:rsidRDefault="00377D29" w:rsidP="00437C26">
            <w:pPr>
              <w:jc w:val="center"/>
              <w:rPr>
                <w:b/>
                <w:sz w:val="18"/>
                <w:szCs w:val="18"/>
              </w:rPr>
            </w:pPr>
          </w:p>
        </w:tc>
        <w:tc>
          <w:tcPr>
            <w:tcW w:w="508" w:type="pct"/>
          </w:tcPr>
          <w:p w14:paraId="2CAE48F4" w14:textId="180BE71E" w:rsidR="00377D29" w:rsidRPr="00817BBC" w:rsidRDefault="00437C26" w:rsidP="00437C26">
            <w:pPr>
              <w:jc w:val="center"/>
              <w:rPr>
                <w:b/>
                <w:sz w:val="18"/>
                <w:szCs w:val="18"/>
              </w:rPr>
            </w:pPr>
            <w:r>
              <w:rPr>
                <w:b/>
                <w:sz w:val="18"/>
                <w:szCs w:val="18"/>
              </w:rPr>
              <w:t>复制</w:t>
            </w:r>
          </w:p>
        </w:tc>
        <w:tc>
          <w:tcPr>
            <w:tcW w:w="482" w:type="pct"/>
          </w:tcPr>
          <w:p w14:paraId="35317D5A" w14:textId="77777777" w:rsidR="00377D29" w:rsidRPr="00817BBC" w:rsidRDefault="00377D29" w:rsidP="00437C26">
            <w:pPr>
              <w:jc w:val="center"/>
              <w:rPr>
                <w:b/>
                <w:sz w:val="18"/>
                <w:szCs w:val="18"/>
              </w:rPr>
            </w:pPr>
          </w:p>
        </w:tc>
        <w:tc>
          <w:tcPr>
            <w:tcW w:w="2999" w:type="pct"/>
          </w:tcPr>
          <w:p w14:paraId="46A2AED3" w14:textId="71E867A9" w:rsidR="00377D29" w:rsidRPr="00817BBC" w:rsidRDefault="00BE61DD" w:rsidP="00437C26">
            <w:pPr>
              <w:jc w:val="left"/>
              <w:rPr>
                <w:sz w:val="18"/>
                <w:szCs w:val="18"/>
              </w:rPr>
            </w:pPr>
            <w:r>
              <w:rPr>
                <w:rFonts w:hint="eastAsia"/>
                <w:sz w:val="18"/>
                <w:szCs w:val="18"/>
              </w:rPr>
              <w:t>查看界面可用，编辑界面不可用</w:t>
            </w:r>
          </w:p>
        </w:tc>
        <w:tc>
          <w:tcPr>
            <w:tcW w:w="559" w:type="pct"/>
          </w:tcPr>
          <w:p w14:paraId="6A19B947" w14:textId="77777777" w:rsidR="00377D29" w:rsidRPr="00817BBC" w:rsidRDefault="00377D29" w:rsidP="00437C26">
            <w:pPr>
              <w:jc w:val="center"/>
              <w:rPr>
                <w:b/>
                <w:sz w:val="18"/>
                <w:szCs w:val="18"/>
              </w:rPr>
            </w:pPr>
          </w:p>
        </w:tc>
      </w:tr>
      <w:tr w:rsidR="00586BD1" w:rsidRPr="00817BBC" w14:paraId="652D60E2" w14:textId="77777777" w:rsidTr="00586BD1">
        <w:tc>
          <w:tcPr>
            <w:tcW w:w="452" w:type="pct"/>
          </w:tcPr>
          <w:p w14:paraId="4D7804B9" w14:textId="77777777" w:rsidR="00586BD1" w:rsidRPr="00817BBC" w:rsidRDefault="00586BD1" w:rsidP="005D5B7C">
            <w:pPr>
              <w:jc w:val="center"/>
              <w:rPr>
                <w:b/>
                <w:sz w:val="18"/>
                <w:szCs w:val="18"/>
              </w:rPr>
            </w:pPr>
          </w:p>
        </w:tc>
        <w:tc>
          <w:tcPr>
            <w:tcW w:w="508" w:type="pct"/>
          </w:tcPr>
          <w:p w14:paraId="1059FBF6" w14:textId="77777777" w:rsidR="00586BD1" w:rsidRDefault="00586BD1" w:rsidP="005D5B7C">
            <w:pPr>
              <w:jc w:val="center"/>
              <w:rPr>
                <w:b/>
                <w:sz w:val="18"/>
                <w:szCs w:val="18"/>
              </w:rPr>
            </w:pPr>
            <w:r>
              <w:rPr>
                <w:rFonts w:hint="eastAsia"/>
                <w:b/>
                <w:sz w:val="18"/>
                <w:szCs w:val="18"/>
              </w:rPr>
              <w:t>导出</w:t>
            </w:r>
            <w:r>
              <w:rPr>
                <w:rFonts w:hint="eastAsia"/>
                <w:b/>
                <w:sz w:val="18"/>
                <w:szCs w:val="18"/>
              </w:rPr>
              <w:t>Excel</w:t>
            </w:r>
            <w:r>
              <w:rPr>
                <w:rFonts w:hint="eastAsia"/>
                <w:b/>
                <w:sz w:val="18"/>
                <w:szCs w:val="18"/>
              </w:rPr>
              <w:t>模板</w:t>
            </w:r>
          </w:p>
        </w:tc>
        <w:tc>
          <w:tcPr>
            <w:tcW w:w="482" w:type="pct"/>
          </w:tcPr>
          <w:p w14:paraId="6723BC2B" w14:textId="77777777" w:rsidR="00586BD1" w:rsidRDefault="00586BD1" w:rsidP="005D5B7C">
            <w:pPr>
              <w:jc w:val="center"/>
              <w:rPr>
                <w:b/>
                <w:sz w:val="18"/>
                <w:szCs w:val="18"/>
              </w:rPr>
            </w:pPr>
          </w:p>
        </w:tc>
        <w:tc>
          <w:tcPr>
            <w:tcW w:w="2999" w:type="pct"/>
          </w:tcPr>
          <w:p w14:paraId="60F6B97A" w14:textId="6737E638" w:rsidR="00586BD1" w:rsidRPr="008D2474" w:rsidRDefault="00586BD1" w:rsidP="00F96C9F">
            <w:pPr>
              <w:jc w:val="left"/>
              <w:rPr>
                <w:sz w:val="18"/>
                <w:szCs w:val="18"/>
              </w:rPr>
            </w:pPr>
            <w:r w:rsidRPr="008D2474">
              <w:rPr>
                <w:sz w:val="18"/>
                <w:szCs w:val="18"/>
              </w:rPr>
              <w:t>按</w:t>
            </w:r>
            <w:r w:rsidR="007A311A">
              <w:rPr>
                <w:sz w:val="18"/>
                <w:szCs w:val="18"/>
              </w:rPr>
              <w:t>表头类型所选的</w:t>
            </w:r>
            <w:r w:rsidRPr="008D2474">
              <w:rPr>
                <w:sz w:val="18"/>
                <w:szCs w:val="18"/>
              </w:rPr>
              <w:t>订价因素</w:t>
            </w:r>
            <w:r w:rsidRPr="008D2474">
              <w:rPr>
                <w:rFonts w:hint="eastAsia"/>
                <w:sz w:val="18"/>
                <w:szCs w:val="18"/>
              </w:rPr>
              <w:t>、</w:t>
            </w:r>
            <w:r w:rsidRPr="008D2474">
              <w:rPr>
                <w:sz w:val="18"/>
                <w:szCs w:val="18"/>
              </w:rPr>
              <w:t>料品维度</w:t>
            </w:r>
            <w:r>
              <w:rPr>
                <w:sz w:val="18"/>
                <w:szCs w:val="18"/>
              </w:rPr>
              <w:t>拼出列名生成</w:t>
            </w:r>
            <w:r>
              <w:rPr>
                <w:sz w:val="18"/>
                <w:szCs w:val="18"/>
              </w:rPr>
              <w:t>excel</w:t>
            </w:r>
            <w:r>
              <w:rPr>
                <w:sz w:val="18"/>
                <w:szCs w:val="18"/>
              </w:rPr>
              <w:t>模板并另存到用户所选目录</w:t>
            </w:r>
            <w:r w:rsidR="007A311A">
              <w:rPr>
                <w:rFonts w:hint="eastAsia"/>
                <w:sz w:val="18"/>
                <w:szCs w:val="18"/>
              </w:rPr>
              <w:t>，</w:t>
            </w:r>
            <w:r w:rsidR="007A311A">
              <w:rPr>
                <w:sz w:val="18"/>
                <w:szCs w:val="18"/>
              </w:rPr>
              <w:t>excel</w:t>
            </w:r>
            <w:r w:rsidR="007A311A">
              <w:rPr>
                <w:sz w:val="18"/>
                <w:szCs w:val="18"/>
              </w:rPr>
              <w:t>页签名为</w:t>
            </w:r>
            <w:r w:rsidR="00307DE3">
              <w:rPr>
                <w:sz w:val="18"/>
                <w:szCs w:val="18"/>
              </w:rPr>
              <w:t>价格表模型</w:t>
            </w:r>
            <w:r w:rsidR="007A311A">
              <w:rPr>
                <w:sz w:val="18"/>
                <w:szCs w:val="18"/>
              </w:rPr>
              <w:t>名称</w:t>
            </w:r>
            <w:r w:rsidR="002E3762">
              <w:rPr>
                <w:rFonts w:hint="eastAsia"/>
                <w:sz w:val="18"/>
                <w:szCs w:val="18"/>
              </w:rPr>
              <w:t>。查看界面</w:t>
            </w:r>
            <w:r w:rsidR="00CA0E22">
              <w:rPr>
                <w:rFonts w:hint="eastAsia"/>
                <w:sz w:val="18"/>
                <w:szCs w:val="18"/>
              </w:rPr>
              <w:t>不</w:t>
            </w:r>
            <w:r w:rsidR="002E3762">
              <w:rPr>
                <w:rFonts w:hint="eastAsia"/>
                <w:sz w:val="18"/>
                <w:szCs w:val="18"/>
              </w:rPr>
              <w:t>可用，编辑界面可用</w:t>
            </w:r>
          </w:p>
        </w:tc>
        <w:tc>
          <w:tcPr>
            <w:tcW w:w="559" w:type="pct"/>
          </w:tcPr>
          <w:p w14:paraId="743660D2" w14:textId="77777777" w:rsidR="00586BD1" w:rsidRPr="00817BBC" w:rsidRDefault="00586BD1" w:rsidP="005D5B7C">
            <w:pPr>
              <w:jc w:val="center"/>
              <w:rPr>
                <w:b/>
                <w:sz w:val="18"/>
                <w:szCs w:val="18"/>
              </w:rPr>
            </w:pPr>
          </w:p>
        </w:tc>
      </w:tr>
      <w:tr w:rsidR="00586BD1" w:rsidRPr="00817BBC" w14:paraId="5660AA84" w14:textId="77777777" w:rsidTr="00586BD1">
        <w:tc>
          <w:tcPr>
            <w:tcW w:w="452" w:type="pct"/>
          </w:tcPr>
          <w:p w14:paraId="18EA9D0A" w14:textId="77777777" w:rsidR="00586BD1" w:rsidRPr="00817BBC" w:rsidRDefault="00586BD1" w:rsidP="005D5B7C">
            <w:pPr>
              <w:jc w:val="center"/>
              <w:rPr>
                <w:b/>
                <w:sz w:val="18"/>
                <w:szCs w:val="18"/>
              </w:rPr>
            </w:pPr>
          </w:p>
        </w:tc>
        <w:tc>
          <w:tcPr>
            <w:tcW w:w="508" w:type="pct"/>
          </w:tcPr>
          <w:p w14:paraId="7B97416D" w14:textId="77777777" w:rsidR="00586BD1" w:rsidRDefault="00586BD1" w:rsidP="005D5B7C">
            <w:pPr>
              <w:jc w:val="center"/>
              <w:rPr>
                <w:b/>
                <w:sz w:val="18"/>
                <w:szCs w:val="18"/>
              </w:rPr>
            </w:pPr>
            <w:r>
              <w:rPr>
                <w:b/>
                <w:sz w:val="18"/>
                <w:szCs w:val="18"/>
              </w:rPr>
              <w:t>E</w:t>
            </w:r>
            <w:r>
              <w:rPr>
                <w:rFonts w:hint="eastAsia"/>
                <w:b/>
                <w:sz w:val="18"/>
                <w:szCs w:val="18"/>
              </w:rPr>
              <w:t>xcel</w:t>
            </w:r>
            <w:r>
              <w:rPr>
                <w:rFonts w:hint="eastAsia"/>
                <w:b/>
                <w:sz w:val="18"/>
                <w:szCs w:val="18"/>
              </w:rPr>
              <w:t>导入</w:t>
            </w:r>
          </w:p>
        </w:tc>
        <w:tc>
          <w:tcPr>
            <w:tcW w:w="482" w:type="pct"/>
          </w:tcPr>
          <w:p w14:paraId="74B5E6A9" w14:textId="77777777" w:rsidR="00586BD1" w:rsidRDefault="00586BD1" w:rsidP="005D5B7C">
            <w:pPr>
              <w:jc w:val="center"/>
              <w:rPr>
                <w:b/>
                <w:sz w:val="18"/>
                <w:szCs w:val="18"/>
              </w:rPr>
            </w:pPr>
          </w:p>
        </w:tc>
        <w:tc>
          <w:tcPr>
            <w:tcW w:w="2999" w:type="pct"/>
          </w:tcPr>
          <w:p w14:paraId="015EC92D" w14:textId="549A7D5C" w:rsidR="00586BD1" w:rsidRDefault="007A311A" w:rsidP="00CA0E22">
            <w:pPr>
              <w:jc w:val="left"/>
              <w:rPr>
                <w:sz w:val="18"/>
                <w:szCs w:val="18"/>
              </w:rPr>
            </w:pPr>
            <w:r>
              <w:rPr>
                <w:rFonts w:hint="eastAsia"/>
                <w:sz w:val="18"/>
                <w:szCs w:val="18"/>
              </w:rPr>
              <w:t>首先校验</w:t>
            </w:r>
            <w:r>
              <w:rPr>
                <w:sz w:val="18"/>
                <w:szCs w:val="18"/>
              </w:rPr>
              <w:t>所选文件的</w:t>
            </w:r>
            <w:r w:rsidR="00307DE3">
              <w:rPr>
                <w:sz w:val="18"/>
                <w:szCs w:val="18"/>
              </w:rPr>
              <w:t>价格表模型</w:t>
            </w:r>
            <w:r>
              <w:rPr>
                <w:sz w:val="18"/>
                <w:szCs w:val="18"/>
              </w:rPr>
              <w:t>是否等于表头类型</w:t>
            </w:r>
            <w:r>
              <w:rPr>
                <w:rFonts w:hint="eastAsia"/>
                <w:sz w:val="18"/>
                <w:szCs w:val="18"/>
              </w:rPr>
              <w:t>，</w:t>
            </w:r>
            <w:r w:rsidR="00586BD1">
              <w:rPr>
                <w:sz w:val="18"/>
                <w:szCs w:val="18"/>
              </w:rPr>
              <w:t>校验通过后</w:t>
            </w:r>
            <w:r w:rsidR="00F84FC9">
              <w:rPr>
                <w:sz w:val="18"/>
                <w:szCs w:val="18"/>
              </w:rPr>
              <w:t>将</w:t>
            </w:r>
            <w:r w:rsidR="00F84FC9">
              <w:rPr>
                <w:sz w:val="18"/>
                <w:szCs w:val="18"/>
              </w:rPr>
              <w:t>excel</w:t>
            </w:r>
            <w:r w:rsidR="00F84FC9">
              <w:rPr>
                <w:sz w:val="18"/>
                <w:szCs w:val="18"/>
              </w:rPr>
              <w:t>内容</w:t>
            </w:r>
            <w:r>
              <w:rPr>
                <w:rFonts w:hint="eastAsia"/>
                <w:sz w:val="18"/>
                <w:szCs w:val="18"/>
              </w:rPr>
              <w:t>带入</w:t>
            </w:r>
            <w:r>
              <w:rPr>
                <w:sz w:val="18"/>
                <w:szCs w:val="18"/>
              </w:rPr>
              <w:t>到当前表体</w:t>
            </w:r>
            <w:r w:rsidR="002E3762">
              <w:rPr>
                <w:rFonts w:hint="eastAsia"/>
                <w:sz w:val="18"/>
                <w:szCs w:val="18"/>
              </w:rPr>
              <w:t>。查看界面</w:t>
            </w:r>
            <w:r w:rsidR="00CA0E22">
              <w:rPr>
                <w:rFonts w:hint="eastAsia"/>
                <w:sz w:val="18"/>
                <w:szCs w:val="18"/>
              </w:rPr>
              <w:t>不</w:t>
            </w:r>
            <w:r w:rsidR="002E3762">
              <w:rPr>
                <w:rFonts w:hint="eastAsia"/>
                <w:sz w:val="18"/>
                <w:szCs w:val="18"/>
              </w:rPr>
              <w:t>可用，编辑界面可用</w:t>
            </w:r>
          </w:p>
        </w:tc>
        <w:tc>
          <w:tcPr>
            <w:tcW w:w="559" w:type="pct"/>
          </w:tcPr>
          <w:p w14:paraId="2C58667E" w14:textId="77777777" w:rsidR="00586BD1" w:rsidRPr="00CA0E22" w:rsidRDefault="00586BD1" w:rsidP="005D5B7C">
            <w:pPr>
              <w:jc w:val="center"/>
              <w:rPr>
                <w:b/>
                <w:sz w:val="18"/>
                <w:szCs w:val="18"/>
              </w:rPr>
            </w:pPr>
          </w:p>
        </w:tc>
      </w:tr>
      <w:tr w:rsidR="00437C26" w:rsidRPr="00817BBC" w14:paraId="148FC19F" w14:textId="77777777" w:rsidTr="00437C26">
        <w:tc>
          <w:tcPr>
            <w:tcW w:w="452" w:type="pct"/>
          </w:tcPr>
          <w:p w14:paraId="0EF61A35" w14:textId="77777777" w:rsidR="00437C26" w:rsidRPr="00817BBC" w:rsidRDefault="00437C26" w:rsidP="00437C26">
            <w:pPr>
              <w:jc w:val="center"/>
              <w:rPr>
                <w:b/>
                <w:sz w:val="18"/>
                <w:szCs w:val="18"/>
              </w:rPr>
            </w:pPr>
          </w:p>
        </w:tc>
        <w:tc>
          <w:tcPr>
            <w:tcW w:w="508" w:type="pct"/>
          </w:tcPr>
          <w:p w14:paraId="1258232C" w14:textId="6A03B698" w:rsidR="00437C26" w:rsidRDefault="00437C26" w:rsidP="00437C26">
            <w:pPr>
              <w:jc w:val="center"/>
              <w:rPr>
                <w:b/>
                <w:sz w:val="18"/>
                <w:szCs w:val="18"/>
              </w:rPr>
            </w:pPr>
            <w:r>
              <w:rPr>
                <w:b/>
                <w:sz w:val="18"/>
                <w:szCs w:val="18"/>
              </w:rPr>
              <w:t>修改</w:t>
            </w:r>
          </w:p>
        </w:tc>
        <w:tc>
          <w:tcPr>
            <w:tcW w:w="482" w:type="pct"/>
          </w:tcPr>
          <w:p w14:paraId="5A4A0023" w14:textId="77777777" w:rsidR="00437C26" w:rsidRPr="00817BBC" w:rsidRDefault="00437C26" w:rsidP="00437C26">
            <w:pPr>
              <w:jc w:val="center"/>
              <w:rPr>
                <w:b/>
                <w:sz w:val="18"/>
                <w:szCs w:val="18"/>
              </w:rPr>
            </w:pPr>
          </w:p>
        </w:tc>
        <w:tc>
          <w:tcPr>
            <w:tcW w:w="2999" w:type="pct"/>
          </w:tcPr>
          <w:p w14:paraId="63F41E8C" w14:textId="726BE63F" w:rsidR="00437C26" w:rsidRPr="00817BBC" w:rsidRDefault="00BE61DD" w:rsidP="00437C26">
            <w:pPr>
              <w:jc w:val="left"/>
              <w:rPr>
                <w:sz w:val="18"/>
                <w:szCs w:val="18"/>
              </w:rPr>
            </w:pPr>
            <w:r>
              <w:rPr>
                <w:rFonts w:hint="eastAsia"/>
                <w:sz w:val="18"/>
                <w:szCs w:val="18"/>
              </w:rPr>
              <w:t>查看界面且未审核单据可用，编辑界面</w:t>
            </w:r>
            <w:r w:rsidR="00BF1840">
              <w:rPr>
                <w:rFonts w:hint="eastAsia"/>
                <w:sz w:val="18"/>
                <w:szCs w:val="18"/>
              </w:rPr>
              <w:t>和已审核单据</w:t>
            </w:r>
            <w:r>
              <w:rPr>
                <w:rFonts w:hint="eastAsia"/>
                <w:sz w:val="18"/>
                <w:szCs w:val="18"/>
              </w:rPr>
              <w:t>不可用</w:t>
            </w:r>
          </w:p>
        </w:tc>
        <w:tc>
          <w:tcPr>
            <w:tcW w:w="559" w:type="pct"/>
          </w:tcPr>
          <w:p w14:paraId="2744C6EA" w14:textId="77777777" w:rsidR="00437C26" w:rsidRPr="00817BBC" w:rsidRDefault="00437C26" w:rsidP="00437C26">
            <w:pPr>
              <w:jc w:val="center"/>
              <w:rPr>
                <w:b/>
                <w:sz w:val="18"/>
                <w:szCs w:val="18"/>
              </w:rPr>
            </w:pPr>
          </w:p>
        </w:tc>
      </w:tr>
      <w:tr w:rsidR="00BF1840" w:rsidRPr="00817BBC" w14:paraId="55392DD8" w14:textId="77777777" w:rsidTr="00437C26">
        <w:tc>
          <w:tcPr>
            <w:tcW w:w="452" w:type="pct"/>
          </w:tcPr>
          <w:p w14:paraId="3E66BBAD" w14:textId="77777777" w:rsidR="00BF1840" w:rsidRPr="00817BBC" w:rsidRDefault="00BF1840" w:rsidP="00BF1840">
            <w:pPr>
              <w:jc w:val="center"/>
              <w:rPr>
                <w:b/>
                <w:sz w:val="18"/>
                <w:szCs w:val="18"/>
              </w:rPr>
            </w:pPr>
          </w:p>
        </w:tc>
        <w:tc>
          <w:tcPr>
            <w:tcW w:w="508" w:type="pct"/>
          </w:tcPr>
          <w:p w14:paraId="063AACD9" w14:textId="433FED4A" w:rsidR="00BF1840" w:rsidRDefault="00BF1840" w:rsidP="00BF1840">
            <w:pPr>
              <w:jc w:val="center"/>
              <w:rPr>
                <w:b/>
                <w:sz w:val="18"/>
                <w:szCs w:val="18"/>
              </w:rPr>
            </w:pPr>
            <w:r>
              <w:rPr>
                <w:b/>
                <w:sz w:val="18"/>
                <w:szCs w:val="18"/>
              </w:rPr>
              <w:t>删除</w:t>
            </w:r>
          </w:p>
        </w:tc>
        <w:tc>
          <w:tcPr>
            <w:tcW w:w="482" w:type="pct"/>
          </w:tcPr>
          <w:p w14:paraId="1405C1DF" w14:textId="77777777" w:rsidR="00BF1840" w:rsidRPr="00817BBC" w:rsidRDefault="00BF1840" w:rsidP="00BF1840">
            <w:pPr>
              <w:jc w:val="center"/>
              <w:rPr>
                <w:b/>
                <w:sz w:val="18"/>
                <w:szCs w:val="18"/>
              </w:rPr>
            </w:pPr>
          </w:p>
        </w:tc>
        <w:tc>
          <w:tcPr>
            <w:tcW w:w="2999" w:type="pct"/>
          </w:tcPr>
          <w:p w14:paraId="3BEB54F7" w14:textId="6D35C605" w:rsidR="00BF1840" w:rsidRPr="00817BBC" w:rsidRDefault="00BF1840" w:rsidP="00BF1840">
            <w:pPr>
              <w:jc w:val="left"/>
              <w:rPr>
                <w:sz w:val="18"/>
                <w:szCs w:val="18"/>
              </w:rPr>
            </w:pPr>
            <w:r>
              <w:rPr>
                <w:rFonts w:hint="eastAsia"/>
                <w:sz w:val="18"/>
                <w:szCs w:val="18"/>
              </w:rPr>
              <w:t>查看界面且未审核单据可用，编辑界面和已审核单据不可用</w:t>
            </w:r>
          </w:p>
        </w:tc>
        <w:tc>
          <w:tcPr>
            <w:tcW w:w="559" w:type="pct"/>
          </w:tcPr>
          <w:p w14:paraId="4E27501C" w14:textId="77777777" w:rsidR="00BF1840" w:rsidRPr="00817BBC" w:rsidRDefault="00BF1840" w:rsidP="00BF1840">
            <w:pPr>
              <w:jc w:val="center"/>
              <w:rPr>
                <w:b/>
                <w:sz w:val="18"/>
                <w:szCs w:val="18"/>
              </w:rPr>
            </w:pPr>
          </w:p>
        </w:tc>
      </w:tr>
      <w:tr w:rsidR="00BF1840" w:rsidRPr="00817BBC" w14:paraId="04BD2670" w14:textId="77777777" w:rsidTr="00437C26">
        <w:tc>
          <w:tcPr>
            <w:tcW w:w="452" w:type="pct"/>
          </w:tcPr>
          <w:p w14:paraId="367B3BFF" w14:textId="77777777" w:rsidR="00BF1840" w:rsidRPr="00817BBC" w:rsidRDefault="00BF1840" w:rsidP="00BF1840">
            <w:pPr>
              <w:jc w:val="center"/>
              <w:rPr>
                <w:b/>
                <w:sz w:val="18"/>
                <w:szCs w:val="18"/>
              </w:rPr>
            </w:pPr>
          </w:p>
        </w:tc>
        <w:tc>
          <w:tcPr>
            <w:tcW w:w="508" w:type="pct"/>
          </w:tcPr>
          <w:p w14:paraId="30B96986" w14:textId="067F0AA0" w:rsidR="00BF1840" w:rsidRDefault="00BF1840" w:rsidP="00BF1840">
            <w:pPr>
              <w:jc w:val="center"/>
              <w:rPr>
                <w:b/>
                <w:sz w:val="18"/>
                <w:szCs w:val="18"/>
              </w:rPr>
            </w:pPr>
            <w:r>
              <w:rPr>
                <w:b/>
                <w:sz w:val="18"/>
                <w:szCs w:val="18"/>
              </w:rPr>
              <w:t>附件</w:t>
            </w:r>
          </w:p>
        </w:tc>
        <w:tc>
          <w:tcPr>
            <w:tcW w:w="482" w:type="pct"/>
          </w:tcPr>
          <w:p w14:paraId="541219E3" w14:textId="77777777" w:rsidR="00BF1840" w:rsidRPr="00817BBC" w:rsidRDefault="00BF1840" w:rsidP="00BF1840">
            <w:pPr>
              <w:jc w:val="center"/>
              <w:rPr>
                <w:b/>
                <w:sz w:val="18"/>
                <w:szCs w:val="18"/>
              </w:rPr>
            </w:pPr>
          </w:p>
        </w:tc>
        <w:tc>
          <w:tcPr>
            <w:tcW w:w="2999" w:type="pct"/>
          </w:tcPr>
          <w:p w14:paraId="5577FBFF" w14:textId="46D69407" w:rsidR="00BF1840" w:rsidRPr="00817BBC" w:rsidRDefault="004048BB" w:rsidP="00BF1840">
            <w:pPr>
              <w:jc w:val="left"/>
              <w:rPr>
                <w:sz w:val="18"/>
                <w:szCs w:val="18"/>
              </w:rPr>
            </w:pPr>
            <w:r>
              <w:rPr>
                <w:rFonts w:hint="eastAsia"/>
                <w:sz w:val="18"/>
                <w:szCs w:val="18"/>
              </w:rPr>
              <w:t>随时</w:t>
            </w:r>
            <w:r w:rsidR="00780185" w:rsidRPr="00780185">
              <w:rPr>
                <w:rFonts w:hint="eastAsia"/>
                <w:sz w:val="18"/>
                <w:szCs w:val="18"/>
              </w:rPr>
              <w:t>可用</w:t>
            </w:r>
          </w:p>
        </w:tc>
        <w:tc>
          <w:tcPr>
            <w:tcW w:w="559" w:type="pct"/>
          </w:tcPr>
          <w:p w14:paraId="770B3A01" w14:textId="77777777" w:rsidR="00BF1840" w:rsidRPr="00817BBC" w:rsidRDefault="00BF1840" w:rsidP="00BF1840">
            <w:pPr>
              <w:jc w:val="center"/>
              <w:rPr>
                <w:b/>
                <w:sz w:val="18"/>
                <w:szCs w:val="18"/>
              </w:rPr>
            </w:pPr>
          </w:p>
        </w:tc>
      </w:tr>
      <w:tr w:rsidR="00BF1840" w:rsidRPr="00817BBC" w14:paraId="7736C00A" w14:textId="77777777" w:rsidTr="00437C26">
        <w:tc>
          <w:tcPr>
            <w:tcW w:w="452" w:type="pct"/>
          </w:tcPr>
          <w:p w14:paraId="27DC57CE" w14:textId="77777777" w:rsidR="00BF1840" w:rsidRPr="00817BBC" w:rsidRDefault="00BF1840" w:rsidP="00BF1840">
            <w:pPr>
              <w:jc w:val="center"/>
              <w:rPr>
                <w:b/>
                <w:sz w:val="18"/>
                <w:szCs w:val="18"/>
              </w:rPr>
            </w:pPr>
          </w:p>
        </w:tc>
        <w:tc>
          <w:tcPr>
            <w:tcW w:w="508" w:type="pct"/>
          </w:tcPr>
          <w:p w14:paraId="4B2153E6" w14:textId="52C74E53" w:rsidR="00BF1840" w:rsidRDefault="00BF1840" w:rsidP="00BF1840">
            <w:pPr>
              <w:jc w:val="center"/>
              <w:rPr>
                <w:b/>
                <w:sz w:val="18"/>
                <w:szCs w:val="18"/>
              </w:rPr>
            </w:pPr>
            <w:r>
              <w:rPr>
                <w:b/>
                <w:sz w:val="18"/>
                <w:szCs w:val="18"/>
              </w:rPr>
              <w:t>放弃</w:t>
            </w:r>
          </w:p>
        </w:tc>
        <w:tc>
          <w:tcPr>
            <w:tcW w:w="482" w:type="pct"/>
          </w:tcPr>
          <w:p w14:paraId="589C8521" w14:textId="77777777" w:rsidR="00BF1840" w:rsidRPr="00817BBC" w:rsidRDefault="00BF1840" w:rsidP="00BF1840">
            <w:pPr>
              <w:jc w:val="center"/>
              <w:rPr>
                <w:b/>
                <w:sz w:val="18"/>
                <w:szCs w:val="18"/>
              </w:rPr>
            </w:pPr>
          </w:p>
        </w:tc>
        <w:tc>
          <w:tcPr>
            <w:tcW w:w="2999" w:type="pct"/>
          </w:tcPr>
          <w:p w14:paraId="07AC3662" w14:textId="61A6FE70" w:rsidR="00BF1840" w:rsidRPr="00817BBC" w:rsidRDefault="00BF1840" w:rsidP="00BF1840">
            <w:pPr>
              <w:jc w:val="left"/>
              <w:rPr>
                <w:sz w:val="18"/>
                <w:szCs w:val="18"/>
              </w:rPr>
            </w:pPr>
            <w:r>
              <w:rPr>
                <w:rFonts w:hint="eastAsia"/>
                <w:sz w:val="18"/>
                <w:szCs w:val="18"/>
              </w:rPr>
              <w:t>查看界面不可用，编辑界面可用</w:t>
            </w:r>
          </w:p>
        </w:tc>
        <w:tc>
          <w:tcPr>
            <w:tcW w:w="559" w:type="pct"/>
          </w:tcPr>
          <w:p w14:paraId="74AEF696" w14:textId="77777777" w:rsidR="00BF1840" w:rsidRPr="00817BBC" w:rsidRDefault="00BF1840" w:rsidP="00BF1840">
            <w:pPr>
              <w:jc w:val="center"/>
              <w:rPr>
                <w:b/>
                <w:sz w:val="18"/>
                <w:szCs w:val="18"/>
              </w:rPr>
            </w:pPr>
          </w:p>
        </w:tc>
      </w:tr>
      <w:tr w:rsidR="00BF1840" w:rsidRPr="00817BBC" w14:paraId="49257A29" w14:textId="77777777" w:rsidTr="00437C26">
        <w:tc>
          <w:tcPr>
            <w:tcW w:w="452" w:type="pct"/>
          </w:tcPr>
          <w:p w14:paraId="6BEC9B76" w14:textId="77777777" w:rsidR="00BF1840" w:rsidRPr="00817BBC" w:rsidRDefault="00BF1840" w:rsidP="00BF1840">
            <w:pPr>
              <w:jc w:val="center"/>
              <w:rPr>
                <w:b/>
                <w:sz w:val="18"/>
                <w:szCs w:val="18"/>
              </w:rPr>
            </w:pPr>
          </w:p>
        </w:tc>
        <w:tc>
          <w:tcPr>
            <w:tcW w:w="508" w:type="pct"/>
          </w:tcPr>
          <w:p w14:paraId="6F14F5AD" w14:textId="4314BAD1" w:rsidR="00BF1840" w:rsidRDefault="00BF1840" w:rsidP="00BF1840">
            <w:pPr>
              <w:jc w:val="center"/>
              <w:rPr>
                <w:b/>
                <w:sz w:val="18"/>
                <w:szCs w:val="18"/>
              </w:rPr>
            </w:pPr>
            <w:r>
              <w:rPr>
                <w:b/>
                <w:sz w:val="18"/>
                <w:szCs w:val="18"/>
              </w:rPr>
              <w:t>保存</w:t>
            </w:r>
          </w:p>
        </w:tc>
        <w:tc>
          <w:tcPr>
            <w:tcW w:w="482" w:type="pct"/>
          </w:tcPr>
          <w:p w14:paraId="1221D8C6" w14:textId="77777777" w:rsidR="00BF1840" w:rsidRPr="00817BBC" w:rsidRDefault="00BF1840" w:rsidP="00BF1840">
            <w:pPr>
              <w:jc w:val="center"/>
              <w:rPr>
                <w:b/>
                <w:sz w:val="18"/>
                <w:szCs w:val="18"/>
              </w:rPr>
            </w:pPr>
          </w:p>
        </w:tc>
        <w:tc>
          <w:tcPr>
            <w:tcW w:w="2999" w:type="pct"/>
          </w:tcPr>
          <w:p w14:paraId="31718939" w14:textId="7BA2830C" w:rsidR="004A2D55" w:rsidRDefault="00BF1840" w:rsidP="007A72FB">
            <w:pPr>
              <w:jc w:val="left"/>
              <w:rPr>
                <w:sz w:val="18"/>
                <w:szCs w:val="18"/>
              </w:rPr>
            </w:pPr>
            <w:r>
              <w:rPr>
                <w:rFonts w:hint="eastAsia"/>
                <w:sz w:val="18"/>
                <w:szCs w:val="18"/>
              </w:rPr>
              <w:t>需校验</w:t>
            </w:r>
            <w:r w:rsidR="007A72FB">
              <w:rPr>
                <w:rFonts w:hint="eastAsia"/>
                <w:sz w:val="18"/>
                <w:szCs w:val="18"/>
              </w:rPr>
              <w:t>“订价因素</w:t>
            </w:r>
            <w:r w:rsidR="007A72FB">
              <w:rPr>
                <w:rFonts w:hint="eastAsia"/>
                <w:sz w:val="18"/>
                <w:szCs w:val="18"/>
              </w:rPr>
              <w:t>+</w:t>
            </w:r>
            <w:r w:rsidR="007A72FB" w:rsidRPr="00BF1840">
              <w:rPr>
                <w:rFonts w:hint="eastAsia"/>
                <w:sz w:val="18"/>
                <w:szCs w:val="18"/>
              </w:rPr>
              <w:t>料品</w:t>
            </w:r>
            <w:r w:rsidR="007A72FB">
              <w:rPr>
                <w:rFonts w:hint="eastAsia"/>
                <w:sz w:val="18"/>
                <w:szCs w:val="18"/>
              </w:rPr>
              <w:t>维度</w:t>
            </w:r>
            <w:r w:rsidR="007A72FB" w:rsidRPr="00BF1840">
              <w:rPr>
                <w:rFonts w:hint="eastAsia"/>
                <w:sz w:val="18"/>
                <w:szCs w:val="18"/>
              </w:rPr>
              <w:t>+</w:t>
            </w:r>
            <w:r w:rsidR="007A72FB" w:rsidRPr="00BF1840">
              <w:rPr>
                <w:rFonts w:hint="eastAsia"/>
                <w:sz w:val="18"/>
                <w:szCs w:val="18"/>
              </w:rPr>
              <w:t>计价单位</w:t>
            </w:r>
            <w:r w:rsidR="007A72FB" w:rsidRPr="00BF1840">
              <w:rPr>
                <w:rFonts w:hint="eastAsia"/>
                <w:sz w:val="18"/>
                <w:szCs w:val="18"/>
              </w:rPr>
              <w:t>+</w:t>
            </w:r>
            <w:r w:rsidR="007A72FB" w:rsidRPr="00BF1840">
              <w:rPr>
                <w:rFonts w:hint="eastAsia"/>
                <w:sz w:val="18"/>
                <w:szCs w:val="18"/>
              </w:rPr>
              <w:t>计价</w:t>
            </w:r>
            <w:r w:rsidR="00172355">
              <w:rPr>
                <w:rFonts w:hint="eastAsia"/>
                <w:sz w:val="18"/>
                <w:szCs w:val="18"/>
              </w:rPr>
              <w:t>规格</w:t>
            </w:r>
            <w:r w:rsidR="007A72FB" w:rsidRPr="00BF1840">
              <w:rPr>
                <w:rFonts w:hint="eastAsia"/>
                <w:sz w:val="18"/>
                <w:szCs w:val="18"/>
              </w:rPr>
              <w:t>取值</w:t>
            </w:r>
            <w:r w:rsidR="007A72FB" w:rsidRPr="00BF1840">
              <w:rPr>
                <w:rFonts w:hint="eastAsia"/>
                <w:sz w:val="18"/>
                <w:szCs w:val="18"/>
              </w:rPr>
              <w:t>+</w:t>
            </w:r>
            <w:r w:rsidR="007A72FB" w:rsidRPr="00BF1840">
              <w:rPr>
                <w:rFonts w:hint="eastAsia"/>
                <w:sz w:val="18"/>
                <w:szCs w:val="18"/>
              </w:rPr>
              <w:t>币种</w:t>
            </w:r>
            <w:r w:rsidR="007A72FB" w:rsidRPr="00BF1840">
              <w:rPr>
                <w:rFonts w:hint="eastAsia"/>
                <w:sz w:val="18"/>
                <w:szCs w:val="18"/>
              </w:rPr>
              <w:t>+</w:t>
            </w:r>
            <w:r w:rsidR="007A72FB" w:rsidRPr="00BF1840">
              <w:rPr>
                <w:rFonts w:hint="eastAsia"/>
                <w:sz w:val="18"/>
                <w:szCs w:val="18"/>
              </w:rPr>
              <w:t>数量下限</w:t>
            </w:r>
            <w:r w:rsidR="007A72FB">
              <w:rPr>
                <w:rFonts w:hint="eastAsia"/>
                <w:sz w:val="18"/>
                <w:szCs w:val="18"/>
              </w:rPr>
              <w:t>+</w:t>
            </w:r>
            <w:r w:rsidR="007A72FB">
              <w:rPr>
                <w:rFonts w:hint="eastAsia"/>
                <w:sz w:val="18"/>
                <w:szCs w:val="18"/>
              </w:rPr>
              <w:t>生效日期</w:t>
            </w:r>
            <w:r w:rsidR="007A72FB">
              <w:rPr>
                <w:rFonts w:hint="eastAsia"/>
                <w:sz w:val="18"/>
                <w:szCs w:val="18"/>
              </w:rPr>
              <w:t>+</w:t>
            </w:r>
            <w:r w:rsidR="007A72FB">
              <w:rPr>
                <w:rFonts w:hint="eastAsia"/>
                <w:sz w:val="18"/>
                <w:szCs w:val="18"/>
              </w:rPr>
              <w:t>截止日期”</w:t>
            </w:r>
            <w:r w:rsidRPr="00BF1840">
              <w:rPr>
                <w:rFonts w:hint="eastAsia"/>
                <w:sz w:val="18"/>
                <w:szCs w:val="18"/>
              </w:rPr>
              <w:t>唯一，</w:t>
            </w:r>
            <w:r w:rsidR="00234BB6">
              <w:rPr>
                <w:rFonts w:hint="eastAsia"/>
                <w:sz w:val="18"/>
                <w:szCs w:val="18"/>
              </w:rPr>
              <w:t>截止日期</w:t>
            </w:r>
            <w:r w:rsidRPr="00BF1840">
              <w:rPr>
                <w:rFonts w:hint="eastAsia"/>
                <w:sz w:val="18"/>
                <w:szCs w:val="18"/>
              </w:rPr>
              <w:t>非空时，生效区间不能重复</w:t>
            </w:r>
            <w:r w:rsidR="007A72FB">
              <w:rPr>
                <w:rFonts w:hint="eastAsia"/>
                <w:sz w:val="18"/>
                <w:szCs w:val="18"/>
              </w:rPr>
              <w:t>，</w:t>
            </w:r>
            <w:r w:rsidR="004A2D55">
              <w:rPr>
                <w:sz w:val="18"/>
                <w:szCs w:val="18"/>
              </w:rPr>
              <w:t>校验范围</w:t>
            </w:r>
            <w:r w:rsidR="004A2D55">
              <w:rPr>
                <w:rFonts w:hint="eastAsia"/>
                <w:sz w:val="18"/>
                <w:szCs w:val="18"/>
              </w:rPr>
              <w:t>：</w:t>
            </w:r>
            <w:r w:rsidR="00B77AA1">
              <w:rPr>
                <w:rFonts w:hint="eastAsia"/>
                <w:sz w:val="18"/>
                <w:szCs w:val="18"/>
              </w:rPr>
              <w:t>同一创建组织</w:t>
            </w:r>
            <w:r w:rsidR="004A2D55">
              <w:rPr>
                <w:sz w:val="18"/>
                <w:szCs w:val="18"/>
              </w:rPr>
              <w:t>同</w:t>
            </w:r>
            <w:r w:rsidR="00B77AA1">
              <w:rPr>
                <w:sz w:val="18"/>
                <w:szCs w:val="18"/>
              </w:rPr>
              <w:t>一</w:t>
            </w:r>
            <w:r w:rsidR="002B21F8">
              <w:rPr>
                <w:rFonts w:hint="eastAsia"/>
                <w:sz w:val="18"/>
                <w:szCs w:val="18"/>
              </w:rPr>
              <w:t>模型</w:t>
            </w:r>
            <w:r w:rsidR="002B21F8">
              <w:rPr>
                <w:sz w:val="18"/>
                <w:szCs w:val="18"/>
              </w:rPr>
              <w:t>的</w:t>
            </w:r>
            <w:r w:rsidR="004A2D55">
              <w:rPr>
                <w:sz w:val="18"/>
                <w:szCs w:val="18"/>
              </w:rPr>
              <w:t>价格表</w:t>
            </w:r>
          </w:p>
          <w:p w14:paraId="3785DF33" w14:textId="6A964E71" w:rsidR="007A72FB" w:rsidRPr="007A72FB" w:rsidRDefault="007A72FB" w:rsidP="007A5F15">
            <w:pPr>
              <w:jc w:val="left"/>
              <w:rPr>
                <w:sz w:val="18"/>
                <w:szCs w:val="18"/>
              </w:rPr>
            </w:pPr>
            <w:r>
              <w:rPr>
                <w:rFonts w:hint="eastAsia"/>
                <w:sz w:val="18"/>
                <w:szCs w:val="18"/>
              </w:rPr>
              <w:t>操作类型为修改的行，需取出原行的使用组织，校验</w:t>
            </w:r>
            <w:r w:rsidR="00FB6CB1">
              <w:rPr>
                <w:rFonts w:hint="eastAsia"/>
                <w:sz w:val="18"/>
                <w:szCs w:val="18"/>
              </w:rPr>
              <w:t>同一使用组织下相同“订价因素</w:t>
            </w:r>
            <w:r w:rsidR="00FB6CB1">
              <w:rPr>
                <w:rFonts w:hint="eastAsia"/>
                <w:sz w:val="18"/>
                <w:szCs w:val="18"/>
              </w:rPr>
              <w:t>+</w:t>
            </w:r>
            <w:r w:rsidR="00FB6CB1" w:rsidRPr="00BF1840">
              <w:rPr>
                <w:rFonts w:hint="eastAsia"/>
                <w:sz w:val="18"/>
                <w:szCs w:val="18"/>
              </w:rPr>
              <w:t>料品</w:t>
            </w:r>
            <w:r w:rsidR="00FB6CB1">
              <w:rPr>
                <w:rFonts w:hint="eastAsia"/>
                <w:sz w:val="18"/>
                <w:szCs w:val="18"/>
              </w:rPr>
              <w:t>维度</w:t>
            </w:r>
            <w:r w:rsidR="00FB6CB1" w:rsidRPr="00BF1840">
              <w:rPr>
                <w:rFonts w:hint="eastAsia"/>
                <w:sz w:val="18"/>
                <w:szCs w:val="18"/>
              </w:rPr>
              <w:t>+</w:t>
            </w:r>
            <w:r w:rsidR="00FB6CB1" w:rsidRPr="00BF1840">
              <w:rPr>
                <w:rFonts w:hint="eastAsia"/>
                <w:sz w:val="18"/>
                <w:szCs w:val="18"/>
              </w:rPr>
              <w:t>计价单位</w:t>
            </w:r>
            <w:r w:rsidR="00FB6CB1" w:rsidRPr="00BF1840">
              <w:rPr>
                <w:rFonts w:hint="eastAsia"/>
                <w:sz w:val="18"/>
                <w:szCs w:val="18"/>
              </w:rPr>
              <w:t>+</w:t>
            </w:r>
            <w:r w:rsidR="00FB6CB1" w:rsidRPr="00BF1840">
              <w:rPr>
                <w:rFonts w:hint="eastAsia"/>
                <w:sz w:val="18"/>
                <w:szCs w:val="18"/>
              </w:rPr>
              <w:t>计价</w:t>
            </w:r>
            <w:r w:rsidR="00172355">
              <w:rPr>
                <w:rFonts w:hint="eastAsia"/>
                <w:sz w:val="18"/>
                <w:szCs w:val="18"/>
              </w:rPr>
              <w:t>规格</w:t>
            </w:r>
            <w:r w:rsidR="00FB6CB1" w:rsidRPr="00BF1840">
              <w:rPr>
                <w:rFonts w:hint="eastAsia"/>
                <w:sz w:val="18"/>
                <w:szCs w:val="18"/>
              </w:rPr>
              <w:t>取值</w:t>
            </w:r>
            <w:r w:rsidR="00FB6CB1" w:rsidRPr="00BF1840">
              <w:rPr>
                <w:rFonts w:hint="eastAsia"/>
                <w:sz w:val="18"/>
                <w:szCs w:val="18"/>
              </w:rPr>
              <w:t>+</w:t>
            </w:r>
            <w:r w:rsidR="00FB6CB1" w:rsidRPr="00BF1840">
              <w:rPr>
                <w:rFonts w:hint="eastAsia"/>
                <w:sz w:val="18"/>
                <w:szCs w:val="18"/>
              </w:rPr>
              <w:t>币种</w:t>
            </w:r>
            <w:r w:rsidR="00FB6CB1" w:rsidRPr="00BF1840">
              <w:rPr>
                <w:rFonts w:hint="eastAsia"/>
                <w:sz w:val="18"/>
                <w:szCs w:val="18"/>
              </w:rPr>
              <w:t>+</w:t>
            </w:r>
            <w:r w:rsidR="00FB6CB1" w:rsidRPr="00BF1840">
              <w:rPr>
                <w:rFonts w:hint="eastAsia"/>
                <w:sz w:val="18"/>
                <w:szCs w:val="18"/>
              </w:rPr>
              <w:t>数量下限</w:t>
            </w:r>
            <w:r w:rsidR="00FB6CB1">
              <w:rPr>
                <w:rFonts w:hint="eastAsia"/>
                <w:sz w:val="18"/>
                <w:szCs w:val="18"/>
              </w:rPr>
              <w:t>+</w:t>
            </w:r>
            <w:r w:rsidR="00FB6CB1">
              <w:rPr>
                <w:rFonts w:hint="eastAsia"/>
                <w:sz w:val="18"/>
                <w:szCs w:val="18"/>
              </w:rPr>
              <w:t>生效日期</w:t>
            </w:r>
            <w:r w:rsidR="00FB6CB1">
              <w:rPr>
                <w:rFonts w:hint="eastAsia"/>
                <w:sz w:val="18"/>
                <w:szCs w:val="18"/>
              </w:rPr>
              <w:t>+</w:t>
            </w:r>
            <w:r w:rsidR="00FB6CB1">
              <w:rPr>
                <w:rFonts w:hint="eastAsia"/>
                <w:sz w:val="18"/>
                <w:szCs w:val="18"/>
              </w:rPr>
              <w:t>截止日期”</w:t>
            </w:r>
            <w:r w:rsidR="007A5F15" w:rsidRPr="007A5F15">
              <w:rPr>
                <w:rFonts w:hint="eastAsia"/>
                <w:sz w:val="18"/>
                <w:szCs w:val="18"/>
              </w:rPr>
              <w:t>只能有一个创建组织不是其自己的价格表行</w:t>
            </w:r>
            <w:r w:rsidR="007A5F15">
              <w:rPr>
                <w:rFonts w:hint="eastAsia"/>
                <w:sz w:val="18"/>
                <w:szCs w:val="18"/>
              </w:rPr>
              <w:t>，否则给出提示且不能保存</w:t>
            </w:r>
          </w:p>
        </w:tc>
        <w:tc>
          <w:tcPr>
            <w:tcW w:w="559" w:type="pct"/>
          </w:tcPr>
          <w:p w14:paraId="25D07501" w14:textId="77777777" w:rsidR="00BF1840" w:rsidRPr="00817BBC" w:rsidRDefault="00BF1840" w:rsidP="00BF1840">
            <w:pPr>
              <w:jc w:val="center"/>
              <w:rPr>
                <w:b/>
                <w:sz w:val="18"/>
                <w:szCs w:val="18"/>
              </w:rPr>
            </w:pPr>
          </w:p>
        </w:tc>
      </w:tr>
      <w:tr w:rsidR="00BF1840" w:rsidRPr="00817BBC" w14:paraId="43E69AE3" w14:textId="77777777" w:rsidTr="00437C26">
        <w:tc>
          <w:tcPr>
            <w:tcW w:w="452" w:type="pct"/>
          </w:tcPr>
          <w:p w14:paraId="07EDECBC" w14:textId="77777777" w:rsidR="00BF1840" w:rsidRPr="00817BBC" w:rsidRDefault="00BF1840" w:rsidP="00BF1840">
            <w:pPr>
              <w:jc w:val="center"/>
              <w:rPr>
                <w:b/>
                <w:sz w:val="18"/>
                <w:szCs w:val="18"/>
              </w:rPr>
            </w:pPr>
          </w:p>
        </w:tc>
        <w:tc>
          <w:tcPr>
            <w:tcW w:w="508" w:type="pct"/>
          </w:tcPr>
          <w:p w14:paraId="4D9FAEF4" w14:textId="0D4FB6A6" w:rsidR="00BF1840" w:rsidRDefault="00BF1840" w:rsidP="00BF1840">
            <w:pPr>
              <w:jc w:val="center"/>
              <w:rPr>
                <w:b/>
                <w:sz w:val="18"/>
                <w:szCs w:val="18"/>
              </w:rPr>
            </w:pPr>
            <w:r>
              <w:rPr>
                <w:b/>
                <w:sz w:val="18"/>
                <w:szCs w:val="18"/>
              </w:rPr>
              <w:t>审核</w:t>
            </w:r>
          </w:p>
        </w:tc>
        <w:tc>
          <w:tcPr>
            <w:tcW w:w="482" w:type="pct"/>
          </w:tcPr>
          <w:p w14:paraId="0207AB80" w14:textId="77777777" w:rsidR="00BF1840" w:rsidRPr="00817BBC" w:rsidRDefault="00BF1840" w:rsidP="00BF1840">
            <w:pPr>
              <w:jc w:val="center"/>
              <w:rPr>
                <w:b/>
                <w:sz w:val="18"/>
                <w:szCs w:val="18"/>
              </w:rPr>
            </w:pPr>
          </w:p>
        </w:tc>
        <w:tc>
          <w:tcPr>
            <w:tcW w:w="2999" w:type="pct"/>
          </w:tcPr>
          <w:p w14:paraId="7B4AED57" w14:textId="27FE24B1" w:rsidR="00BF1840" w:rsidRPr="00817BBC" w:rsidRDefault="00627203" w:rsidP="00627203">
            <w:pPr>
              <w:jc w:val="left"/>
              <w:rPr>
                <w:sz w:val="18"/>
                <w:szCs w:val="18"/>
              </w:rPr>
            </w:pPr>
            <w:r>
              <w:rPr>
                <w:rFonts w:hint="eastAsia"/>
                <w:sz w:val="18"/>
                <w:szCs w:val="18"/>
              </w:rPr>
              <w:t>同</w:t>
            </w:r>
            <w:r>
              <w:rPr>
                <w:sz w:val="18"/>
                <w:szCs w:val="18"/>
              </w:rPr>
              <w:t>列表审核操作</w:t>
            </w:r>
          </w:p>
        </w:tc>
        <w:tc>
          <w:tcPr>
            <w:tcW w:w="559" w:type="pct"/>
          </w:tcPr>
          <w:p w14:paraId="04802A62" w14:textId="77777777" w:rsidR="00BF1840" w:rsidRPr="00817BBC" w:rsidRDefault="00BF1840" w:rsidP="00BF1840">
            <w:pPr>
              <w:jc w:val="center"/>
              <w:rPr>
                <w:b/>
                <w:sz w:val="18"/>
                <w:szCs w:val="18"/>
              </w:rPr>
            </w:pPr>
          </w:p>
        </w:tc>
      </w:tr>
      <w:tr w:rsidR="000A2EA8" w:rsidRPr="00817BBC" w14:paraId="408C6BBF" w14:textId="77777777" w:rsidTr="00437C26">
        <w:tc>
          <w:tcPr>
            <w:tcW w:w="452" w:type="pct"/>
          </w:tcPr>
          <w:p w14:paraId="6F5EAAA6" w14:textId="77777777" w:rsidR="000A2EA8" w:rsidRPr="00817BBC" w:rsidRDefault="000A2EA8" w:rsidP="000A2EA8">
            <w:pPr>
              <w:jc w:val="center"/>
              <w:rPr>
                <w:b/>
                <w:sz w:val="18"/>
                <w:szCs w:val="18"/>
              </w:rPr>
            </w:pPr>
          </w:p>
        </w:tc>
        <w:tc>
          <w:tcPr>
            <w:tcW w:w="508" w:type="pct"/>
          </w:tcPr>
          <w:p w14:paraId="1DC582D1" w14:textId="1F03010E" w:rsidR="000A2EA8" w:rsidRDefault="000A2EA8" w:rsidP="000A2EA8">
            <w:pPr>
              <w:jc w:val="center"/>
              <w:rPr>
                <w:b/>
                <w:sz w:val="18"/>
                <w:szCs w:val="18"/>
              </w:rPr>
            </w:pPr>
            <w:r>
              <w:rPr>
                <w:rFonts w:hint="eastAsia"/>
                <w:b/>
                <w:sz w:val="18"/>
                <w:szCs w:val="18"/>
              </w:rPr>
              <w:t>提交</w:t>
            </w:r>
          </w:p>
        </w:tc>
        <w:tc>
          <w:tcPr>
            <w:tcW w:w="482" w:type="pct"/>
          </w:tcPr>
          <w:p w14:paraId="3D383D9B" w14:textId="77777777" w:rsidR="000A2EA8" w:rsidRPr="00817BBC" w:rsidRDefault="000A2EA8" w:rsidP="000A2EA8">
            <w:pPr>
              <w:jc w:val="center"/>
              <w:rPr>
                <w:b/>
                <w:sz w:val="18"/>
                <w:szCs w:val="18"/>
              </w:rPr>
            </w:pPr>
          </w:p>
        </w:tc>
        <w:tc>
          <w:tcPr>
            <w:tcW w:w="2999" w:type="pct"/>
          </w:tcPr>
          <w:p w14:paraId="31A02732" w14:textId="77777777" w:rsidR="000A2EA8" w:rsidRDefault="000A2EA8" w:rsidP="000A2EA8">
            <w:pPr>
              <w:jc w:val="left"/>
              <w:rPr>
                <w:sz w:val="18"/>
                <w:szCs w:val="18"/>
              </w:rPr>
            </w:pPr>
          </w:p>
        </w:tc>
        <w:tc>
          <w:tcPr>
            <w:tcW w:w="559" w:type="pct"/>
          </w:tcPr>
          <w:p w14:paraId="680C725E" w14:textId="77777777" w:rsidR="000A2EA8" w:rsidRPr="00817BBC" w:rsidRDefault="000A2EA8" w:rsidP="000A2EA8">
            <w:pPr>
              <w:jc w:val="center"/>
              <w:rPr>
                <w:b/>
                <w:sz w:val="18"/>
                <w:szCs w:val="18"/>
              </w:rPr>
            </w:pPr>
          </w:p>
        </w:tc>
      </w:tr>
      <w:tr w:rsidR="000A2EA8" w:rsidRPr="00817BBC" w14:paraId="0D38C24C" w14:textId="77777777" w:rsidTr="00437C26">
        <w:tc>
          <w:tcPr>
            <w:tcW w:w="452" w:type="pct"/>
          </w:tcPr>
          <w:p w14:paraId="0127E6F2" w14:textId="77777777" w:rsidR="000A2EA8" w:rsidRPr="00817BBC" w:rsidRDefault="000A2EA8" w:rsidP="000A2EA8">
            <w:pPr>
              <w:jc w:val="center"/>
              <w:rPr>
                <w:b/>
                <w:sz w:val="18"/>
                <w:szCs w:val="18"/>
              </w:rPr>
            </w:pPr>
          </w:p>
        </w:tc>
        <w:tc>
          <w:tcPr>
            <w:tcW w:w="508" w:type="pct"/>
          </w:tcPr>
          <w:p w14:paraId="72D37859" w14:textId="514C468F" w:rsidR="000A2EA8" w:rsidRDefault="000A2EA8" w:rsidP="000A2EA8">
            <w:pPr>
              <w:jc w:val="center"/>
              <w:rPr>
                <w:b/>
                <w:sz w:val="18"/>
                <w:szCs w:val="18"/>
              </w:rPr>
            </w:pPr>
            <w:r>
              <w:rPr>
                <w:rFonts w:hint="eastAsia"/>
                <w:b/>
                <w:sz w:val="18"/>
                <w:szCs w:val="18"/>
              </w:rPr>
              <w:t>重新</w:t>
            </w:r>
            <w:r>
              <w:rPr>
                <w:b/>
                <w:sz w:val="18"/>
                <w:szCs w:val="18"/>
              </w:rPr>
              <w:t>提交</w:t>
            </w:r>
          </w:p>
        </w:tc>
        <w:tc>
          <w:tcPr>
            <w:tcW w:w="482" w:type="pct"/>
          </w:tcPr>
          <w:p w14:paraId="35BCF581" w14:textId="77777777" w:rsidR="000A2EA8" w:rsidRPr="00817BBC" w:rsidRDefault="000A2EA8" w:rsidP="000A2EA8">
            <w:pPr>
              <w:jc w:val="center"/>
              <w:rPr>
                <w:b/>
                <w:sz w:val="18"/>
                <w:szCs w:val="18"/>
              </w:rPr>
            </w:pPr>
          </w:p>
        </w:tc>
        <w:tc>
          <w:tcPr>
            <w:tcW w:w="2999" w:type="pct"/>
          </w:tcPr>
          <w:p w14:paraId="2D232EF4" w14:textId="77777777" w:rsidR="000A2EA8" w:rsidRDefault="000A2EA8" w:rsidP="000A2EA8">
            <w:pPr>
              <w:jc w:val="left"/>
              <w:rPr>
                <w:sz w:val="18"/>
                <w:szCs w:val="18"/>
              </w:rPr>
            </w:pPr>
          </w:p>
        </w:tc>
        <w:tc>
          <w:tcPr>
            <w:tcW w:w="559" w:type="pct"/>
          </w:tcPr>
          <w:p w14:paraId="39CD1F5B" w14:textId="77777777" w:rsidR="000A2EA8" w:rsidRPr="00817BBC" w:rsidRDefault="000A2EA8" w:rsidP="000A2EA8">
            <w:pPr>
              <w:jc w:val="center"/>
              <w:rPr>
                <w:b/>
                <w:sz w:val="18"/>
                <w:szCs w:val="18"/>
              </w:rPr>
            </w:pPr>
          </w:p>
        </w:tc>
      </w:tr>
      <w:tr w:rsidR="000A2EA8" w:rsidRPr="00817BBC" w14:paraId="6878484F" w14:textId="77777777" w:rsidTr="00437C26">
        <w:tc>
          <w:tcPr>
            <w:tcW w:w="452" w:type="pct"/>
          </w:tcPr>
          <w:p w14:paraId="25889B35" w14:textId="77777777" w:rsidR="000A2EA8" w:rsidRPr="00817BBC" w:rsidRDefault="000A2EA8" w:rsidP="000A2EA8">
            <w:pPr>
              <w:jc w:val="center"/>
              <w:rPr>
                <w:b/>
                <w:sz w:val="18"/>
                <w:szCs w:val="18"/>
              </w:rPr>
            </w:pPr>
          </w:p>
        </w:tc>
        <w:tc>
          <w:tcPr>
            <w:tcW w:w="508" w:type="pct"/>
          </w:tcPr>
          <w:p w14:paraId="04B71201" w14:textId="763BB8EF" w:rsidR="000A2EA8" w:rsidRDefault="000A2EA8" w:rsidP="000A2EA8">
            <w:pPr>
              <w:jc w:val="center"/>
              <w:rPr>
                <w:b/>
                <w:sz w:val="18"/>
                <w:szCs w:val="18"/>
              </w:rPr>
            </w:pPr>
            <w:r>
              <w:rPr>
                <w:rFonts w:hint="eastAsia"/>
                <w:b/>
                <w:sz w:val="18"/>
                <w:szCs w:val="18"/>
              </w:rPr>
              <w:t>撤销</w:t>
            </w:r>
          </w:p>
        </w:tc>
        <w:tc>
          <w:tcPr>
            <w:tcW w:w="482" w:type="pct"/>
          </w:tcPr>
          <w:p w14:paraId="7E3A6A5B" w14:textId="77777777" w:rsidR="000A2EA8" w:rsidRPr="00817BBC" w:rsidRDefault="000A2EA8" w:rsidP="000A2EA8">
            <w:pPr>
              <w:jc w:val="center"/>
              <w:rPr>
                <w:b/>
                <w:sz w:val="18"/>
                <w:szCs w:val="18"/>
              </w:rPr>
            </w:pPr>
          </w:p>
        </w:tc>
        <w:tc>
          <w:tcPr>
            <w:tcW w:w="2999" w:type="pct"/>
          </w:tcPr>
          <w:p w14:paraId="220F1587" w14:textId="77777777" w:rsidR="000A2EA8" w:rsidRDefault="000A2EA8" w:rsidP="000A2EA8">
            <w:pPr>
              <w:jc w:val="left"/>
              <w:rPr>
                <w:sz w:val="18"/>
                <w:szCs w:val="18"/>
              </w:rPr>
            </w:pPr>
          </w:p>
        </w:tc>
        <w:tc>
          <w:tcPr>
            <w:tcW w:w="559" w:type="pct"/>
          </w:tcPr>
          <w:p w14:paraId="37B9A83F" w14:textId="77777777" w:rsidR="000A2EA8" w:rsidRPr="00817BBC" w:rsidRDefault="000A2EA8" w:rsidP="000A2EA8">
            <w:pPr>
              <w:jc w:val="center"/>
              <w:rPr>
                <w:b/>
                <w:sz w:val="18"/>
                <w:szCs w:val="18"/>
              </w:rPr>
            </w:pPr>
          </w:p>
        </w:tc>
      </w:tr>
      <w:tr w:rsidR="000A2EA8" w:rsidRPr="00817BBC" w14:paraId="64E64D44" w14:textId="77777777" w:rsidTr="00437C26">
        <w:tc>
          <w:tcPr>
            <w:tcW w:w="452" w:type="pct"/>
          </w:tcPr>
          <w:p w14:paraId="6EA7DA7A" w14:textId="77777777" w:rsidR="000A2EA8" w:rsidRPr="00817BBC" w:rsidRDefault="000A2EA8" w:rsidP="000A2EA8">
            <w:pPr>
              <w:jc w:val="center"/>
              <w:rPr>
                <w:b/>
                <w:sz w:val="18"/>
                <w:szCs w:val="18"/>
              </w:rPr>
            </w:pPr>
          </w:p>
        </w:tc>
        <w:tc>
          <w:tcPr>
            <w:tcW w:w="508" w:type="pct"/>
          </w:tcPr>
          <w:p w14:paraId="387566F8" w14:textId="6C32929F" w:rsidR="000A2EA8" w:rsidRDefault="000A2EA8" w:rsidP="000A2EA8">
            <w:pPr>
              <w:jc w:val="center"/>
              <w:rPr>
                <w:b/>
                <w:sz w:val="18"/>
                <w:szCs w:val="18"/>
              </w:rPr>
            </w:pPr>
            <w:r>
              <w:rPr>
                <w:b/>
                <w:sz w:val="18"/>
                <w:szCs w:val="18"/>
              </w:rPr>
              <w:t>查审</w:t>
            </w:r>
          </w:p>
        </w:tc>
        <w:tc>
          <w:tcPr>
            <w:tcW w:w="482" w:type="pct"/>
          </w:tcPr>
          <w:p w14:paraId="0AFBFA42" w14:textId="77777777" w:rsidR="000A2EA8" w:rsidRPr="00817BBC" w:rsidRDefault="000A2EA8" w:rsidP="000A2EA8">
            <w:pPr>
              <w:jc w:val="center"/>
              <w:rPr>
                <w:b/>
                <w:sz w:val="18"/>
                <w:szCs w:val="18"/>
              </w:rPr>
            </w:pPr>
          </w:p>
        </w:tc>
        <w:tc>
          <w:tcPr>
            <w:tcW w:w="2999" w:type="pct"/>
          </w:tcPr>
          <w:p w14:paraId="7FBC785C" w14:textId="77777777" w:rsidR="000A2EA8" w:rsidRDefault="000A2EA8" w:rsidP="000A2EA8">
            <w:pPr>
              <w:jc w:val="left"/>
              <w:rPr>
                <w:sz w:val="18"/>
                <w:szCs w:val="18"/>
              </w:rPr>
            </w:pPr>
          </w:p>
        </w:tc>
        <w:tc>
          <w:tcPr>
            <w:tcW w:w="559" w:type="pct"/>
          </w:tcPr>
          <w:p w14:paraId="7C625F13" w14:textId="77777777" w:rsidR="000A2EA8" w:rsidRPr="00817BBC" w:rsidRDefault="000A2EA8" w:rsidP="000A2EA8">
            <w:pPr>
              <w:jc w:val="center"/>
              <w:rPr>
                <w:b/>
                <w:sz w:val="18"/>
                <w:szCs w:val="18"/>
              </w:rPr>
            </w:pPr>
          </w:p>
        </w:tc>
      </w:tr>
      <w:tr w:rsidR="000A2EA8" w:rsidRPr="00817BBC" w14:paraId="49644889" w14:textId="77777777" w:rsidTr="00437C26">
        <w:tc>
          <w:tcPr>
            <w:tcW w:w="452" w:type="pct"/>
          </w:tcPr>
          <w:p w14:paraId="3355C61D" w14:textId="77777777" w:rsidR="000A2EA8" w:rsidRPr="00817BBC" w:rsidRDefault="000A2EA8" w:rsidP="000A2EA8">
            <w:pPr>
              <w:jc w:val="center"/>
              <w:rPr>
                <w:b/>
                <w:sz w:val="18"/>
                <w:szCs w:val="18"/>
              </w:rPr>
            </w:pPr>
          </w:p>
        </w:tc>
        <w:tc>
          <w:tcPr>
            <w:tcW w:w="508" w:type="pct"/>
          </w:tcPr>
          <w:p w14:paraId="7C9E1954" w14:textId="0F663280" w:rsidR="000A2EA8" w:rsidRDefault="000A2EA8" w:rsidP="000A2EA8">
            <w:pPr>
              <w:jc w:val="center"/>
              <w:rPr>
                <w:b/>
                <w:sz w:val="18"/>
                <w:szCs w:val="18"/>
              </w:rPr>
            </w:pPr>
            <w:r w:rsidRPr="00CF253B">
              <w:rPr>
                <w:rFonts w:hint="eastAsia"/>
                <w:b/>
                <w:sz w:val="18"/>
                <w:szCs w:val="18"/>
              </w:rPr>
              <w:t>批注</w:t>
            </w:r>
          </w:p>
        </w:tc>
        <w:tc>
          <w:tcPr>
            <w:tcW w:w="482" w:type="pct"/>
          </w:tcPr>
          <w:p w14:paraId="583EA0B4" w14:textId="77777777" w:rsidR="000A2EA8" w:rsidRPr="00817BBC" w:rsidRDefault="000A2EA8" w:rsidP="000A2EA8">
            <w:pPr>
              <w:jc w:val="center"/>
              <w:rPr>
                <w:b/>
                <w:sz w:val="18"/>
                <w:szCs w:val="18"/>
              </w:rPr>
            </w:pPr>
          </w:p>
        </w:tc>
        <w:tc>
          <w:tcPr>
            <w:tcW w:w="2999" w:type="pct"/>
          </w:tcPr>
          <w:p w14:paraId="75A7F686" w14:textId="77777777" w:rsidR="000A2EA8" w:rsidRDefault="000A2EA8" w:rsidP="000A2EA8">
            <w:pPr>
              <w:jc w:val="left"/>
              <w:rPr>
                <w:sz w:val="18"/>
                <w:szCs w:val="18"/>
              </w:rPr>
            </w:pPr>
          </w:p>
        </w:tc>
        <w:tc>
          <w:tcPr>
            <w:tcW w:w="559" w:type="pct"/>
          </w:tcPr>
          <w:p w14:paraId="47A96A6A" w14:textId="77777777" w:rsidR="000A2EA8" w:rsidRPr="00817BBC" w:rsidRDefault="000A2EA8" w:rsidP="000A2EA8">
            <w:pPr>
              <w:jc w:val="center"/>
              <w:rPr>
                <w:b/>
                <w:sz w:val="18"/>
                <w:szCs w:val="18"/>
              </w:rPr>
            </w:pPr>
          </w:p>
        </w:tc>
      </w:tr>
      <w:tr w:rsidR="000A2EA8" w:rsidRPr="00817BBC" w14:paraId="120519FD" w14:textId="77777777" w:rsidTr="00437C26">
        <w:tc>
          <w:tcPr>
            <w:tcW w:w="452" w:type="pct"/>
          </w:tcPr>
          <w:p w14:paraId="5EAC04BD" w14:textId="77777777" w:rsidR="000A2EA8" w:rsidRPr="00817BBC" w:rsidRDefault="000A2EA8" w:rsidP="000A2EA8">
            <w:pPr>
              <w:jc w:val="center"/>
              <w:rPr>
                <w:b/>
                <w:sz w:val="18"/>
                <w:szCs w:val="18"/>
              </w:rPr>
            </w:pPr>
          </w:p>
        </w:tc>
        <w:tc>
          <w:tcPr>
            <w:tcW w:w="508" w:type="pct"/>
          </w:tcPr>
          <w:p w14:paraId="083EC25F" w14:textId="5EAC1FD5" w:rsidR="000A2EA8" w:rsidRDefault="000A2EA8" w:rsidP="000A2EA8">
            <w:pPr>
              <w:jc w:val="center"/>
              <w:rPr>
                <w:b/>
                <w:sz w:val="18"/>
                <w:szCs w:val="18"/>
              </w:rPr>
            </w:pPr>
            <w:r w:rsidRPr="00CF253B">
              <w:rPr>
                <w:rFonts w:hint="eastAsia"/>
                <w:b/>
                <w:sz w:val="18"/>
                <w:szCs w:val="18"/>
              </w:rPr>
              <w:t>讨论</w:t>
            </w:r>
          </w:p>
        </w:tc>
        <w:tc>
          <w:tcPr>
            <w:tcW w:w="482" w:type="pct"/>
          </w:tcPr>
          <w:p w14:paraId="6AB365B7" w14:textId="77777777" w:rsidR="000A2EA8" w:rsidRPr="00817BBC" w:rsidRDefault="000A2EA8" w:rsidP="000A2EA8">
            <w:pPr>
              <w:jc w:val="center"/>
              <w:rPr>
                <w:b/>
                <w:sz w:val="18"/>
                <w:szCs w:val="18"/>
              </w:rPr>
            </w:pPr>
          </w:p>
        </w:tc>
        <w:tc>
          <w:tcPr>
            <w:tcW w:w="2999" w:type="pct"/>
          </w:tcPr>
          <w:p w14:paraId="7F5207F3" w14:textId="77777777" w:rsidR="000A2EA8" w:rsidRDefault="000A2EA8" w:rsidP="000A2EA8">
            <w:pPr>
              <w:jc w:val="left"/>
              <w:rPr>
                <w:sz w:val="18"/>
                <w:szCs w:val="18"/>
              </w:rPr>
            </w:pPr>
          </w:p>
        </w:tc>
        <w:tc>
          <w:tcPr>
            <w:tcW w:w="559" w:type="pct"/>
          </w:tcPr>
          <w:p w14:paraId="0907F9C1" w14:textId="77777777" w:rsidR="000A2EA8" w:rsidRPr="00817BBC" w:rsidRDefault="000A2EA8" w:rsidP="000A2EA8">
            <w:pPr>
              <w:jc w:val="center"/>
              <w:rPr>
                <w:b/>
                <w:sz w:val="18"/>
                <w:szCs w:val="18"/>
              </w:rPr>
            </w:pPr>
          </w:p>
        </w:tc>
      </w:tr>
      <w:tr w:rsidR="000A2EA8" w:rsidRPr="00817BBC" w14:paraId="56BE8D59" w14:textId="77777777" w:rsidTr="00437C26">
        <w:tc>
          <w:tcPr>
            <w:tcW w:w="452" w:type="pct"/>
          </w:tcPr>
          <w:p w14:paraId="50437327" w14:textId="77777777" w:rsidR="000A2EA8" w:rsidRPr="00817BBC" w:rsidRDefault="000A2EA8" w:rsidP="000A2EA8">
            <w:pPr>
              <w:jc w:val="center"/>
              <w:rPr>
                <w:b/>
                <w:sz w:val="18"/>
                <w:szCs w:val="18"/>
              </w:rPr>
            </w:pPr>
          </w:p>
        </w:tc>
        <w:tc>
          <w:tcPr>
            <w:tcW w:w="508" w:type="pct"/>
          </w:tcPr>
          <w:p w14:paraId="46A56DD8" w14:textId="0C4E0539" w:rsidR="000A2EA8" w:rsidRDefault="000A2EA8" w:rsidP="000A2EA8">
            <w:pPr>
              <w:jc w:val="center"/>
              <w:rPr>
                <w:b/>
                <w:sz w:val="18"/>
                <w:szCs w:val="18"/>
              </w:rPr>
            </w:pPr>
            <w:r w:rsidRPr="00CF253B">
              <w:rPr>
                <w:rFonts w:hint="eastAsia"/>
                <w:b/>
                <w:sz w:val="18"/>
                <w:szCs w:val="18"/>
              </w:rPr>
              <w:t>通知</w:t>
            </w:r>
          </w:p>
        </w:tc>
        <w:tc>
          <w:tcPr>
            <w:tcW w:w="482" w:type="pct"/>
          </w:tcPr>
          <w:p w14:paraId="5373C6AB" w14:textId="77777777" w:rsidR="000A2EA8" w:rsidRPr="00817BBC" w:rsidRDefault="000A2EA8" w:rsidP="000A2EA8">
            <w:pPr>
              <w:jc w:val="center"/>
              <w:rPr>
                <w:b/>
                <w:sz w:val="18"/>
                <w:szCs w:val="18"/>
              </w:rPr>
            </w:pPr>
          </w:p>
        </w:tc>
        <w:tc>
          <w:tcPr>
            <w:tcW w:w="2999" w:type="pct"/>
          </w:tcPr>
          <w:p w14:paraId="1B9967BD" w14:textId="77777777" w:rsidR="000A2EA8" w:rsidRDefault="000A2EA8" w:rsidP="000A2EA8">
            <w:pPr>
              <w:jc w:val="left"/>
              <w:rPr>
                <w:sz w:val="18"/>
                <w:szCs w:val="18"/>
              </w:rPr>
            </w:pPr>
          </w:p>
        </w:tc>
        <w:tc>
          <w:tcPr>
            <w:tcW w:w="559" w:type="pct"/>
          </w:tcPr>
          <w:p w14:paraId="672D7A6D" w14:textId="77777777" w:rsidR="000A2EA8" w:rsidRPr="00817BBC" w:rsidRDefault="000A2EA8" w:rsidP="000A2EA8">
            <w:pPr>
              <w:jc w:val="center"/>
              <w:rPr>
                <w:b/>
                <w:sz w:val="18"/>
                <w:szCs w:val="18"/>
              </w:rPr>
            </w:pPr>
          </w:p>
        </w:tc>
      </w:tr>
      <w:tr w:rsidR="000A2EA8" w:rsidRPr="00817BBC" w14:paraId="73B4B9A3" w14:textId="77777777" w:rsidTr="00437C26">
        <w:tc>
          <w:tcPr>
            <w:tcW w:w="452" w:type="pct"/>
          </w:tcPr>
          <w:p w14:paraId="2BA47D1C" w14:textId="77428B7C" w:rsidR="000A2EA8" w:rsidRPr="00817BBC" w:rsidRDefault="000A2EA8" w:rsidP="000A2EA8">
            <w:pPr>
              <w:jc w:val="center"/>
              <w:rPr>
                <w:b/>
                <w:sz w:val="18"/>
                <w:szCs w:val="18"/>
              </w:rPr>
            </w:pPr>
            <w:r>
              <w:rPr>
                <w:b/>
                <w:sz w:val="18"/>
                <w:szCs w:val="18"/>
              </w:rPr>
              <w:t>行</w:t>
            </w:r>
          </w:p>
        </w:tc>
        <w:tc>
          <w:tcPr>
            <w:tcW w:w="508" w:type="pct"/>
          </w:tcPr>
          <w:p w14:paraId="60607070" w14:textId="3FBC8729" w:rsidR="000A2EA8" w:rsidRDefault="000A2EA8" w:rsidP="000A2EA8">
            <w:pPr>
              <w:jc w:val="center"/>
              <w:rPr>
                <w:b/>
                <w:sz w:val="18"/>
                <w:szCs w:val="18"/>
              </w:rPr>
            </w:pPr>
            <w:r>
              <w:rPr>
                <w:b/>
                <w:sz w:val="18"/>
                <w:szCs w:val="18"/>
              </w:rPr>
              <w:t>插行</w:t>
            </w:r>
          </w:p>
        </w:tc>
        <w:tc>
          <w:tcPr>
            <w:tcW w:w="482" w:type="pct"/>
          </w:tcPr>
          <w:p w14:paraId="6EC66DA6" w14:textId="77777777" w:rsidR="000A2EA8" w:rsidRPr="00817BBC" w:rsidRDefault="000A2EA8" w:rsidP="000A2EA8">
            <w:pPr>
              <w:jc w:val="center"/>
              <w:rPr>
                <w:b/>
                <w:sz w:val="18"/>
                <w:szCs w:val="18"/>
              </w:rPr>
            </w:pPr>
          </w:p>
        </w:tc>
        <w:tc>
          <w:tcPr>
            <w:tcW w:w="2999" w:type="pct"/>
          </w:tcPr>
          <w:p w14:paraId="4D6967E6" w14:textId="3F6AAC94" w:rsidR="000A2EA8" w:rsidRDefault="000A2EA8" w:rsidP="000A2EA8">
            <w:pPr>
              <w:jc w:val="left"/>
              <w:rPr>
                <w:sz w:val="18"/>
                <w:szCs w:val="18"/>
              </w:rPr>
            </w:pPr>
            <w:r>
              <w:rPr>
                <w:rFonts w:hint="eastAsia"/>
                <w:sz w:val="18"/>
                <w:szCs w:val="18"/>
              </w:rPr>
              <w:t>所选行之前插入空行，编辑时可用</w:t>
            </w:r>
          </w:p>
        </w:tc>
        <w:tc>
          <w:tcPr>
            <w:tcW w:w="559" w:type="pct"/>
          </w:tcPr>
          <w:p w14:paraId="5FC3C04A" w14:textId="77777777" w:rsidR="000A2EA8" w:rsidRPr="00817BBC" w:rsidRDefault="000A2EA8" w:rsidP="000A2EA8">
            <w:pPr>
              <w:jc w:val="center"/>
              <w:rPr>
                <w:b/>
                <w:sz w:val="18"/>
                <w:szCs w:val="18"/>
              </w:rPr>
            </w:pPr>
          </w:p>
        </w:tc>
      </w:tr>
      <w:tr w:rsidR="000A2EA8" w:rsidRPr="00817BBC" w14:paraId="6A9C7003" w14:textId="77777777" w:rsidTr="00437C26">
        <w:tc>
          <w:tcPr>
            <w:tcW w:w="452" w:type="pct"/>
          </w:tcPr>
          <w:p w14:paraId="463D0137" w14:textId="77777777" w:rsidR="000A2EA8" w:rsidRDefault="000A2EA8" w:rsidP="000A2EA8">
            <w:pPr>
              <w:jc w:val="center"/>
              <w:rPr>
                <w:b/>
                <w:sz w:val="18"/>
                <w:szCs w:val="18"/>
              </w:rPr>
            </w:pPr>
          </w:p>
        </w:tc>
        <w:tc>
          <w:tcPr>
            <w:tcW w:w="508" w:type="pct"/>
          </w:tcPr>
          <w:p w14:paraId="2D64780B" w14:textId="0E8208B2" w:rsidR="000A2EA8" w:rsidRDefault="000A2EA8" w:rsidP="000A2EA8">
            <w:pPr>
              <w:jc w:val="center"/>
              <w:rPr>
                <w:b/>
                <w:sz w:val="18"/>
                <w:szCs w:val="18"/>
              </w:rPr>
            </w:pPr>
            <w:r>
              <w:rPr>
                <w:b/>
                <w:sz w:val="18"/>
                <w:szCs w:val="18"/>
              </w:rPr>
              <w:t>复制行</w:t>
            </w:r>
          </w:p>
        </w:tc>
        <w:tc>
          <w:tcPr>
            <w:tcW w:w="482" w:type="pct"/>
          </w:tcPr>
          <w:p w14:paraId="025E0867" w14:textId="77777777" w:rsidR="000A2EA8" w:rsidRPr="00817BBC" w:rsidRDefault="000A2EA8" w:rsidP="000A2EA8">
            <w:pPr>
              <w:jc w:val="center"/>
              <w:rPr>
                <w:b/>
                <w:sz w:val="18"/>
                <w:szCs w:val="18"/>
              </w:rPr>
            </w:pPr>
          </w:p>
        </w:tc>
        <w:tc>
          <w:tcPr>
            <w:tcW w:w="2999" w:type="pct"/>
          </w:tcPr>
          <w:p w14:paraId="6C75190E" w14:textId="2D3C417C" w:rsidR="000A2EA8" w:rsidRDefault="000A2EA8" w:rsidP="000A2EA8">
            <w:pPr>
              <w:jc w:val="left"/>
              <w:rPr>
                <w:sz w:val="18"/>
                <w:szCs w:val="18"/>
              </w:rPr>
            </w:pPr>
            <w:r>
              <w:rPr>
                <w:rFonts w:hint="eastAsia"/>
                <w:sz w:val="18"/>
                <w:szCs w:val="18"/>
              </w:rPr>
              <w:t>复制所选行到最后一行，编辑时可用</w:t>
            </w:r>
          </w:p>
        </w:tc>
        <w:tc>
          <w:tcPr>
            <w:tcW w:w="559" w:type="pct"/>
          </w:tcPr>
          <w:p w14:paraId="634F0C6C" w14:textId="77777777" w:rsidR="000A2EA8" w:rsidRPr="00817BBC" w:rsidRDefault="000A2EA8" w:rsidP="000A2EA8">
            <w:pPr>
              <w:jc w:val="center"/>
              <w:rPr>
                <w:b/>
                <w:sz w:val="18"/>
                <w:szCs w:val="18"/>
              </w:rPr>
            </w:pPr>
          </w:p>
        </w:tc>
      </w:tr>
      <w:tr w:rsidR="000A2EA8" w:rsidRPr="00817BBC" w14:paraId="74BDE2EC" w14:textId="77777777" w:rsidTr="00437C26">
        <w:tc>
          <w:tcPr>
            <w:tcW w:w="452" w:type="pct"/>
          </w:tcPr>
          <w:p w14:paraId="073DFA73" w14:textId="77777777" w:rsidR="000A2EA8" w:rsidRDefault="000A2EA8" w:rsidP="000A2EA8">
            <w:pPr>
              <w:jc w:val="center"/>
              <w:rPr>
                <w:b/>
                <w:sz w:val="18"/>
                <w:szCs w:val="18"/>
              </w:rPr>
            </w:pPr>
          </w:p>
        </w:tc>
        <w:tc>
          <w:tcPr>
            <w:tcW w:w="508" w:type="pct"/>
          </w:tcPr>
          <w:p w14:paraId="6FBDC2C0" w14:textId="2D9453D4" w:rsidR="000A2EA8" w:rsidRDefault="000A2EA8" w:rsidP="000A2EA8">
            <w:pPr>
              <w:jc w:val="center"/>
              <w:rPr>
                <w:b/>
                <w:sz w:val="18"/>
                <w:szCs w:val="18"/>
              </w:rPr>
            </w:pPr>
            <w:r>
              <w:rPr>
                <w:b/>
                <w:sz w:val="18"/>
                <w:szCs w:val="18"/>
              </w:rPr>
              <w:t>删行</w:t>
            </w:r>
          </w:p>
        </w:tc>
        <w:tc>
          <w:tcPr>
            <w:tcW w:w="482" w:type="pct"/>
          </w:tcPr>
          <w:p w14:paraId="5DE529B2" w14:textId="77777777" w:rsidR="000A2EA8" w:rsidRPr="00817BBC" w:rsidRDefault="000A2EA8" w:rsidP="000A2EA8">
            <w:pPr>
              <w:jc w:val="center"/>
              <w:rPr>
                <w:b/>
                <w:sz w:val="18"/>
                <w:szCs w:val="18"/>
              </w:rPr>
            </w:pPr>
          </w:p>
        </w:tc>
        <w:tc>
          <w:tcPr>
            <w:tcW w:w="2999" w:type="pct"/>
          </w:tcPr>
          <w:p w14:paraId="3B7D8BDF" w14:textId="067B8E76" w:rsidR="000A2EA8" w:rsidRDefault="000A2EA8" w:rsidP="000A2EA8">
            <w:pPr>
              <w:jc w:val="left"/>
              <w:rPr>
                <w:sz w:val="18"/>
                <w:szCs w:val="18"/>
              </w:rPr>
            </w:pPr>
            <w:r>
              <w:rPr>
                <w:rFonts w:hint="eastAsia"/>
                <w:sz w:val="18"/>
                <w:szCs w:val="18"/>
              </w:rPr>
              <w:t>编辑时可用</w:t>
            </w:r>
          </w:p>
        </w:tc>
        <w:tc>
          <w:tcPr>
            <w:tcW w:w="559" w:type="pct"/>
          </w:tcPr>
          <w:p w14:paraId="5A6BCDAA" w14:textId="77777777" w:rsidR="000A2EA8" w:rsidRPr="00817BBC" w:rsidRDefault="000A2EA8" w:rsidP="000A2EA8">
            <w:pPr>
              <w:jc w:val="center"/>
              <w:rPr>
                <w:b/>
                <w:sz w:val="18"/>
                <w:szCs w:val="18"/>
              </w:rPr>
            </w:pPr>
          </w:p>
        </w:tc>
      </w:tr>
      <w:tr w:rsidR="000A2EA8" w:rsidRPr="00817BBC" w14:paraId="46B105CD" w14:textId="77777777" w:rsidTr="00437C26">
        <w:tc>
          <w:tcPr>
            <w:tcW w:w="452" w:type="pct"/>
          </w:tcPr>
          <w:p w14:paraId="449DDF97" w14:textId="77777777" w:rsidR="000A2EA8" w:rsidRDefault="000A2EA8" w:rsidP="000A2EA8">
            <w:pPr>
              <w:jc w:val="center"/>
              <w:rPr>
                <w:b/>
                <w:sz w:val="18"/>
                <w:szCs w:val="18"/>
              </w:rPr>
            </w:pPr>
          </w:p>
        </w:tc>
        <w:tc>
          <w:tcPr>
            <w:tcW w:w="508" w:type="pct"/>
          </w:tcPr>
          <w:p w14:paraId="77978BA1" w14:textId="2E60CA94" w:rsidR="000A2EA8" w:rsidRDefault="000A2EA8" w:rsidP="000A2EA8">
            <w:pPr>
              <w:jc w:val="center"/>
              <w:rPr>
                <w:b/>
                <w:sz w:val="18"/>
                <w:szCs w:val="18"/>
              </w:rPr>
            </w:pPr>
            <w:r>
              <w:rPr>
                <w:b/>
                <w:sz w:val="18"/>
                <w:szCs w:val="18"/>
              </w:rPr>
              <w:t>批改</w:t>
            </w:r>
          </w:p>
        </w:tc>
        <w:tc>
          <w:tcPr>
            <w:tcW w:w="482" w:type="pct"/>
          </w:tcPr>
          <w:p w14:paraId="0BD48F49" w14:textId="77777777" w:rsidR="000A2EA8" w:rsidRPr="00817BBC" w:rsidRDefault="000A2EA8" w:rsidP="000A2EA8">
            <w:pPr>
              <w:jc w:val="center"/>
              <w:rPr>
                <w:b/>
                <w:sz w:val="18"/>
                <w:szCs w:val="18"/>
              </w:rPr>
            </w:pPr>
          </w:p>
        </w:tc>
        <w:tc>
          <w:tcPr>
            <w:tcW w:w="2999" w:type="pct"/>
          </w:tcPr>
          <w:p w14:paraId="7489974B" w14:textId="3F367315" w:rsidR="000A2EA8" w:rsidRDefault="000A2EA8" w:rsidP="000A2EA8">
            <w:pPr>
              <w:jc w:val="left"/>
              <w:rPr>
                <w:sz w:val="18"/>
                <w:szCs w:val="18"/>
              </w:rPr>
            </w:pPr>
            <w:r>
              <w:rPr>
                <w:rFonts w:hint="eastAsia"/>
                <w:sz w:val="18"/>
                <w:szCs w:val="18"/>
              </w:rPr>
              <w:t>编辑时可用</w:t>
            </w:r>
          </w:p>
        </w:tc>
        <w:tc>
          <w:tcPr>
            <w:tcW w:w="559" w:type="pct"/>
          </w:tcPr>
          <w:p w14:paraId="5D7E05CA" w14:textId="77777777" w:rsidR="000A2EA8" w:rsidRPr="00817BBC" w:rsidRDefault="000A2EA8" w:rsidP="000A2EA8">
            <w:pPr>
              <w:jc w:val="center"/>
              <w:rPr>
                <w:b/>
                <w:sz w:val="18"/>
                <w:szCs w:val="18"/>
              </w:rPr>
            </w:pPr>
          </w:p>
        </w:tc>
      </w:tr>
      <w:tr w:rsidR="000A2EA8" w:rsidRPr="00817BBC" w14:paraId="2E429573" w14:textId="77777777" w:rsidTr="00437C26">
        <w:tc>
          <w:tcPr>
            <w:tcW w:w="452" w:type="pct"/>
          </w:tcPr>
          <w:p w14:paraId="7A8E203E" w14:textId="77777777" w:rsidR="000A2EA8" w:rsidRDefault="000A2EA8" w:rsidP="000A2EA8">
            <w:pPr>
              <w:jc w:val="center"/>
              <w:rPr>
                <w:b/>
                <w:sz w:val="18"/>
                <w:szCs w:val="18"/>
              </w:rPr>
            </w:pPr>
          </w:p>
        </w:tc>
        <w:tc>
          <w:tcPr>
            <w:tcW w:w="508" w:type="pct"/>
          </w:tcPr>
          <w:p w14:paraId="3977E435" w14:textId="52484C15" w:rsidR="000A2EA8" w:rsidRDefault="000A2EA8" w:rsidP="000A2EA8">
            <w:pPr>
              <w:jc w:val="center"/>
              <w:rPr>
                <w:b/>
                <w:sz w:val="18"/>
                <w:szCs w:val="18"/>
              </w:rPr>
            </w:pPr>
            <w:r>
              <w:rPr>
                <w:b/>
                <w:sz w:val="18"/>
                <w:szCs w:val="18"/>
              </w:rPr>
              <w:t>批调</w:t>
            </w:r>
          </w:p>
        </w:tc>
        <w:tc>
          <w:tcPr>
            <w:tcW w:w="482" w:type="pct"/>
          </w:tcPr>
          <w:p w14:paraId="477A9E7E" w14:textId="77777777" w:rsidR="000A2EA8" w:rsidRPr="00817BBC" w:rsidRDefault="000A2EA8" w:rsidP="000A2EA8">
            <w:pPr>
              <w:jc w:val="center"/>
              <w:rPr>
                <w:b/>
                <w:sz w:val="18"/>
                <w:szCs w:val="18"/>
              </w:rPr>
            </w:pPr>
          </w:p>
        </w:tc>
        <w:tc>
          <w:tcPr>
            <w:tcW w:w="2999" w:type="pct"/>
          </w:tcPr>
          <w:p w14:paraId="461F2E6D" w14:textId="56FA9E5E" w:rsidR="000A2EA8" w:rsidRDefault="000A2EA8" w:rsidP="000A2EA8">
            <w:pPr>
              <w:jc w:val="left"/>
              <w:rPr>
                <w:sz w:val="18"/>
                <w:szCs w:val="18"/>
              </w:rPr>
            </w:pPr>
            <w:r>
              <w:rPr>
                <w:rFonts w:hint="eastAsia"/>
                <w:sz w:val="18"/>
                <w:szCs w:val="18"/>
              </w:rPr>
              <w:t>根据所选单元格显示批调内容，编辑时可用</w:t>
            </w:r>
          </w:p>
        </w:tc>
        <w:tc>
          <w:tcPr>
            <w:tcW w:w="559" w:type="pct"/>
          </w:tcPr>
          <w:p w14:paraId="3544DF98" w14:textId="77777777" w:rsidR="000A2EA8" w:rsidRPr="00817BBC" w:rsidRDefault="000A2EA8" w:rsidP="000A2EA8">
            <w:pPr>
              <w:jc w:val="center"/>
              <w:rPr>
                <w:b/>
                <w:sz w:val="18"/>
                <w:szCs w:val="18"/>
              </w:rPr>
            </w:pPr>
          </w:p>
        </w:tc>
      </w:tr>
      <w:tr w:rsidR="000A2EA8" w:rsidRPr="00817BBC" w14:paraId="1C7180B2" w14:textId="77777777" w:rsidTr="00437C26">
        <w:tc>
          <w:tcPr>
            <w:tcW w:w="452" w:type="pct"/>
          </w:tcPr>
          <w:p w14:paraId="35961116" w14:textId="77777777" w:rsidR="000A2EA8" w:rsidRDefault="000A2EA8" w:rsidP="000A2EA8">
            <w:pPr>
              <w:jc w:val="center"/>
              <w:rPr>
                <w:b/>
                <w:sz w:val="18"/>
                <w:szCs w:val="18"/>
              </w:rPr>
            </w:pPr>
          </w:p>
        </w:tc>
        <w:tc>
          <w:tcPr>
            <w:tcW w:w="508" w:type="pct"/>
          </w:tcPr>
          <w:p w14:paraId="591A4B56" w14:textId="7E092791" w:rsidR="000A2EA8" w:rsidRDefault="000A2EA8" w:rsidP="000A2EA8">
            <w:pPr>
              <w:jc w:val="center"/>
              <w:rPr>
                <w:b/>
                <w:sz w:val="18"/>
                <w:szCs w:val="18"/>
              </w:rPr>
            </w:pPr>
            <w:r>
              <w:rPr>
                <w:b/>
                <w:sz w:val="18"/>
                <w:szCs w:val="18"/>
              </w:rPr>
              <w:t>取当前价格</w:t>
            </w:r>
          </w:p>
        </w:tc>
        <w:tc>
          <w:tcPr>
            <w:tcW w:w="482" w:type="pct"/>
          </w:tcPr>
          <w:p w14:paraId="60C913FB" w14:textId="77777777" w:rsidR="000A2EA8" w:rsidRPr="00817BBC" w:rsidRDefault="000A2EA8" w:rsidP="000A2EA8">
            <w:pPr>
              <w:jc w:val="center"/>
              <w:rPr>
                <w:b/>
                <w:sz w:val="18"/>
                <w:szCs w:val="18"/>
              </w:rPr>
            </w:pPr>
          </w:p>
        </w:tc>
        <w:tc>
          <w:tcPr>
            <w:tcW w:w="2999" w:type="pct"/>
          </w:tcPr>
          <w:p w14:paraId="1D107A0C" w14:textId="27C7923D" w:rsidR="000A2EA8" w:rsidRDefault="000A2EA8" w:rsidP="000A2EA8">
            <w:pPr>
              <w:jc w:val="left"/>
              <w:rPr>
                <w:sz w:val="18"/>
                <w:szCs w:val="18"/>
              </w:rPr>
            </w:pPr>
            <w:r>
              <w:rPr>
                <w:rFonts w:hint="eastAsia"/>
                <w:sz w:val="18"/>
                <w:szCs w:val="18"/>
              </w:rPr>
              <w:t>编辑时可用</w:t>
            </w:r>
          </w:p>
        </w:tc>
        <w:tc>
          <w:tcPr>
            <w:tcW w:w="559" w:type="pct"/>
          </w:tcPr>
          <w:p w14:paraId="1C26ED7C" w14:textId="77777777" w:rsidR="000A2EA8" w:rsidRPr="00817BBC" w:rsidRDefault="000A2EA8" w:rsidP="000A2EA8">
            <w:pPr>
              <w:jc w:val="center"/>
              <w:rPr>
                <w:b/>
                <w:sz w:val="18"/>
                <w:szCs w:val="18"/>
              </w:rPr>
            </w:pPr>
          </w:p>
        </w:tc>
      </w:tr>
      <w:tr w:rsidR="000A2EA8" w:rsidRPr="00817BBC" w14:paraId="73D0A8CF" w14:textId="77777777" w:rsidTr="00437C26">
        <w:tc>
          <w:tcPr>
            <w:tcW w:w="452" w:type="pct"/>
          </w:tcPr>
          <w:p w14:paraId="2BAD91C7" w14:textId="77777777" w:rsidR="000A2EA8" w:rsidRDefault="000A2EA8" w:rsidP="000A2EA8">
            <w:pPr>
              <w:jc w:val="center"/>
              <w:rPr>
                <w:b/>
                <w:sz w:val="18"/>
                <w:szCs w:val="18"/>
              </w:rPr>
            </w:pPr>
          </w:p>
        </w:tc>
        <w:tc>
          <w:tcPr>
            <w:tcW w:w="508" w:type="pct"/>
          </w:tcPr>
          <w:p w14:paraId="3CBE4CD8" w14:textId="06A7EB0D" w:rsidR="000A2EA8" w:rsidRDefault="000A2EA8" w:rsidP="000A2EA8">
            <w:pPr>
              <w:jc w:val="center"/>
              <w:rPr>
                <w:b/>
                <w:sz w:val="18"/>
                <w:szCs w:val="18"/>
              </w:rPr>
            </w:pPr>
            <w:r>
              <w:rPr>
                <w:b/>
                <w:sz w:val="18"/>
                <w:szCs w:val="18"/>
              </w:rPr>
              <w:t>联查价格表</w:t>
            </w:r>
          </w:p>
        </w:tc>
        <w:tc>
          <w:tcPr>
            <w:tcW w:w="482" w:type="pct"/>
          </w:tcPr>
          <w:p w14:paraId="6B96D43B" w14:textId="77777777" w:rsidR="000A2EA8" w:rsidRPr="00817BBC" w:rsidRDefault="000A2EA8" w:rsidP="000A2EA8">
            <w:pPr>
              <w:jc w:val="center"/>
              <w:rPr>
                <w:b/>
                <w:sz w:val="18"/>
                <w:szCs w:val="18"/>
              </w:rPr>
            </w:pPr>
          </w:p>
        </w:tc>
        <w:tc>
          <w:tcPr>
            <w:tcW w:w="2999" w:type="pct"/>
          </w:tcPr>
          <w:p w14:paraId="1458CC81" w14:textId="644C9F11" w:rsidR="000A2EA8" w:rsidRDefault="000A2EA8" w:rsidP="000A2EA8">
            <w:pPr>
              <w:jc w:val="left"/>
              <w:rPr>
                <w:sz w:val="18"/>
                <w:szCs w:val="18"/>
              </w:rPr>
            </w:pPr>
            <w:r>
              <w:rPr>
                <w:rFonts w:hint="eastAsia"/>
                <w:sz w:val="18"/>
                <w:szCs w:val="18"/>
              </w:rPr>
              <w:t>查看时可用</w:t>
            </w:r>
          </w:p>
        </w:tc>
        <w:tc>
          <w:tcPr>
            <w:tcW w:w="559" w:type="pct"/>
          </w:tcPr>
          <w:p w14:paraId="2DAA2816" w14:textId="77777777" w:rsidR="000A2EA8" w:rsidRPr="00817BBC" w:rsidRDefault="000A2EA8" w:rsidP="000A2EA8">
            <w:pPr>
              <w:jc w:val="center"/>
              <w:rPr>
                <w:b/>
                <w:sz w:val="18"/>
                <w:szCs w:val="18"/>
              </w:rPr>
            </w:pPr>
          </w:p>
        </w:tc>
      </w:tr>
      <w:tr w:rsidR="000A2EA8" w:rsidRPr="00817BBC" w14:paraId="1CB371F8" w14:textId="77777777" w:rsidTr="00437C26">
        <w:tc>
          <w:tcPr>
            <w:tcW w:w="452" w:type="pct"/>
          </w:tcPr>
          <w:p w14:paraId="5AD75F4E" w14:textId="77777777" w:rsidR="000A2EA8" w:rsidRDefault="000A2EA8" w:rsidP="000A2EA8">
            <w:pPr>
              <w:jc w:val="center"/>
              <w:rPr>
                <w:b/>
                <w:sz w:val="18"/>
                <w:szCs w:val="18"/>
              </w:rPr>
            </w:pPr>
          </w:p>
        </w:tc>
        <w:tc>
          <w:tcPr>
            <w:tcW w:w="508" w:type="pct"/>
          </w:tcPr>
          <w:p w14:paraId="137028E7" w14:textId="34DA7AA9" w:rsidR="000A2EA8" w:rsidRDefault="000A2EA8" w:rsidP="000A2EA8">
            <w:pPr>
              <w:jc w:val="center"/>
              <w:rPr>
                <w:b/>
                <w:sz w:val="18"/>
                <w:szCs w:val="18"/>
              </w:rPr>
            </w:pPr>
            <w:r>
              <w:rPr>
                <w:b/>
                <w:sz w:val="18"/>
                <w:szCs w:val="18"/>
              </w:rPr>
              <w:t>排序定位</w:t>
            </w:r>
          </w:p>
        </w:tc>
        <w:tc>
          <w:tcPr>
            <w:tcW w:w="482" w:type="pct"/>
          </w:tcPr>
          <w:p w14:paraId="50DDD92B" w14:textId="77777777" w:rsidR="000A2EA8" w:rsidRPr="00817BBC" w:rsidRDefault="000A2EA8" w:rsidP="000A2EA8">
            <w:pPr>
              <w:jc w:val="center"/>
              <w:rPr>
                <w:b/>
                <w:sz w:val="18"/>
                <w:szCs w:val="18"/>
              </w:rPr>
            </w:pPr>
          </w:p>
        </w:tc>
        <w:tc>
          <w:tcPr>
            <w:tcW w:w="2999" w:type="pct"/>
          </w:tcPr>
          <w:p w14:paraId="69E129C0" w14:textId="77777777" w:rsidR="000A2EA8" w:rsidRDefault="000A2EA8" w:rsidP="000A2EA8">
            <w:pPr>
              <w:jc w:val="left"/>
              <w:rPr>
                <w:sz w:val="18"/>
                <w:szCs w:val="18"/>
              </w:rPr>
            </w:pPr>
          </w:p>
        </w:tc>
        <w:tc>
          <w:tcPr>
            <w:tcW w:w="559" w:type="pct"/>
          </w:tcPr>
          <w:p w14:paraId="7E0B9080" w14:textId="77777777" w:rsidR="000A2EA8" w:rsidRPr="00817BBC" w:rsidRDefault="000A2EA8" w:rsidP="000A2EA8">
            <w:pPr>
              <w:jc w:val="center"/>
              <w:rPr>
                <w:b/>
                <w:sz w:val="18"/>
                <w:szCs w:val="18"/>
              </w:rPr>
            </w:pPr>
          </w:p>
        </w:tc>
      </w:tr>
      <w:tr w:rsidR="000A2EA8" w:rsidRPr="00817BBC" w14:paraId="302D92BC" w14:textId="77777777" w:rsidTr="00437C26">
        <w:tc>
          <w:tcPr>
            <w:tcW w:w="452" w:type="pct"/>
          </w:tcPr>
          <w:p w14:paraId="78D25091" w14:textId="77777777" w:rsidR="000A2EA8" w:rsidRDefault="000A2EA8" w:rsidP="000A2EA8">
            <w:pPr>
              <w:jc w:val="center"/>
              <w:rPr>
                <w:b/>
                <w:sz w:val="18"/>
                <w:szCs w:val="18"/>
              </w:rPr>
            </w:pPr>
          </w:p>
        </w:tc>
        <w:tc>
          <w:tcPr>
            <w:tcW w:w="508" w:type="pct"/>
          </w:tcPr>
          <w:p w14:paraId="3769D033" w14:textId="73D6771F" w:rsidR="000A2EA8" w:rsidRDefault="000A2EA8" w:rsidP="000A2EA8">
            <w:pPr>
              <w:jc w:val="center"/>
              <w:rPr>
                <w:b/>
                <w:sz w:val="18"/>
                <w:szCs w:val="18"/>
              </w:rPr>
            </w:pPr>
            <w:r>
              <w:rPr>
                <w:b/>
                <w:sz w:val="18"/>
                <w:szCs w:val="18"/>
              </w:rPr>
              <w:t>显示格式</w:t>
            </w:r>
          </w:p>
        </w:tc>
        <w:tc>
          <w:tcPr>
            <w:tcW w:w="482" w:type="pct"/>
          </w:tcPr>
          <w:p w14:paraId="71650260" w14:textId="77777777" w:rsidR="000A2EA8" w:rsidRPr="00817BBC" w:rsidRDefault="000A2EA8" w:rsidP="000A2EA8">
            <w:pPr>
              <w:jc w:val="center"/>
              <w:rPr>
                <w:b/>
                <w:sz w:val="18"/>
                <w:szCs w:val="18"/>
              </w:rPr>
            </w:pPr>
          </w:p>
        </w:tc>
        <w:tc>
          <w:tcPr>
            <w:tcW w:w="2999" w:type="pct"/>
          </w:tcPr>
          <w:p w14:paraId="4B191283" w14:textId="77777777" w:rsidR="000A2EA8" w:rsidRDefault="000A2EA8" w:rsidP="000A2EA8">
            <w:pPr>
              <w:jc w:val="left"/>
              <w:rPr>
                <w:sz w:val="18"/>
                <w:szCs w:val="18"/>
              </w:rPr>
            </w:pPr>
          </w:p>
        </w:tc>
        <w:tc>
          <w:tcPr>
            <w:tcW w:w="559" w:type="pct"/>
          </w:tcPr>
          <w:p w14:paraId="1BE80C53" w14:textId="77777777" w:rsidR="000A2EA8" w:rsidRPr="00817BBC" w:rsidRDefault="000A2EA8" w:rsidP="000A2EA8">
            <w:pPr>
              <w:jc w:val="center"/>
              <w:rPr>
                <w:b/>
                <w:sz w:val="18"/>
                <w:szCs w:val="18"/>
              </w:rPr>
            </w:pPr>
          </w:p>
        </w:tc>
      </w:tr>
    </w:tbl>
    <w:p w14:paraId="49028339" w14:textId="74FCDD8D" w:rsidR="002B204A" w:rsidRPr="00817BBC" w:rsidRDefault="002B204A" w:rsidP="002B204A">
      <w:pPr>
        <w:pStyle w:val="3"/>
      </w:pPr>
      <w:r>
        <w:rPr>
          <w:rFonts w:hint="eastAsia"/>
        </w:rPr>
        <w:t>价格表</w:t>
      </w:r>
      <w:r w:rsidR="00E6424D">
        <w:rPr>
          <w:rFonts w:hint="eastAsia"/>
        </w:rPr>
        <w:t>进入</w:t>
      </w:r>
      <w:r>
        <w:rPr>
          <w:rFonts w:hint="eastAsia"/>
        </w:rPr>
        <w:t>调价单</w:t>
      </w:r>
      <w:r w:rsidR="00E6424D">
        <w:rPr>
          <w:rFonts w:hint="eastAsia"/>
        </w:rPr>
        <w:t>携带</w:t>
      </w:r>
      <w:r>
        <w:rPr>
          <w:rFonts w:hint="eastAsia"/>
        </w:rPr>
        <w:t>数据</w:t>
      </w:r>
    </w:p>
    <w:tbl>
      <w:tblPr>
        <w:tblW w:w="8288"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7"/>
        <w:gridCol w:w="1658"/>
        <w:gridCol w:w="1657"/>
        <w:gridCol w:w="1658"/>
        <w:gridCol w:w="1658"/>
      </w:tblGrid>
      <w:tr w:rsidR="000F7D5F" w:rsidRPr="00434406" w14:paraId="493DBC63" w14:textId="77777777" w:rsidTr="000F7D5F">
        <w:tc>
          <w:tcPr>
            <w:tcW w:w="1657" w:type="dxa"/>
            <w:tcBorders>
              <w:bottom w:val="single" w:sz="4" w:space="0" w:color="auto"/>
            </w:tcBorders>
            <w:shd w:val="clear" w:color="auto" w:fill="00B050"/>
          </w:tcPr>
          <w:p w14:paraId="2D5108C3" w14:textId="77777777" w:rsidR="000F7D5F" w:rsidRPr="00434406" w:rsidRDefault="000F7D5F"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658" w:type="dxa"/>
            <w:tcBorders>
              <w:bottom w:val="single" w:sz="4" w:space="0" w:color="auto"/>
            </w:tcBorders>
            <w:shd w:val="clear" w:color="auto" w:fill="00B050"/>
          </w:tcPr>
          <w:p w14:paraId="18C9E806" w14:textId="790A7994" w:rsidR="000F7D5F" w:rsidRPr="00434406" w:rsidRDefault="000F7D5F" w:rsidP="00EE1314">
            <w:pPr>
              <w:widowControl/>
              <w:rPr>
                <w:rFonts w:asciiTheme="minorEastAsia" w:eastAsiaTheme="minorEastAsia" w:hAnsiTheme="minorEastAsia"/>
                <w:szCs w:val="21"/>
              </w:rPr>
            </w:pPr>
            <w:r>
              <w:rPr>
                <w:rFonts w:asciiTheme="minorEastAsia" w:eastAsiaTheme="minorEastAsia" w:hAnsiTheme="minorEastAsia" w:hint="eastAsia"/>
                <w:szCs w:val="21"/>
              </w:rPr>
              <w:t>新增</w:t>
            </w:r>
          </w:p>
        </w:tc>
        <w:tc>
          <w:tcPr>
            <w:tcW w:w="1657" w:type="dxa"/>
            <w:tcBorders>
              <w:bottom w:val="single" w:sz="4" w:space="0" w:color="auto"/>
            </w:tcBorders>
            <w:shd w:val="clear" w:color="auto" w:fill="00B050"/>
          </w:tcPr>
          <w:p w14:paraId="14D6F716" w14:textId="630F2365" w:rsidR="000F7D5F" w:rsidRPr="00434406" w:rsidRDefault="000F7D5F" w:rsidP="00EE1314">
            <w:pPr>
              <w:widowControl/>
              <w:rPr>
                <w:rFonts w:asciiTheme="minorEastAsia" w:eastAsiaTheme="minorEastAsia" w:hAnsiTheme="minorEastAsia"/>
                <w:szCs w:val="21"/>
              </w:rPr>
            </w:pPr>
            <w:r>
              <w:rPr>
                <w:rFonts w:asciiTheme="minorEastAsia" w:eastAsiaTheme="minorEastAsia" w:hAnsiTheme="minorEastAsia"/>
                <w:szCs w:val="21"/>
              </w:rPr>
              <w:t>修改</w:t>
            </w:r>
          </w:p>
        </w:tc>
        <w:tc>
          <w:tcPr>
            <w:tcW w:w="1658" w:type="dxa"/>
            <w:tcBorders>
              <w:bottom w:val="single" w:sz="4" w:space="0" w:color="auto"/>
            </w:tcBorders>
            <w:shd w:val="clear" w:color="auto" w:fill="00B050"/>
          </w:tcPr>
          <w:p w14:paraId="15D1D6B8" w14:textId="5FB36F4F" w:rsidR="000F7D5F" w:rsidRPr="00434406" w:rsidRDefault="000F7D5F" w:rsidP="00EE1314">
            <w:pPr>
              <w:widowControl/>
              <w:rPr>
                <w:rFonts w:asciiTheme="minorEastAsia" w:eastAsiaTheme="minorEastAsia" w:hAnsiTheme="minorEastAsia"/>
                <w:szCs w:val="21"/>
              </w:rPr>
            </w:pPr>
            <w:r>
              <w:rPr>
                <w:rFonts w:asciiTheme="minorEastAsia" w:eastAsiaTheme="minorEastAsia" w:hAnsiTheme="minorEastAsia"/>
                <w:szCs w:val="21"/>
              </w:rPr>
              <w:t>删除</w:t>
            </w:r>
          </w:p>
        </w:tc>
        <w:tc>
          <w:tcPr>
            <w:tcW w:w="1658" w:type="dxa"/>
            <w:tcBorders>
              <w:bottom w:val="single" w:sz="4" w:space="0" w:color="auto"/>
            </w:tcBorders>
            <w:shd w:val="clear" w:color="auto" w:fill="00B050"/>
          </w:tcPr>
          <w:p w14:paraId="2E270E83" w14:textId="404B4A52" w:rsidR="000F7D5F" w:rsidRDefault="000F7D5F" w:rsidP="000F7D5F">
            <w:pPr>
              <w:widowControl/>
              <w:rPr>
                <w:rFonts w:asciiTheme="minorEastAsia" w:eastAsiaTheme="minorEastAsia" w:hAnsiTheme="minorEastAsia"/>
                <w:szCs w:val="21"/>
              </w:rPr>
            </w:pPr>
            <w:r>
              <w:rPr>
                <w:rFonts w:asciiTheme="minorEastAsia" w:eastAsiaTheme="minorEastAsia" w:hAnsiTheme="minorEastAsia"/>
                <w:szCs w:val="21"/>
              </w:rPr>
              <w:t>作废</w:t>
            </w:r>
          </w:p>
        </w:tc>
      </w:tr>
      <w:tr w:rsidR="000F7D5F" w:rsidRPr="00434406" w14:paraId="0BCD2B44" w14:textId="77777777" w:rsidTr="000F7D5F">
        <w:tc>
          <w:tcPr>
            <w:tcW w:w="1657" w:type="dxa"/>
            <w:tcBorders>
              <w:bottom w:val="single" w:sz="4" w:space="0" w:color="auto"/>
            </w:tcBorders>
            <w:shd w:val="clear" w:color="auto" w:fill="CCCCCC"/>
          </w:tcPr>
          <w:p w14:paraId="6070FCC7" w14:textId="77777777" w:rsidR="000F7D5F" w:rsidRPr="00434406" w:rsidRDefault="000F7D5F" w:rsidP="00EE1314">
            <w:pPr>
              <w:widowControl/>
              <w:rPr>
                <w:color w:val="FF0000"/>
                <w:sz w:val="20"/>
              </w:rPr>
            </w:pPr>
            <w:r>
              <w:rPr>
                <w:rFonts w:hint="eastAsia"/>
                <w:sz w:val="20"/>
              </w:rPr>
              <w:t>头</w:t>
            </w:r>
          </w:p>
        </w:tc>
        <w:tc>
          <w:tcPr>
            <w:tcW w:w="1658" w:type="dxa"/>
            <w:shd w:val="clear" w:color="auto" w:fill="CCCCCC"/>
          </w:tcPr>
          <w:p w14:paraId="699E3DD3" w14:textId="77777777" w:rsidR="000F7D5F" w:rsidRPr="00434406" w:rsidRDefault="000F7D5F" w:rsidP="00EE1314">
            <w:pPr>
              <w:rPr>
                <w:color w:val="000000"/>
                <w:szCs w:val="21"/>
              </w:rPr>
            </w:pPr>
          </w:p>
        </w:tc>
        <w:tc>
          <w:tcPr>
            <w:tcW w:w="1657" w:type="dxa"/>
            <w:shd w:val="clear" w:color="auto" w:fill="CCCCCC"/>
          </w:tcPr>
          <w:p w14:paraId="76B6B831" w14:textId="77777777" w:rsidR="000F7D5F" w:rsidRPr="00434406" w:rsidRDefault="000F7D5F" w:rsidP="00EE1314">
            <w:pPr>
              <w:widowControl/>
              <w:rPr>
                <w:color w:val="FF0000"/>
                <w:sz w:val="20"/>
              </w:rPr>
            </w:pPr>
          </w:p>
        </w:tc>
        <w:tc>
          <w:tcPr>
            <w:tcW w:w="1658" w:type="dxa"/>
            <w:shd w:val="clear" w:color="auto" w:fill="CCCCCC"/>
          </w:tcPr>
          <w:p w14:paraId="5AC52942" w14:textId="77777777" w:rsidR="000F7D5F" w:rsidRPr="00434406" w:rsidRDefault="000F7D5F" w:rsidP="00EE1314">
            <w:pPr>
              <w:widowControl/>
              <w:rPr>
                <w:color w:val="FF0000"/>
                <w:sz w:val="20"/>
              </w:rPr>
            </w:pPr>
          </w:p>
        </w:tc>
        <w:tc>
          <w:tcPr>
            <w:tcW w:w="1658" w:type="dxa"/>
            <w:shd w:val="clear" w:color="auto" w:fill="CCCCCC"/>
          </w:tcPr>
          <w:p w14:paraId="58CCB3C0" w14:textId="77777777" w:rsidR="000F7D5F" w:rsidRPr="00434406" w:rsidRDefault="000F7D5F" w:rsidP="00EE1314">
            <w:pPr>
              <w:widowControl/>
              <w:rPr>
                <w:color w:val="FF0000"/>
                <w:sz w:val="20"/>
              </w:rPr>
            </w:pPr>
          </w:p>
        </w:tc>
      </w:tr>
      <w:tr w:rsidR="000F7D5F" w:rsidRPr="00434406" w14:paraId="45C1DA36" w14:textId="77777777" w:rsidTr="000F7D5F">
        <w:tc>
          <w:tcPr>
            <w:tcW w:w="1657" w:type="dxa"/>
          </w:tcPr>
          <w:p w14:paraId="59017F82" w14:textId="77777777" w:rsidR="000F7D5F" w:rsidRPr="00434406" w:rsidRDefault="000F7D5F" w:rsidP="00EE1314">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658" w:type="dxa"/>
          </w:tcPr>
          <w:p w14:paraId="298573B9" w14:textId="54D71D87" w:rsidR="000F7D5F" w:rsidRPr="00434406" w:rsidRDefault="00CC2CF6" w:rsidP="00EE1314">
            <w:r>
              <w:t>当前组织</w:t>
            </w:r>
          </w:p>
        </w:tc>
        <w:tc>
          <w:tcPr>
            <w:tcW w:w="1657" w:type="dxa"/>
          </w:tcPr>
          <w:p w14:paraId="7FB53D58" w14:textId="7C18DA9A" w:rsidR="000F7D5F" w:rsidRPr="00434406" w:rsidRDefault="00923835" w:rsidP="00EE1314">
            <w:pPr>
              <w:widowControl/>
            </w:pPr>
            <w:r>
              <w:t>当前组织</w:t>
            </w:r>
          </w:p>
        </w:tc>
        <w:tc>
          <w:tcPr>
            <w:tcW w:w="1658" w:type="dxa"/>
          </w:tcPr>
          <w:p w14:paraId="66FF6190" w14:textId="608740C0" w:rsidR="000F7D5F" w:rsidRPr="00434406" w:rsidRDefault="00923835" w:rsidP="00EE1314">
            <w:pPr>
              <w:widowControl/>
              <w:rPr>
                <w:rFonts w:ascii="宋体" w:hAnsi="宋体" w:cs="宋体"/>
                <w:szCs w:val="21"/>
              </w:rPr>
            </w:pPr>
            <w:r>
              <w:t>当前组织</w:t>
            </w:r>
          </w:p>
        </w:tc>
        <w:tc>
          <w:tcPr>
            <w:tcW w:w="1658" w:type="dxa"/>
          </w:tcPr>
          <w:p w14:paraId="6E4EB03F" w14:textId="3FCBFADD" w:rsidR="000F7D5F" w:rsidRPr="00434406" w:rsidRDefault="00923835" w:rsidP="00EE1314">
            <w:pPr>
              <w:widowControl/>
            </w:pPr>
            <w:r>
              <w:t>当前组织</w:t>
            </w:r>
          </w:p>
        </w:tc>
      </w:tr>
      <w:tr w:rsidR="008A3107" w:rsidRPr="00434406" w14:paraId="56818A4C" w14:textId="77777777" w:rsidTr="000F7D5F">
        <w:tc>
          <w:tcPr>
            <w:tcW w:w="1657" w:type="dxa"/>
          </w:tcPr>
          <w:p w14:paraId="61E2FE4F" w14:textId="44F252BE" w:rsidR="008A3107" w:rsidRDefault="004743A3" w:rsidP="008A3107">
            <w:pPr>
              <w:widowControl/>
              <w:rPr>
                <w:color w:val="000000"/>
              </w:rPr>
            </w:pPr>
            <w:r>
              <w:rPr>
                <w:rFonts w:hint="eastAsia"/>
                <w:color w:val="000000"/>
              </w:rPr>
              <w:t>销售</w:t>
            </w:r>
            <w:r w:rsidR="00307DE3">
              <w:rPr>
                <w:rFonts w:hint="eastAsia"/>
                <w:color w:val="000000"/>
              </w:rPr>
              <w:t>价格表模型</w:t>
            </w:r>
          </w:p>
        </w:tc>
        <w:tc>
          <w:tcPr>
            <w:tcW w:w="1658" w:type="dxa"/>
          </w:tcPr>
          <w:p w14:paraId="5C4303B9" w14:textId="1F5D14B3" w:rsidR="008A3107" w:rsidRPr="00434406" w:rsidRDefault="008A3107" w:rsidP="008A3107">
            <w:pPr>
              <w:rPr>
                <w:color w:val="000000"/>
                <w:szCs w:val="21"/>
              </w:rPr>
            </w:pPr>
            <w:r>
              <w:rPr>
                <w:color w:val="000000"/>
                <w:szCs w:val="21"/>
              </w:rPr>
              <w:t>由</w:t>
            </w:r>
            <w:r w:rsidR="004743A3">
              <w:rPr>
                <w:rFonts w:hint="eastAsia"/>
                <w:color w:val="000000"/>
              </w:rPr>
              <w:t>销售</w:t>
            </w:r>
            <w:r>
              <w:rPr>
                <w:color w:val="000000"/>
                <w:szCs w:val="21"/>
              </w:rPr>
              <w:t>价格表带入</w:t>
            </w:r>
          </w:p>
        </w:tc>
        <w:tc>
          <w:tcPr>
            <w:tcW w:w="1657" w:type="dxa"/>
          </w:tcPr>
          <w:p w14:paraId="11F2C70C" w14:textId="50EFCA0E" w:rsidR="008A3107" w:rsidRDefault="008A3107" w:rsidP="008A3107">
            <w:pPr>
              <w:widowControl/>
            </w:pPr>
            <w:r>
              <w:rPr>
                <w:color w:val="000000"/>
                <w:szCs w:val="21"/>
              </w:rPr>
              <w:t>由</w:t>
            </w:r>
            <w:r w:rsidR="004743A3">
              <w:rPr>
                <w:rFonts w:hint="eastAsia"/>
                <w:color w:val="000000"/>
              </w:rPr>
              <w:t>销售</w:t>
            </w:r>
            <w:r>
              <w:rPr>
                <w:color w:val="000000"/>
                <w:szCs w:val="21"/>
              </w:rPr>
              <w:t>价格表带入</w:t>
            </w:r>
          </w:p>
        </w:tc>
        <w:tc>
          <w:tcPr>
            <w:tcW w:w="1658" w:type="dxa"/>
          </w:tcPr>
          <w:p w14:paraId="29CACDFC" w14:textId="1A274950" w:rsidR="008A3107" w:rsidRPr="00434406" w:rsidRDefault="008A3107" w:rsidP="008A3107">
            <w:pPr>
              <w:widowControl/>
            </w:pPr>
            <w:r>
              <w:rPr>
                <w:color w:val="000000"/>
                <w:szCs w:val="21"/>
              </w:rPr>
              <w:t>由</w:t>
            </w:r>
            <w:r w:rsidR="004743A3">
              <w:rPr>
                <w:rFonts w:hint="eastAsia"/>
                <w:color w:val="000000"/>
              </w:rPr>
              <w:t>销售</w:t>
            </w:r>
            <w:r>
              <w:rPr>
                <w:color w:val="000000"/>
                <w:szCs w:val="21"/>
              </w:rPr>
              <w:t>价格表带入</w:t>
            </w:r>
          </w:p>
        </w:tc>
        <w:tc>
          <w:tcPr>
            <w:tcW w:w="1658" w:type="dxa"/>
          </w:tcPr>
          <w:p w14:paraId="644CFFFB" w14:textId="70344DD0" w:rsidR="008A3107" w:rsidRPr="00434406" w:rsidRDefault="008A3107" w:rsidP="008A3107">
            <w:pPr>
              <w:widowControl/>
            </w:pPr>
            <w:r>
              <w:rPr>
                <w:color w:val="000000"/>
                <w:szCs w:val="21"/>
              </w:rPr>
              <w:t>由</w:t>
            </w:r>
            <w:r w:rsidR="004743A3">
              <w:rPr>
                <w:rFonts w:hint="eastAsia"/>
                <w:color w:val="000000"/>
              </w:rPr>
              <w:t>销售</w:t>
            </w:r>
            <w:r>
              <w:rPr>
                <w:color w:val="000000"/>
                <w:szCs w:val="21"/>
              </w:rPr>
              <w:t>价格表带入</w:t>
            </w:r>
          </w:p>
        </w:tc>
      </w:tr>
      <w:tr w:rsidR="00426745" w:rsidRPr="00434406" w14:paraId="2194A740" w14:textId="77777777" w:rsidTr="000F7D5F">
        <w:tc>
          <w:tcPr>
            <w:tcW w:w="1657" w:type="dxa"/>
            <w:tcBorders>
              <w:bottom w:val="single" w:sz="4" w:space="0" w:color="auto"/>
            </w:tcBorders>
            <w:shd w:val="clear" w:color="auto" w:fill="CCCCCC"/>
          </w:tcPr>
          <w:p w14:paraId="096FD788" w14:textId="77777777" w:rsidR="00426745" w:rsidRPr="00434406" w:rsidRDefault="00426745" w:rsidP="00426745">
            <w:pPr>
              <w:widowControl/>
              <w:rPr>
                <w:color w:val="FF0000"/>
                <w:sz w:val="20"/>
              </w:rPr>
            </w:pPr>
            <w:r>
              <w:rPr>
                <w:rFonts w:hint="eastAsia"/>
                <w:sz w:val="20"/>
              </w:rPr>
              <w:t>体</w:t>
            </w:r>
          </w:p>
        </w:tc>
        <w:tc>
          <w:tcPr>
            <w:tcW w:w="1658" w:type="dxa"/>
            <w:shd w:val="clear" w:color="auto" w:fill="CCCCCC"/>
          </w:tcPr>
          <w:p w14:paraId="22AC2A44" w14:textId="77777777" w:rsidR="00426745" w:rsidRPr="00434406" w:rsidRDefault="00426745" w:rsidP="00426745">
            <w:pPr>
              <w:rPr>
                <w:color w:val="000000"/>
                <w:szCs w:val="21"/>
              </w:rPr>
            </w:pPr>
          </w:p>
        </w:tc>
        <w:tc>
          <w:tcPr>
            <w:tcW w:w="1657" w:type="dxa"/>
            <w:shd w:val="clear" w:color="auto" w:fill="CCCCCC"/>
          </w:tcPr>
          <w:p w14:paraId="41DE2C79" w14:textId="77777777" w:rsidR="00426745" w:rsidRPr="00434406" w:rsidRDefault="00426745" w:rsidP="00426745">
            <w:pPr>
              <w:widowControl/>
              <w:rPr>
                <w:color w:val="FF0000"/>
                <w:sz w:val="20"/>
              </w:rPr>
            </w:pPr>
          </w:p>
        </w:tc>
        <w:tc>
          <w:tcPr>
            <w:tcW w:w="1658" w:type="dxa"/>
            <w:shd w:val="clear" w:color="auto" w:fill="CCCCCC"/>
          </w:tcPr>
          <w:p w14:paraId="035CF986" w14:textId="77777777" w:rsidR="00426745" w:rsidRPr="00434406" w:rsidRDefault="00426745" w:rsidP="00426745">
            <w:pPr>
              <w:widowControl/>
              <w:rPr>
                <w:color w:val="FF0000"/>
                <w:sz w:val="20"/>
              </w:rPr>
            </w:pPr>
          </w:p>
        </w:tc>
        <w:tc>
          <w:tcPr>
            <w:tcW w:w="1658" w:type="dxa"/>
            <w:shd w:val="clear" w:color="auto" w:fill="CCCCCC"/>
          </w:tcPr>
          <w:p w14:paraId="20DD3BCF" w14:textId="77777777" w:rsidR="00426745" w:rsidRPr="00434406" w:rsidRDefault="00426745" w:rsidP="00426745">
            <w:pPr>
              <w:widowControl/>
              <w:rPr>
                <w:color w:val="FF0000"/>
                <w:sz w:val="20"/>
              </w:rPr>
            </w:pPr>
          </w:p>
        </w:tc>
      </w:tr>
      <w:tr w:rsidR="00973C62" w:rsidRPr="00434406" w14:paraId="7F3E6578" w14:textId="77777777" w:rsidTr="000F7D5F">
        <w:tc>
          <w:tcPr>
            <w:tcW w:w="1657" w:type="dxa"/>
          </w:tcPr>
          <w:p w14:paraId="3E61FD36" w14:textId="62709D87" w:rsidR="00973C62" w:rsidRPr="00660C87" w:rsidRDefault="00973C62" w:rsidP="00973C62">
            <w:pPr>
              <w:widowControl/>
              <w:rPr>
                <w:rFonts w:ascii="宋体" w:hAnsi="宋体" w:cs="宋体"/>
                <w:szCs w:val="21"/>
              </w:rPr>
            </w:pPr>
            <w:r>
              <w:rPr>
                <w:rFonts w:ascii="宋体" w:hAnsi="宋体" w:cs="宋体" w:hint="eastAsia"/>
                <w:szCs w:val="21"/>
              </w:rPr>
              <w:t>操作类型</w:t>
            </w:r>
          </w:p>
        </w:tc>
        <w:tc>
          <w:tcPr>
            <w:tcW w:w="1658" w:type="dxa"/>
          </w:tcPr>
          <w:p w14:paraId="503BD297" w14:textId="7012B4E6" w:rsidR="00973C62" w:rsidRDefault="00973C62" w:rsidP="00973C62">
            <w:pPr>
              <w:rPr>
                <w:color w:val="000000"/>
                <w:szCs w:val="21"/>
              </w:rPr>
            </w:pPr>
            <w:r>
              <w:rPr>
                <w:rFonts w:asciiTheme="minorEastAsia" w:eastAsiaTheme="minorEastAsia" w:hAnsiTheme="minorEastAsia" w:hint="eastAsia"/>
                <w:szCs w:val="21"/>
              </w:rPr>
              <w:t>新增</w:t>
            </w:r>
          </w:p>
        </w:tc>
        <w:tc>
          <w:tcPr>
            <w:tcW w:w="1657" w:type="dxa"/>
          </w:tcPr>
          <w:p w14:paraId="220AB9C2" w14:textId="18B2C2CF" w:rsidR="00973C62" w:rsidRDefault="00973C62" w:rsidP="00973C62">
            <w:pPr>
              <w:widowControl/>
              <w:rPr>
                <w:color w:val="000000"/>
                <w:szCs w:val="21"/>
              </w:rPr>
            </w:pPr>
            <w:r>
              <w:rPr>
                <w:rFonts w:asciiTheme="minorEastAsia" w:eastAsiaTheme="minorEastAsia" w:hAnsiTheme="minorEastAsia"/>
                <w:szCs w:val="21"/>
              </w:rPr>
              <w:t>修改</w:t>
            </w:r>
          </w:p>
        </w:tc>
        <w:tc>
          <w:tcPr>
            <w:tcW w:w="1658" w:type="dxa"/>
            <w:tcBorders>
              <w:top w:val="single" w:sz="4" w:space="0" w:color="000000"/>
              <w:left w:val="single" w:sz="4" w:space="0" w:color="000000"/>
              <w:bottom w:val="single" w:sz="4" w:space="0" w:color="000000"/>
              <w:right w:val="single" w:sz="4" w:space="0" w:color="000000"/>
            </w:tcBorders>
          </w:tcPr>
          <w:p w14:paraId="10850538" w14:textId="1CE83E5E" w:rsidR="00973C62" w:rsidRDefault="00973C62" w:rsidP="00973C62">
            <w:pPr>
              <w:widowControl/>
              <w:rPr>
                <w:color w:val="000000"/>
                <w:szCs w:val="21"/>
              </w:rPr>
            </w:pPr>
            <w:r>
              <w:rPr>
                <w:rFonts w:asciiTheme="minorEastAsia" w:eastAsiaTheme="minorEastAsia" w:hAnsiTheme="minorEastAsia"/>
                <w:szCs w:val="21"/>
              </w:rPr>
              <w:t>删除</w:t>
            </w:r>
          </w:p>
        </w:tc>
        <w:tc>
          <w:tcPr>
            <w:tcW w:w="1658" w:type="dxa"/>
          </w:tcPr>
          <w:p w14:paraId="5A260298" w14:textId="14AD5459" w:rsidR="00973C62" w:rsidRDefault="00973C62" w:rsidP="00973C62">
            <w:pPr>
              <w:widowControl/>
              <w:rPr>
                <w:color w:val="000000"/>
                <w:szCs w:val="21"/>
              </w:rPr>
            </w:pPr>
            <w:r>
              <w:rPr>
                <w:rFonts w:asciiTheme="minorEastAsia" w:eastAsiaTheme="minorEastAsia" w:hAnsiTheme="minorEastAsia"/>
                <w:szCs w:val="21"/>
              </w:rPr>
              <w:t>作废</w:t>
            </w:r>
          </w:p>
        </w:tc>
      </w:tr>
      <w:tr w:rsidR="00973C62" w:rsidRPr="00434406" w14:paraId="77B890A6" w14:textId="77777777" w:rsidTr="000F7D5F">
        <w:tc>
          <w:tcPr>
            <w:tcW w:w="1657" w:type="dxa"/>
          </w:tcPr>
          <w:p w14:paraId="5EE109BB" w14:textId="378A81E1" w:rsidR="00973C62" w:rsidRDefault="005E762F" w:rsidP="006230F6">
            <w:pPr>
              <w:widowControl/>
              <w:rPr>
                <w:rFonts w:ascii="宋体" w:hAnsi="宋体" w:cs="宋体"/>
                <w:szCs w:val="21"/>
              </w:rPr>
            </w:pPr>
            <w:r>
              <w:rPr>
                <w:rFonts w:ascii="宋体" w:hAnsi="宋体" w:cs="宋体" w:hint="eastAsia"/>
                <w:szCs w:val="21"/>
              </w:rPr>
              <w:t>表体除</w:t>
            </w:r>
            <w:r w:rsidR="00172355">
              <w:rPr>
                <w:rFonts w:ascii="宋体" w:hAnsi="宋体" w:cs="宋体" w:hint="eastAsia"/>
                <w:szCs w:val="21"/>
              </w:rPr>
              <w:t>基本单位</w:t>
            </w:r>
            <w:r>
              <w:rPr>
                <w:rFonts w:ascii="宋体" w:hAnsi="宋体" w:cs="宋体" w:hint="eastAsia"/>
                <w:szCs w:val="21"/>
              </w:rPr>
              <w:t>、</w:t>
            </w:r>
            <w:r w:rsidRPr="005E762F">
              <w:rPr>
                <w:rFonts w:ascii="宋体" w:hAnsi="宋体" w:cs="宋体" w:hint="eastAsia"/>
                <w:szCs w:val="21"/>
              </w:rPr>
              <w:t>参考成本</w:t>
            </w:r>
            <w:r>
              <w:rPr>
                <w:rFonts w:ascii="宋体" w:hAnsi="宋体" w:cs="宋体" w:hint="eastAsia"/>
                <w:szCs w:val="21"/>
              </w:rPr>
              <w:t>、</w:t>
            </w:r>
            <w:r w:rsidRPr="005E762F">
              <w:rPr>
                <w:rFonts w:ascii="宋体" w:hAnsi="宋体" w:cs="宋体" w:hint="eastAsia"/>
                <w:szCs w:val="21"/>
              </w:rPr>
              <w:t>最新成本</w:t>
            </w:r>
            <w:r>
              <w:rPr>
                <w:rFonts w:ascii="宋体" w:hAnsi="宋体" w:cs="宋体" w:hint="eastAsia"/>
                <w:szCs w:val="21"/>
              </w:rPr>
              <w:t>、</w:t>
            </w:r>
            <w:r w:rsidRPr="005E762F">
              <w:rPr>
                <w:rFonts w:ascii="宋体" w:hAnsi="宋体" w:cs="宋体" w:hint="eastAsia"/>
                <w:szCs w:val="21"/>
              </w:rPr>
              <w:t>参考售价</w:t>
            </w:r>
            <w:r w:rsidR="006230F6">
              <w:rPr>
                <w:rFonts w:ascii="宋体" w:hAnsi="宋体" w:cs="宋体" w:hint="eastAsia"/>
                <w:szCs w:val="21"/>
              </w:rPr>
              <w:t>外的</w:t>
            </w:r>
            <w:r>
              <w:rPr>
                <w:rFonts w:ascii="宋体" w:hAnsi="宋体" w:cs="宋体" w:hint="eastAsia"/>
                <w:szCs w:val="21"/>
              </w:rPr>
              <w:t>其他信息</w:t>
            </w:r>
          </w:p>
        </w:tc>
        <w:tc>
          <w:tcPr>
            <w:tcW w:w="1658" w:type="dxa"/>
          </w:tcPr>
          <w:p w14:paraId="7A3F2FB5" w14:textId="219A16E8" w:rsidR="00973C62" w:rsidRPr="00434406" w:rsidRDefault="00973C62" w:rsidP="00973C62">
            <w:r>
              <w:rPr>
                <w:color w:val="000000"/>
                <w:szCs w:val="21"/>
              </w:rPr>
              <w:t>由</w:t>
            </w:r>
            <w:r w:rsidR="004743A3">
              <w:rPr>
                <w:rFonts w:hint="eastAsia"/>
                <w:color w:val="000000"/>
              </w:rPr>
              <w:t>销售</w:t>
            </w:r>
            <w:r>
              <w:rPr>
                <w:color w:val="000000"/>
                <w:szCs w:val="21"/>
              </w:rPr>
              <w:t>价格表带入</w:t>
            </w:r>
          </w:p>
        </w:tc>
        <w:tc>
          <w:tcPr>
            <w:tcW w:w="1657" w:type="dxa"/>
          </w:tcPr>
          <w:p w14:paraId="65163EB8" w14:textId="2F6D7CF4" w:rsidR="00973C62" w:rsidRDefault="00973C62" w:rsidP="00973C62">
            <w:pPr>
              <w:widowControl/>
              <w:rPr>
                <w:rFonts w:ascii="宋体" w:hAnsi="宋体" w:cs="宋体"/>
                <w:color w:val="000000"/>
                <w:szCs w:val="21"/>
              </w:rPr>
            </w:pPr>
            <w:r>
              <w:rPr>
                <w:color w:val="000000"/>
                <w:szCs w:val="21"/>
              </w:rPr>
              <w:t>由</w:t>
            </w:r>
            <w:r w:rsidR="004743A3">
              <w:rPr>
                <w:rFonts w:hint="eastAsia"/>
                <w:color w:val="000000"/>
              </w:rPr>
              <w:t>销售</w:t>
            </w:r>
            <w:r>
              <w:rPr>
                <w:color w:val="000000"/>
                <w:szCs w:val="21"/>
              </w:rPr>
              <w:t>价格表带入</w:t>
            </w:r>
          </w:p>
        </w:tc>
        <w:tc>
          <w:tcPr>
            <w:tcW w:w="1658" w:type="dxa"/>
            <w:tcBorders>
              <w:top w:val="single" w:sz="4" w:space="0" w:color="000000"/>
              <w:left w:val="single" w:sz="4" w:space="0" w:color="000000"/>
              <w:bottom w:val="single" w:sz="4" w:space="0" w:color="000000"/>
              <w:right w:val="single" w:sz="4" w:space="0" w:color="000000"/>
            </w:tcBorders>
          </w:tcPr>
          <w:p w14:paraId="2170FE60" w14:textId="165F58BC" w:rsidR="00973C62" w:rsidRDefault="00973C62" w:rsidP="00973C62">
            <w:pPr>
              <w:widowControl/>
              <w:rPr>
                <w:rFonts w:ascii="宋体" w:hAnsi="宋体" w:cs="宋体"/>
                <w:szCs w:val="21"/>
              </w:rPr>
            </w:pPr>
            <w:r>
              <w:rPr>
                <w:color w:val="000000"/>
                <w:szCs w:val="21"/>
              </w:rPr>
              <w:t>由</w:t>
            </w:r>
            <w:r w:rsidR="004743A3">
              <w:rPr>
                <w:rFonts w:hint="eastAsia"/>
                <w:color w:val="000000"/>
              </w:rPr>
              <w:t>销售</w:t>
            </w:r>
            <w:r>
              <w:rPr>
                <w:color w:val="000000"/>
                <w:szCs w:val="21"/>
              </w:rPr>
              <w:t>价格表带入</w:t>
            </w:r>
          </w:p>
        </w:tc>
        <w:tc>
          <w:tcPr>
            <w:tcW w:w="1658" w:type="dxa"/>
          </w:tcPr>
          <w:p w14:paraId="06DB6113" w14:textId="62DBF1B2" w:rsidR="00973C62" w:rsidRPr="00434406" w:rsidRDefault="00973C62" w:rsidP="00973C62">
            <w:pPr>
              <w:widowControl/>
              <w:rPr>
                <w:rFonts w:ascii="宋体" w:hAnsi="宋体" w:cs="宋体"/>
                <w:color w:val="000000"/>
                <w:szCs w:val="21"/>
              </w:rPr>
            </w:pPr>
            <w:r>
              <w:rPr>
                <w:color w:val="000000"/>
                <w:szCs w:val="21"/>
              </w:rPr>
              <w:t>由</w:t>
            </w:r>
            <w:r w:rsidR="004743A3">
              <w:rPr>
                <w:rFonts w:hint="eastAsia"/>
                <w:color w:val="000000"/>
              </w:rPr>
              <w:t>销售</w:t>
            </w:r>
            <w:r>
              <w:rPr>
                <w:color w:val="000000"/>
                <w:szCs w:val="21"/>
              </w:rPr>
              <w:t>价格表带入</w:t>
            </w:r>
          </w:p>
        </w:tc>
      </w:tr>
    </w:tbl>
    <w:p w14:paraId="4C3F3A03" w14:textId="4F417C1A" w:rsidR="00B81B31" w:rsidRDefault="00307DE3" w:rsidP="00B81B31">
      <w:pPr>
        <w:pStyle w:val="10"/>
      </w:pPr>
      <w:r>
        <w:rPr>
          <w:rFonts w:hint="eastAsia"/>
        </w:rPr>
        <w:t>折扣表模型</w:t>
      </w:r>
    </w:p>
    <w:p w14:paraId="30A16BAB" w14:textId="77777777" w:rsidR="00B81B31" w:rsidRPr="005F2DFD" w:rsidRDefault="00B81B31" w:rsidP="00B81B31">
      <w:r>
        <w:rPr>
          <w:rFonts w:hint="eastAsia"/>
        </w:rPr>
        <w:t>全局</w:t>
      </w:r>
      <w:r>
        <w:t>档案</w:t>
      </w:r>
    </w:p>
    <w:p w14:paraId="3BAC4C26" w14:textId="77777777" w:rsidR="00B81B31" w:rsidRDefault="00B81B31" w:rsidP="00B81B31">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B81B31" w:rsidRPr="00434406" w14:paraId="2F5B31F0" w14:textId="77777777" w:rsidTr="005D5B7C">
        <w:tc>
          <w:tcPr>
            <w:tcW w:w="1377" w:type="dxa"/>
            <w:tcBorders>
              <w:bottom w:val="single" w:sz="4" w:space="0" w:color="auto"/>
            </w:tcBorders>
            <w:shd w:val="clear" w:color="auto" w:fill="00B050"/>
          </w:tcPr>
          <w:p w14:paraId="5BF21D27" w14:textId="77777777" w:rsidR="00B81B31" w:rsidRPr="00434406" w:rsidRDefault="00B81B31" w:rsidP="005D5B7C">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725548B7" w14:textId="77777777" w:rsidR="00B81B31" w:rsidRPr="00434406" w:rsidRDefault="00B81B31" w:rsidP="005D5B7C">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4CD395BB" w14:textId="77777777" w:rsidR="00B81B31" w:rsidRPr="00434406" w:rsidRDefault="00B81B31" w:rsidP="005D5B7C">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6C240D82" w14:textId="77777777" w:rsidR="00B81B31" w:rsidRPr="00434406" w:rsidRDefault="00B81B31" w:rsidP="005D5B7C">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3E27279E" w14:textId="77777777" w:rsidR="00B81B31" w:rsidRDefault="00B81B31" w:rsidP="005D5B7C">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7F27A7BE" w14:textId="77777777" w:rsidR="00B81B31" w:rsidRPr="00434406" w:rsidRDefault="00B81B31" w:rsidP="005D5B7C">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B81B31" w:rsidRPr="00434406" w14:paraId="61F62966" w14:textId="77777777" w:rsidTr="005D5B7C">
        <w:tc>
          <w:tcPr>
            <w:tcW w:w="1377" w:type="dxa"/>
          </w:tcPr>
          <w:p w14:paraId="58979F39" w14:textId="03D3BD51" w:rsidR="00B81B31" w:rsidRPr="00434406" w:rsidRDefault="00307DE3" w:rsidP="005D5B7C">
            <w:pPr>
              <w:widowControl/>
              <w:rPr>
                <w:rFonts w:ascii="宋体" w:hAnsi="宋体" w:cs="宋体"/>
                <w:szCs w:val="21"/>
              </w:rPr>
            </w:pPr>
            <w:r>
              <w:rPr>
                <w:rFonts w:ascii="宋体" w:hAnsi="宋体" w:cs="宋体" w:hint="eastAsia"/>
                <w:szCs w:val="21"/>
              </w:rPr>
              <w:t>折扣表模型</w:t>
            </w:r>
            <w:r w:rsidR="00B81B31" w:rsidRPr="00434406">
              <w:rPr>
                <w:rFonts w:ascii="宋体" w:hAnsi="宋体" w:cs="宋体" w:hint="eastAsia"/>
                <w:szCs w:val="21"/>
              </w:rPr>
              <w:t>编码</w:t>
            </w:r>
          </w:p>
        </w:tc>
        <w:tc>
          <w:tcPr>
            <w:tcW w:w="1818" w:type="dxa"/>
          </w:tcPr>
          <w:p w14:paraId="4BC44225" w14:textId="77777777" w:rsidR="00B81B31" w:rsidRPr="00434406" w:rsidRDefault="00B81B31" w:rsidP="005D5B7C">
            <w:r>
              <w:t>Char</w:t>
            </w:r>
          </w:p>
        </w:tc>
        <w:tc>
          <w:tcPr>
            <w:tcW w:w="774" w:type="dxa"/>
          </w:tcPr>
          <w:p w14:paraId="432A699F" w14:textId="77777777" w:rsidR="00B81B31" w:rsidRPr="00434406" w:rsidRDefault="00B81B31" w:rsidP="005D5B7C">
            <w:pPr>
              <w:widowControl/>
              <w:rPr>
                <w:rFonts w:ascii="宋体" w:hAnsi="宋体" w:cs="宋体"/>
                <w:color w:val="000000"/>
                <w:szCs w:val="21"/>
              </w:rPr>
            </w:pPr>
            <w:r>
              <w:rPr>
                <w:rFonts w:ascii="宋体" w:hAnsi="宋体" w:cs="宋体"/>
                <w:color w:val="000000"/>
                <w:szCs w:val="21"/>
              </w:rPr>
              <w:t>非空</w:t>
            </w:r>
          </w:p>
        </w:tc>
        <w:tc>
          <w:tcPr>
            <w:tcW w:w="3054" w:type="dxa"/>
          </w:tcPr>
          <w:p w14:paraId="4D22CCFB" w14:textId="77777777" w:rsidR="00B81B31" w:rsidRPr="00434406" w:rsidRDefault="00B81B31" w:rsidP="005D5B7C">
            <w:pPr>
              <w:widowControl/>
              <w:rPr>
                <w:rFonts w:ascii="宋体" w:hAnsi="宋体" w:cs="宋体"/>
                <w:szCs w:val="21"/>
              </w:rPr>
            </w:pPr>
            <w:r>
              <w:rPr>
                <w:rFonts w:ascii="宋体" w:hAnsi="宋体" w:cs="宋体" w:hint="eastAsia"/>
                <w:szCs w:val="21"/>
              </w:rPr>
              <w:t>唯一</w:t>
            </w:r>
          </w:p>
        </w:tc>
        <w:tc>
          <w:tcPr>
            <w:tcW w:w="1265" w:type="dxa"/>
          </w:tcPr>
          <w:p w14:paraId="4B1E9951" w14:textId="77777777" w:rsidR="00B81B31" w:rsidRPr="00434406" w:rsidRDefault="00B81B31" w:rsidP="005D5B7C">
            <w:pPr>
              <w:widowControl/>
              <w:rPr>
                <w:rFonts w:ascii="宋体" w:hAnsi="宋体" w:cs="宋体"/>
                <w:color w:val="000000"/>
                <w:szCs w:val="21"/>
              </w:rPr>
            </w:pPr>
          </w:p>
        </w:tc>
        <w:tc>
          <w:tcPr>
            <w:tcW w:w="1026" w:type="dxa"/>
          </w:tcPr>
          <w:p w14:paraId="6FEC93FC" w14:textId="77777777" w:rsidR="00B81B31" w:rsidRPr="00434406" w:rsidRDefault="00B81B31" w:rsidP="005D5B7C">
            <w:pPr>
              <w:widowControl/>
              <w:rPr>
                <w:rFonts w:ascii="宋体" w:hAnsi="宋体" w:cs="宋体"/>
                <w:color w:val="000000"/>
                <w:szCs w:val="21"/>
              </w:rPr>
            </w:pPr>
          </w:p>
        </w:tc>
      </w:tr>
      <w:tr w:rsidR="00B81B31" w:rsidRPr="00434406" w14:paraId="300552E9" w14:textId="77777777" w:rsidTr="005D5B7C">
        <w:tc>
          <w:tcPr>
            <w:tcW w:w="1377" w:type="dxa"/>
          </w:tcPr>
          <w:p w14:paraId="3B9F1BD3" w14:textId="7868A21B" w:rsidR="00B81B31" w:rsidRDefault="00307DE3" w:rsidP="005D5B7C">
            <w:pPr>
              <w:widowControl/>
              <w:rPr>
                <w:rFonts w:ascii="宋体" w:hAnsi="宋体" w:cs="宋体"/>
                <w:szCs w:val="21"/>
              </w:rPr>
            </w:pPr>
            <w:r>
              <w:rPr>
                <w:rFonts w:ascii="宋体" w:hAnsi="宋体" w:cs="宋体" w:hint="eastAsia"/>
                <w:szCs w:val="21"/>
              </w:rPr>
              <w:t>折扣表模型</w:t>
            </w:r>
            <w:r w:rsidR="00B81B31">
              <w:rPr>
                <w:rFonts w:ascii="宋体" w:hAnsi="宋体" w:cs="宋体" w:hint="eastAsia"/>
                <w:szCs w:val="21"/>
              </w:rPr>
              <w:t>名称</w:t>
            </w:r>
          </w:p>
        </w:tc>
        <w:tc>
          <w:tcPr>
            <w:tcW w:w="1818" w:type="dxa"/>
          </w:tcPr>
          <w:p w14:paraId="61FB4B76" w14:textId="77777777" w:rsidR="00B81B31" w:rsidRPr="00434406" w:rsidRDefault="00B81B31" w:rsidP="005D5B7C">
            <w:r>
              <w:t>Char</w:t>
            </w:r>
          </w:p>
        </w:tc>
        <w:tc>
          <w:tcPr>
            <w:tcW w:w="774" w:type="dxa"/>
          </w:tcPr>
          <w:p w14:paraId="008AD798" w14:textId="77777777" w:rsidR="00B81B31" w:rsidRDefault="00B81B31" w:rsidP="005D5B7C">
            <w:pPr>
              <w:widowControl/>
              <w:rPr>
                <w:rFonts w:ascii="宋体" w:hAnsi="宋体" w:cs="宋体"/>
                <w:color w:val="000000"/>
                <w:szCs w:val="21"/>
              </w:rPr>
            </w:pPr>
            <w:r>
              <w:rPr>
                <w:rFonts w:ascii="宋体" w:hAnsi="宋体" w:cs="宋体"/>
                <w:color w:val="000000"/>
                <w:szCs w:val="21"/>
              </w:rPr>
              <w:t>非空</w:t>
            </w:r>
          </w:p>
        </w:tc>
        <w:tc>
          <w:tcPr>
            <w:tcW w:w="3054" w:type="dxa"/>
          </w:tcPr>
          <w:p w14:paraId="697DA102" w14:textId="77777777" w:rsidR="00B81B31" w:rsidRDefault="00B81B31" w:rsidP="005D5B7C">
            <w:pPr>
              <w:widowControl/>
              <w:rPr>
                <w:rFonts w:ascii="宋体" w:hAnsi="宋体" w:cs="宋体"/>
                <w:szCs w:val="21"/>
              </w:rPr>
            </w:pPr>
            <w:r>
              <w:rPr>
                <w:rFonts w:ascii="宋体" w:hAnsi="宋体" w:cs="宋体"/>
                <w:szCs w:val="21"/>
              </w:rPr>
              <w:t>唯一</w:t>
            </w:r>
          </w:p>
        </w:tc>
        <w:tc>
          <w:tcPr>
            <w:tcW w:w="1265" w:type="dxa"/>
          </w:tcPr>
          <w:p w14:paraId="1396ABD0" w14:textId="77777777" w:rsidR="00B81B31" w:rsidRPr="00434406" w:rsidRDefault="00B81B31" w:rsidP="005D5B7C">
            <w:pPr>
              <w:widowControl/>
              <w:rPr>
                <w:rFonts w:ascii="宋体" w:hAnsi="宋体" w:cs="宋体"/>
                <w:color w:val="000000"/>
                <w:szCs w:val="21"/>
              </w:rPr>
            </w:pPr>
          </w:p>
        </w:tc>
        <w:tc>
          <w:tcPr>
            <w:tcW w:w="1026" w:type="dxa"/>
          </w:tcPr>
          <w:p w14:paraId="164A0097" w14:textId="77777777" w:rsidR="00B81B31" w:rsidRPr="00434406" w:rsidRDefault="00B81B31" w:rsidP="005D5B7C">
            <w:pPr>
              <w:widowControl/>
              <w:rPr>
                <w:rFonts w:ascii="宋体" w:hAnsi="宋体" w:cs="宋体"/>
                <w:color w:val="000000"/>
                <w:szCs w:val="21"/>
              </w:rPr>
            </w:pPr>
          </w:p>
        </w:tc>
      </w:tr>
      <w:tr w:rsidR="00B81B31" w:rsidRPr="00434406" w14:paraId="24BC7DD7" w14:textId="77777777" w:rsidTr="005D5B7C">
        <w:tc>
          <w:tcPr>
            <w:tcW w:w="1377" w:type="dxa"/>
          </w:tcPr>
          <w:p w14:paraId="574A7502" w14:textId="77777777" w:rsidR="00B81B31" w:rsidRDefault="00B81B31" w:rsidP="005D5B7C">
            <w:pPr>
              <w:widowControl/>
              <w:rPr>
                <w:rFonts w:ascii="宋体" w:hAnsi="宋体" w:cs="宋体"/>
                <w:szCs w:val="21"/>
              </w:rPr>
            </w:pPr>
            <w:r>
              <w:rPr>
                <w:rFonts w:ascii="宋体" w:hAnsi="宋体" w:cs="宋体" w:hint="eastAsia"/>
                <w:szCs w:val="21"/>
              </w:rPr>
              <w:t>优先级</w:t>
            </w:r>
          </w:p>
        </w:tc>
        <w:tc>
          <w:tcPr>
            <w:tcW w:w="1818" w:type="dxa"/>
          </w:tcPr>
          <w:p w14:paraId="5E77A8B0" w14:textId="77777777" w:rsidR="00B81B31" w:rsidRDefault="00B81B31" w:rsidP="005D5B7C">
            <w:pPr>
              <w:rPr>
                <w:color w:val="000000"/>
                <w:szCs w:val="21"/>
              </w:rPr>
            </w:pPr>
            <w:r>
              <w:rPr>
                <w:color w:val="000000"/>
                <w:szCs w:val="21"/>
              </w:rPr>
              <w:t>D</w:t>
            </w:r>
            <w:r>
              <w:rPr>
                <w:rFonts w:hint="eastAsia"/>
                <w:color w:val="000000"/>
                <w:szCs w:val="21"/>
              </w:rPr>
              <w:t>ata</w:t>
            </w:r>
          </w:p>
        </w:tc>
        <w:tc>
          <w:tcPr>
            <w:tcW w:w="774" w:type="dxa"/>
          </w:tcPr>
          <w:p w14:paraId="2F8F5569" w14:textId="77777777" w:rsidR="00B81B31" w:rsidRDefault="00B81B31" w:rsidP="005D5B7C">
            <w:pPr>
              <w:widowControl/>
              <w:rPr>
                <w:rFonts w:ascii="宋体" w:hAnsi="宋体" w:cs="宋体"/>
                <w:color w:val="000000"/>
                <w:szCs w:val="21"/>
              </w:rPr>
            </w:pPr>
            <w:r>
              <w:rPr>
                <w:rFonts w:ascii="宋体" w:hAnsi="宋体" w:cs="宋体"/>
                <w:color w:val="000000"/>
                <w:szCs w:val="21"/>
              </w:rPr>
              <w:t>非空</w:t>
            </w:r>
          </w:p>
        </w:tc>
        <w:tc>
          <w:tcPr>
            <w:tcW w:w="3054" w:type="dxa"/>
          </w:tcPr>
          <w:p w14:paraId="28CC5F15" w14:textId="7F2D1A1F" w:rsidR="00B81B31" w:rsidRDefault="00B81B31" w:rsidP="005D5B7C">
            <w:pPr>
              <w:widowControl/>
              <w:rPr>
                <w:rFonts w:ascii="宋体" w:hAnsi="宋体" w:cs="宋体"/>
                <w:szCs w:val="21"/>
              </w:rPr>
            </w:pPr>
            <w:r>
              <w:rPr>
                <w:rFonts w:ascii="宋体" w:hAnsi="宋体" w:cs="宋体"/>
                <w:szCs w:val="21"/>
              </w:rPr>
              <w:t>录入</w:t>
            </w:r>
            <w:r w:rsidR="0064161F">
              <w:rPr>
                <w:rFonts w:ascii="宋体" w:hAnsi="宋体" w:cs="宋体" w:hint="eastAsia"/>
                <w:szCs w:val="21"/>
              </w:rPr>
              <w:t>正数</w:t>
            </w:r>
            <w:r>
              <w:rPr>
                <w:rFonts w:ascii="宋体" w:hAnsi="宋体" w:cs="宋体" w:hint="eastAsia"/>
                <w:szCs w:val="21"/>
              </w:rPr>
              <w:t>，</w:t>
            </w:r>
            <w:r>
              <w:rPr>
                <w:rFonts w:ascii="宋体" w:hAnsi="宋体" w:cs="宋体"/>
                <w:szCs w:val="21"/>
              </w:rPr>
              <w:t>允许</w:t>
            </w:r>
            <w:r>
              <w:rPr>
                <w:rFonts w:ascii="宋体" w:hAnsi="宋体" w:cs="宋体" w:hint="eastAsia"/>
                <w:szCs w:val="21"/>
              </w:rPr>
              <w:t>1位小数，唯一</w:t>
            </w:r>
          </w:p>
        </w:tc>
        <w:tc>
          <w:tcPr>
            <w:tcW w:w="1265" w:type="dxa"/>
          </w:tcPr>
          <w:p w14:paraId="43687C79" w14:textId="77777777" w:rsidR="00B81B31" w:rsidRPr="00434406" w:rsidRDefault="00B81B31" w:rsidP="005D5B7C">
            <w:pPr>
              <w:widowControl/>
              <w:rPr>
                <w:rFonts w:ascii="宋体" w:hAnsi="宋体" w:cs="宋体"/>
                <w:color w:val="000000"/>
                <w:szCs w:val="21"/>
              </w:rPr>
            </w:pPr>
          </w:p>
        </w:tc>
        <w:tc>
          <w:tcPr>
            <w:tcW w:w="1026" w:type="dxa"/>
          </w:tcPr>
          <w:p w14:paraId="1A7C119D" w14:textId="77777777" w:rsidR="00B81B31" w:rsidRPr="00434406" w:rsidRDefault="00B81B31" w:rsidP="005D5B7C">
            <w:pPr>
              <w:widowControl/>
              <w:rPr>
                <w:rFonts w:ascii="宋体" w:hAnsi="宋体" w:cs="宋体"/>
                <w:color w:val="000000"/>
                <w:szCs w:val="21"/>
              </w:rPr>
            </w:pPr>
          </w:p>
        </w:tc>
      </w:tr>
      <w:tr w:rsidR="00A10000" w:rsidRPr="00CA601D" w14:paraId="53E5158E" w14:textId="77777777" w:rsidTr="005D5B7C">
        <w:tc>
          <w:tcPr>
            <w:tcW w:w="1377" w:type="dxa"/>
          </w:tcPr>
          <w:p w14:paraId="5A80320C" w14:textId="3A003E9C" w:rsidR="00A10000" w:rsidRPr="00CA601D" w:rsidRDefault="00554C89" w:rsidP="005D5B7C">
            <w:pPr>
              <w:widowControl/>
              <w:rPr>
                <w:rFonts w:ascii="宋体" w:hAnsi="宋体" w:cs="宋体"/>
                <w:strike/>
                <w:szCs w:val="21"/>
              </w:rPr>
            </w:pPr>
            <w:r w:rsidRPr="00CA601D">
              <w:rPr>
                <w:rFonts w:ascii="宋体" w:hAnsi="宋体" w:cs="宋体" w:hint="eastAsia"/>
                <w:strike/>
                <w:szCs w:val="21"/>
              </w:rPr>
              <w:t>允许</w:t>
            </w:r>
            <w:r w:rsidR="00A10000" w:rsidRPr="00CA601D">
              <w:rPr>
                <w:rFonts w:ascii="宋体" w:hAnsi="宋体" w:cs="宋体" w:hint="eastAsia"/>
                <w:strike/>
                <w:szCs w:val="21"/>
              </w:rPr>
              <w:t>折上折</w:t>
            </w:r>
          </w:p>
        </w:tc>
        <w:tc>
          <w:tcPr>
            <w:tcW w:w="1818" w:type="dxa"/>
          </w:tcPr>
          <w:p w14:paraId="030CE1F6" w14:textId="0975BE96" w:rsidR="00A10000" w:rsidRPr="00CA601D" w:rsidRDefault="00A10000" w:rsidP="005D5B7C">
            <w:pPr>
              <w:rPr>
                <w:strike/>
                <w:color w:val="000000"/>
                <w:szCs w:val="21"/>
              </w:rPr>
            </w:pPr>
            <w:r w:rsidRPr="00CA601D">
              <w:rPr>
                <w:strike/>
                <w:color w:val="000000"/>
                <w:szCs w:val="21"/>
              </w:rPr>
              <w:t>Bool</w:t>
            </w:r>
          </w:p>
        </w:tc>
        <w:tc>
          <w:tcPr>
            <w:tcW w:w="774" w:type="dxa"/>
          </w:tcPr>
          <w:p w14:paraId="2045478D" w14:textId="051D2570" w:rsidR="00A10000" w:rsidRPr="00CA601D" w:rsidRDefault="00A10000" w:rsidP="005D5B7C">
            <w:pPr>
              <w:widowControl/>
              <w:rPr>
                <w:rFonts w:ascii="宋体" w:hAnsi="宋体" w:cs="宋体"/>
                <w:strike/>
                <w:color w:val="000000"/>
                <w:szCs w:val="21"/>
              </w:rPr>
            </w:pPr>
            <w:r w:rsidRPr="00CA601D">
              <w:rPr>
                <w:rFonts w:ascii="宋体" w:hAnsi="宋体" w:cs="宋体"/>
                <w:strike/>
                <w:color w:val="000000"/>
                <w:szCs w:val="21"/>
              </w:rPr>
              <w:t>非空</w:t>
            </w:r>
          </w:p>
        </w:tc>
        <w:tc>
          <w:tcPr>
            <w:tcW w:w="3054" w:type="dxa"/>
          </w:tcPr>
          <w:p w14:paraId="1CD6B402" w14:textId="6687DEC3" w:rsidR="00A10000" w:rsidRPr="00CA601D" w:rsidRDefault="00A10000" w:rsidP="00554C89">
            <w:pPr>
              <w:widowControl/>
              <w:rPr>
                <w:rFonts w:ascii="宋体" w:hAnsi="宋体" w:cs="宋体"/>
                <w:strike/>
                <w:szCs w:val="21"/>
              </w:rPr>
            </w:pPr>
            <w:r w:rsidRPr="00CA601D">
              <w:rPr>
                <w:rFonts w:ascii="宋体" w:hAnsi="宋体" w:cs="宋体"/>
                <w:strike/>
                <w:szCs w:val="21"/>
              </w:rPr>
              <w:t>是</w:t>
            </w:r>
            <w:r w:rsidRPr="00CA601D">
              <w:rPr>
                <w:rFonts w:ascii="宋体" w:hAnsi="宋体" w:cs="宋体" w:hint="eastAsia"/>
                <w:strike/>
                <w:szCs w:val="21"/>
              </w:rPr>
              <w:t>、</w:t>
            </w:r>
            <w:r w:rsidRPr="00CA601D">
              <w:rPr>
                <w:rFonts w:ascii="宋体" w:hAnsi="宋体" w:cs="宋体"/>
                <w:strike/>
                <w:szCs w:val="21"/>
              </w:rPr>
              <w:t>否</w:t>
            </w:r>
            <w:r w:rsidRPr="00CA601D">
              <w:rPr>
                <w:rFonts w:ascii="宋体" w:hAnsi="宋体" w:cs="宋体" w:hint="eastAsia"/>
                <w:strike/>
                <w:szCs w:val="21"/>
              </w:rPr>
              <w:t>，</w:t>
            </w:r>
            <w:r w:rsidRPr="00CA601D">
              <w:rPr>
                <w:rFonts w:ascii="宋体" w:hAnsi="宋体" w:cs="宋体"/>
                <w:strike/>
                <w:szCs w:val="21"/>
              </w:rPr>
              <w:t>默认是</w:t>
            </w:r>
            <w:r w:rsidR="00250F29" w:rsidRPr="00CA601D">
              <w:rPr>
                <w:rFonts w:ascii="宋体" w:hAnsi="宋体" w:cs="宋体" w:hint="eastAsia"/>
                <w:strike/>
                <w:szCs w:val="21"/>
              </w:rPr>
              <w:t>，</w:t>
            </w:r>
            <w:r w:rsidR="00F96C9F" w:rsidRPr="00CA601D">
              <w:rPr>
                <w:rFonts w:ascii="宋体" w:hAnsi="宋体" w:cs="宋体" w:hint="eastAsia"/>
                <w:strike/>
                <w:szCs w:val="21"/>
              </w:rPr>
              <w:t>最多</w:t>
            </w:r>
            <w:r w:rsidR="00250F29" w:rsidRPr="00CA601D">
              <w:rPr>
                <w:rFonts w:ascii="宋体" w:hAnsi="宋体" w:cs="宋体"/>
                <w:strike/>
                <w:szCs w:val="21"/>
              </w:rPr>
              <w:t>只有两个模型允许勾选</w:t>
            </w:r>
          </w:p>
        </w:tc>
        <w:tc>
          <w:tcPr>
            <w:tcW w:w="1265" w:type="dxa"/>
          </w:tcPr>
          <w:p w14:paraId="73C47BA7" w14:textId="77777777" w:rsidR="00A10000" w:rsidRPr="00CA601D" w:rsidRDefault="00A10000" w:rsidP="005D5B7C">
            <w:pPr>
              <w:widowControl/>
              <w:rPr>
                <w:rFonts w:ascii="宋体" w:hAnsi="宋体" w:cs="宋体"/>
                <w:strike/>
                <w:color w:val="000000"/>
                <w:szCs w:val="21"/>
              </w:rPr>
            </w:pPr>
          </w:p>
        </w:tc>
        <w:tc>
          <w:tcPr>
            <w:tcW w:w="1026" w:type="dxa"/>
          </w:tcPr>
          <w:p w14:paraId="53C8A815" w14:textId="77777777" w:rsidR="00A10000" w:rsidRPr="00CA601D" w:rsidRDefault="00A10000" w:rsidP="005D5B7C">
            <w:pPr>
              <w:widowControl/>
              <w:rPr>
                <w:rFonts w:ascii="宋体" w:hAnsi="宋体" w:cs="宋体"/>
                <w:strike/>
                <w:color w:val="000000"/>
                <w:szCs w:val="21"/>
              </w:rPr>
            </w:pPr>
          </w:p>
        </w:tc>
      </w:tr>
      <w:tr w:rsidR="00B81B31" w:rsidRPr="00434406" w14:paraId="30053FC1" w14:textId="77777777" w:rsidTr="005D5B7C">
        <w:tc>
          <w:tcPr>
            <w:tcW w:w="1377" w:type="dxa"/>
          </w:tcPr>
          <w:p w14:paraId="0493FFD8" w14:textId="77777777" w:rsidR="00B81B31" w:rsidRDefault="00B81B31" w:rsidP="005D5B7C">
            <w:pPr>
              <w:widowControl/>
              <w:rPr>
                <w:rFonts w:ascii="宋体" w:hAnsi="宋体" w:cs="宋体"/>
                <w:szCs w:val="21"/>
              </w:rPr>
            </w:pPr>
            <w:r>
              <w:rPr>
                <w:rFonts w:ascii="宋体" w:hAnsi="宋体" w:cs="宋体" w:hint="eastAsia"/>
                <w:szCs w:val="21"/>
              </w:rPr>
              <w:t>停用日期</w:t>
            </w:r>
          </w:p>
        </w:tc>
        <w:tc>
          <w:tcPr>
            <w:tcW w:w="1818" w:type="dxa"/>
          </w:tcPr>
          <w:p w14:paraId="3CCAB060" w14:textId="77777777" w:rsidR="00B81B31" w:rsidRDefault="00B81B31" w:rsidP="005D5B7C">
            <w:pPr>
              <w:rPr>
                <w:color w:val="000000"/>
                <w:szCs w:val="21"/>
              </w:rPr>
            </w:pPr>
            <w:r>
              <w:rPr>
                <w:color w:val="000000"/>
                <w:szCs w:val="21"/>
              </w:rPr>
              <w:t>Date</w:t>
            </w:r>
          </w:p>
        </w:tc>
        <w:tc>
          <w:tcPr>
            <w:tcW w:w="774" w:type="dxa"/>
          </w:tcPr>
          <w:p w14:paraId="46DD217A" w14:textId="77777777" w:rsidR="00B81B31" w:rsidRDefault="00B81B31" w:rsidP="005D5B7C">
            <w:pPr>
              <w:widowControl/>
              <w:rPr>
                <w:rFonts w:ascii="宋体" w:hAnsi="宋体" w:cs="宋体"/>
                <w:color w:val="000000"/>
                <w:szCs w:val="21"/>
              </w:rPr>
            </w:pPr>
            <w:r>
              <w:rPr>
                <w:rFonts w:ascii="宋体" w:hAnsi="宋体" w:cs="宋体"/>
                <w:color w:val="000000"/>
                <w:szCs w:val="21"/>
              </w:rPr>
              <w:t>可空</w:t>
            </w:r>
          </w:p>
        </w:tc>
        <w:tc>
          <w:tcPr>
            <w:tcW w:w="3054" w:type="dxa"/>
          </w:tcPr>
          <w:p w14:paraId="2C5A0D8D" w14:textId="77777777" w:rsidR="00B81B31" w:rsidRDefault="00B81B31" w:rsidP="005D5B7C">
            <w:pPr>
              <w:widowControl/>
              <w:rPr>
                <w:rFonts w:ascii="宋体" w:hAnsi="宋体" w:cs="宋体"/>
                <w:szCs w:val="21"/>
              </w:rPr>
            </w:pPr>
          </w:p>
        </w:tc>
        <w:tc>
          <w:tcPr>
            <w:tcW w:w="1265" w:type="dxa"/>
          </w:tcPr>
          <w:p w14:paraId="15C6B7F6" w14:textId="77777777" w:rsidR="00B81B31" w:rsidRPr="00434406" w:rsidRDefault="00B81B31" w:rsidP="005D5B7C">
            <w:pPr>
              <w:widowControl/>
              <w:rPr>
                <w:rFonts w:ascii="宋体" w:hAnsi="宋体" w:cs="宋体"/>
                <w:color w:val="000000"/>
                <w:szCs w:val="21"/>
              </w:rPr>
            </w:pPr>
          </w:p>
        </w:tc>
        <w:tc>
          <w:tcPr>
            <w:tcW w:w="1026" w:type="dxa"/>
          </w:tcPr>
          <w:p w14:paraId="038C14C3" w14:textId="77777777" w:rsidR="00B81B31" w:rsidRPr="00434406" w:rsidRDefault="00B81B31" w:rsidP="005D5B7C">
            <w:pPr>
              <w:widowControl/>
              <w:rPr>
                <w:rFonts w:ascii="宋体" w:hAnsi="宋体" w:cs="宋体"/>
                <w:color w:val="000000"/>
                <w:szCs w:val="21"/>
              </w:rPr>
            </w:pPr>
          </w:p>
        </w:tc>
      </w:tr>
      <w:tr w:rsidR="00B81B31" w:rsidRPr="00434406" w14:paraId="37FC69B8" w14:textId="77777777" w:rsidTr="005D5B7C">
        <w:tc>
          <w:tcPr>
            <w:tcW w:w="1377" w:type="dxa"/>
          </w:tcPr>
          <w:p w14:paraId="546B8A75" w14:textId="24E565DB" w:rsidR="00B81B31" w:rsidRDefault="00490C51" w:rsidP="005D5B7C">
            <w:pPr>
              <w:widowControl/>
              <w:rPr>
                <w:rFonts w:ascii="宋体" w:hAnsi="宋体" w:cs="宋体"/>
                <w:szCs w:val="21"/>
              </w:rPr>
            </w:pPr>
            <w:r>
              <w:rPr>
                <w:rFonts w:hint="eastAsia"/>
              </w:rPr>
              <w:lastRenderedPageBreak/>
              <w:t>折扣</w:t>
            </w:r>
            <w:r w:rsidR="00B81B31">
              <w:rPr>
                <w:rFonts w:hint="eastAsia"/>
              </w:rPr>
              <w:t>因素</w:t>
            </w:r>
          </w:p>
        </w:tc>
        <w:tc>
          <w:tcPr>
            <w:tcW w:w="1818" w:type="dxa"/>
          </w:tcPr>
          <w:p w14:paraId="3CAB7EF3" w14:textId="77777777" w:rsidR="00B81B31" w:rsidRDefault="00B81B31" w:rsidP="005D5B7C">
            <w:pPr>
              <w:rPr>
                <w:color w:val="000000"/>
                <w:szCs w:val="21"/>
              </w:rPr>
            </w:pPr>
            <w:r>
              <w:rPr>
                <w:color w:val="000000"/>
                <w:szCs w:val="21"/>
              </w:rPr>
              <w:t>Char</w:t>
            </w:r>
          </w:p>
        </w:tc>
        <w:tc>
          <w:tcPr>
            <w:tcW w:w="774" w:type="dxa"/>
          </w:tcPr>
          <w:p w14:paraId="1A31FEF4" w14:textId="77777777" w:rsidR="00B81B31" w:rsidRDefault="00B81B31" w:rsidP="005D5B7C">
            <w:pPr>
              <w:widowControl/>
              <w:rPr>
                <w:rFonts w:ascii="宋体" w:hAnsi="宋体" w:cs="宋体"/>
                <w:szCs w:val="21"/>
              </w:rPr>
            </w:pPr>
            <w:r>
              <w:rPr>
                <w:rFonts w:ascii="宋体" w:hAnsi="宋体" w:cs="宋体"/>
                <w:color w:val="000000"/>
                <w:szCs w:val="21"/>
              </w:rPr>
              <w:t>可空</w:t>
            </w:r>
          </w:p>
        </w:tc>
        <w:tc>
          <w:tcPr>
            <w:tcW w:w="3054" w:type="dxa"/>
          </w:tcPr>
          <w:p w14:paraId="0B0EA5D8" w14:textId="26A46C38" w:rsidR="00B81B31" w:rsidRDefault="00D238FC" w:rsidP="005D5B7C">
            <w:pPr>
              <w:widowControl/>
              <w:rPr>
                <w:rFonts w:ascii="宋体" w:hAnsi="宋体" w:cs="宋体"/>
                <w:szCs w:val="21"/>
              </w:rPr>
            </w:pPr>
            <w:r>
              <w:rPr>
                <w:rFonts w:ascii="宋体" w:hAnsi="宋体" w:cs="宋体" w:hint="eastAsia"/>
                <w:szCs w:val="21"/>
              </w:rPr>
              <w:t>销售组织、渠道、</w:t>
            </w:r>
            <w:r w:rsidR="00B81B31" w:rsidRPr="00660C87">
              <w:rPr>
                <w:rFonts w:ascii="宋体" w:hAnsi="宋体" w:cs="宋体" w:hint="eastAsia"/>
                <w:szCs w:val="21"/>
              </w:rPr>
              <w:t>客户、客户分类、所属地区、</w:t>
            </w:r>
            <w:r w:rsidR="00B81B31" w:rsidRPr="006D5D75">
              <w:rPr>
                <w:rFonts w:ascii="宋体" w:hAnsi="宋体" w:cs="宋体" w:hint="eastAsia"/>
                <w:szCs w:val="21"/>
              </w:rPr>
              <w:t>客户级别</w:t>
            </w:r>
            <w:r w:rsidR="00B81B31">
              <w:rPr>
                <w:rFonts w:ascii="宋体" w:hAnsi="宋体" w:cs="宋体" w:hint="eastAsia"/>
                <w:szCs w:val="21"/>
              </w:rPr>
              <w:t>、</w:t>
            </w:r>
            <w:r w:rsidR="00B81B31" w:rsidRPr="00660C87">
              <w:rPr>
                <w:rFonts w:ascii="宋体" w:hAnsi="宋体" w:cs="宋体" w:hint="eastAsia"/>
                <w:szCs w:val="21"/>
              </w:rPr>
              <w:t>部门</w:t>
            </w:r>
            <w:r w:rsidR="00F96C9F">
              <w:rPr>
                <w:rFonts w:ascii="宋体" w:hAnsi="宋体" w:cs="宋体" w:hint="eastAsia"/>
                <w:szCs w:val="21"/>
              </w:rPr>
              <w:t>、</w:t>
            </w:r>
            <w:r w:rsidR="00B46FDF">
              <w:rPr>
                <w:rFonts w:ascii="宋体" w:hAnsi="宋体" w:cs="宋体" w:hint="eastAsia"/>
                <w:szCs w:val="21"/>
              </w:rPr>
              <w:t>销售类型</w:t>
            </w:r>
            <w:r w:rsidR="00B81B31">
              <w:rPr>
                <w:rFonts w:ascii="宋体" w:hAnsi="宋体" w:cs="宋体" w:hint="eastAsia"/>
                <w:szCs w:val="21"/>
              </w:rPr>
              <w:t>，可多选</w:t>
            </w:r>
          </w:p>
          <w:p w14:paraId="4BFD02B8" w14:textId="596C3119" w:rsidR="00B81B31" w:rsidRDefault="00B81B31" w:rsidP="00687608">
            <w:pPr>
              <w:widowControl/>
              <w:rPr>
                <w:rFonts w:ascii="宋体" w:hAnsi="宋体" w:cs="宋体"/>
                <w:szCs w:val="21"/>
              </w:rPr>
            </w:pPr>
            <w:r>
              <w:rPr>
                <w:rFonts w:ascii="宋体" w:hAnsi="宋体" w:cs="宋体" w:hint="eastAsia"/>
                <w:szCs w:val="21"/>
              </w:rPr>
              <w:t>客户与</w:t>
            </w:r>
            <w:r w:rsidRPr="00660C87">
              <w:rPr>
                <w:rFonts w:ascii="宋体" w:hAnsi="宋体" w:cs="宋体" w:hint="eastAsia"/>
                <w:szCs w:val="21"/>
              </w:rPr>
              <w:t>客户分类、所属地区、</w:t>
            </w:r>
            <w:r w:rsidRPr="006D5D75">
              <w:rPr>
                <w:rFonts w:ascii="宋体" w:hAnsi="宋体" w:cs="宋体" w:hint="eastAsia"/>
                <w:szCs w:val="21"/>
              </w:rPr>
              <w:t>客户级别</w:t>
            </w:r>
            <w:r>
              <w:rPr>
                <w:rFonts w:ascii="宋体" w:hAnsi="宋体" w:cs="宋体" w:hint="eastAsia"/>
                <w:szCs w:val="21"/>
              </w:rPr>
              <w:t>不能同时勾选</w:t>
            </w:r>
          </w:p>
        </w:tc>
        <w:tc>
          <w:tcPr>
            <w:tcW w:w="1265" w:type="dxa"/>
          </w:tcPr>
          <w:p w14:paraId="445E2FF9" w14:textId="77777777" w:rsidR="00B81B31" w:rsidRPr="00687608" w:rsidRDefault="00B81B31" w:rsidP="005D5B7C">
            <w:pPr>
              <w:widowControl/>
              <w:rPr>
                <w:rFonts w:ascii="宋体" w:hAnsi="宋体" w:cs="宋体"/>
                <w:color w:val="000000"/>
                <w:szCs w:val="21"/>
              </w:rPr>
            </w:pPr>
          </w:p>
        </w:tc>
        <w:tc>
          <w:tcPr>
            <w:tcW w:w="1026" w:type="dxa"/>
          </w:tcPr>
          <w:p w14:paraId="6C634935" w14:textId="77777777" w:rsidR="00B81B31" w:rsidRPr="00434406" w:rsidRDefault="00B81B31" w:rsidP="005D5B7C">
            <w:pPr>
              <w:widowControl/>
              <w:rPr>
                <w:rFonts w:ascii="宋体" w:hAnsi="宋体" w:cs="宋体"/>
                <w:color w:val="000000"/>
                <w:szCs w:val="21"/>
              </w:rPr>
            </w:pPr>
          </w:p>
        </w:tc>
      </w:tr>
      <w:tr w:rsidR="00B81B31" w:rsidRPr="00434406" w14:paraId="1ED00F4D" w14:textId="77777777" w:rsidTr="005D5B7C">
        <w:tc>
          <w:tcPr>
            <w:tcW w:w="1377" w:type="dxa"/>
          </w:tcPr>
          <w:p w14:paraId="69708E3C" w14:textId="77777777" w:rsidR="00B81B31" w:rsidRDefault="00B81B31" w:rsidP="005D5B7C">
            <w:pPr>
              <w:widowControl/>
              <w:rPr>
                <w:rFonts w:ascii="宋体" w:hAnsi="宋体" w:cs="宋体"/>
                <w:szCs w:val="21"/>
              </w:rPr>
            </w:pPr>
            <w:r>
              <w:rPr>
                <w:rFonts w:hint="eastAsia"/>
              </w:rPr>
              <w:t>料品</w:t>
            </w:r>
            <w:r>
              <w:t>维度</w:t>
            </w:r>
          </w:p>
        </w:tc>
        <w:tc>
          <w:tcPr>
            <w:tcW w:w="1818" w:type="dxa"/>
          </w:tcPr>
          <w:p w14:paraId="1E0D7E33" w14:textId="77777777" w:rsidR="00B81B31" w:rsidRDefault="00B81B31" w:rsidP="005D5B7C">
            <w:pPr>
              <w:rPr>
                <w:color w:val="000000"/>
                <w:szCs w:val="21"/>
              </w:rPr>
            </w:pPr>
            <w:r>
              <w:rPr>
                <w:color w:val="000000"/>
                <w:szCs w:val="21"/>
              </w:rPr>
              <w:t>C</w:t>
            </w:r>
            <w:r>
              <w:rPr>
                <w:rFonts w:hint="eastAsia"/>
                <w:color w:val="000000"/>
                <w:szCs w:val="21"/>
              </w:rPr>
              <w:t>har</w:t>
            </w:r>
          </w:p>
        </w:tc>
        <w:tc>
          <w:tcPr>
            <w:tcW w:w="774" w:type="dxa"/>
          </w:tcPr>
          <w:p w14:paraId="06AF1B4F" w14:textId="44963273" w:rsidR="00B81B31" w:rsidRDefault="00E85CF6" w:rsidP="005D5B7C">
            <w:pPr>
              <w:widowControl/>
              <w:rPr>
                <w:rFonts w:ascii="宋体" w:hAnsi="宋体" w:cs="宋体"/>
                <w:color w:val="000000"/>
                <w:szCs w:val="21"/>
              </w:rPr>
            </w:pPr>
            <w:r>
              <w:rPr>
                <w:rFonts w:ascii="宋体" w:hAnsi="宋体" w:cs="宋体" w:hint="eastAsia"/>
                <w:color w:val="000000"/>
                <w:szCs w:val="21"/>
              </w:rPr>
              <w:t>可空</w:t>
            </w:r>
          </w:p>
        </w:tc>
        <w:tc>
          <w:tcPr>
            <w:tcW w:w="3054" w:type="dxa"/>
          </w:tcPr>
          <w:p w14:paraId="2FFAA12F" w14:textId="70B36527" w:rsidR="00580F1D" w:rsidRDefault="00B81B31" w:rsidP="00554CD6">
            <w:pPr>
              <w:widowControl/>
              <w:rPr>
                <w:rFonts w:ascii="宋体" w:hAnsi="宋体" w:cs="宋体"/>
                <w:szCs w:val="21"/>
              </w:rPr>
            </w:pPr>
            <w:r w:rsidRPr="00660C87">
              <w:rPr>
                <w:rFonts w:ascii="宋体" w:hAnsi="宋体" w:cs="宋体" w:hint="eastAsia"/>
                <w:szCs w:val="21"/>
              </w:rPr>
              <w:t>料品、料品分类</w:t>
            </w:r>
            <w:r w:rsidR="008508F1">
              <w:rPr>
                <w:rFonts w:ascii="宋体" w:hAnsi="宋体" w:cs="宋体" w:hint="eastAsia"/>
                <w:szCs w:val="21"/>
              </w:rPr>
              <w:t>、料品</w:t>
            </w:r>
            <w:r w:rsidR="008508F1">
              <w:t>规格</w:t>
            </w:r>
            <w:r w:rsidR="008508F1">
              <w:rPr>
                <w:rFonts w:hint="eastAsia"/>
              </w:rPr>
              <w:t>1-N</w:t>
            </w:r>
            <w:r w:rsidR="00554CD6">
              <w:rPr>
                <w:rFonts w:ascii="宋体" w:hAnsi="宋体" w:cs="宋体" w:hint="eastAsia"/>
                <w:szCs w:val="21"/>
              </w:rPr>
              <w:t>，</w:t>
            </w:r>
            <w:r w:rsidR="00580F1D">
              <w:rPr>
                <w:rFonts w:ascii="宋体" w:hAnsi="宋体" w:cs="宋体" w:hint="eastAsia"/>
                <w:szCs w:val="21"/>
              </w:rPr>
              <w:t>可多选</w:t>
            </w:r>
          </w:p>
          <w:p w14:paraId="4451F498" w14:textId="1CE9C8F6" w:rsidR="00B81B31" w:rsidRDefault="00580F1D" w:rsidP="00554CD6">
            <w:pPr>
              <w:widowControl/>
              <w:rPr>
                <w:rFonts w:ascii="宋体" w:hAnsi="宋体" w:cs="宋体"/>
                <w:szCs w:val="21"/>
              </w:rPr>
            </w:pPr>
            <w:r>
              <w:rPr>
                <w:rFonts w:ascii="宋体" w:hAnsi="宋体" w:cs="宋体"/>
                <w:szCs w:val="21"/>
              </w:rPr>
              <w:t>料品和料品分类</w:t>
            </w:r>
            <w:r w:rsidR="00574D99">
              <w:rPr>
                <w:rFonts w:ascii="宋体" w:hAnsi="宋体" w:cs="宋体" w:hint="eastAsia"/>
                <w:szCs w:val="21"/>
              </w:rPr>
              <w:t>不能同时勾选</w:t>
            </w:r>
          </w:p>
        </w:tc>
        <w:tc>
          <w:tcPr>
            <w:tcW w:w="1265" w:type="dxa"/>
          </w:tcPr>
          <w:p w14:paraId="17215253" w14:textId="77777777" w:rsidR="00B81B31" w:rsidRPr="00554CD6" w:rsidRDefault="00B81B31" w:rsidP="005D5B7C">
            <w:pPr>
              <w:widowControl/>
              <w:rPr>
                <w:rFonts w:ascii="宋体" w:hAnsi="宋体" w:cs="宋体"/>
                <w:color w:val="000000"/>
                <w:szCs w:val="21"/>
              </w:rPr>
            </w:pPr>
          </w:p>
        </w:tc>
        <w:tc>
          <w:tcPr>
            <w:tcW w:w="1026" w:type="dxa"/>
          </w:tcPr>
          <w:p w14:paraId="745FEB3A" w14:textId="77777777" w:rsidR="00B81B31" w:rsidRPr="00434406" w:rsidRDefault="00B81B31" w:rsidP="005D5B7C">
            <w:pPr>
              <w:widowControl/>
              <w:rPr>
                <w:rFonts w:ascii="宋体" w:hAnsi="宋体" w:cs="宋体"/>
                <w:color w:val="000000"/>
                <w:szCs w:val="21"/>
              </w:rPr>
            </w:pPr>
          </w:p>
        </w:tc>
      </w:tr>
    </w:tbl>
    <w:p w14:paraId="46A428D0" w14:textId="77777777" w:rsidR="00B81B31" w:rsidRPr="00817BBC" w:rsidRDefault="00B81B31" w:rsidP="00B81B31">
      <w:pPr>
        <w:pStyle w:val="2"/>
      </w:pPr>
      <w:r w:rsidRPr="00817BBC">
        <w:rPr>
          <w:rFonts w:hint="eastAsia"/>
        </w:rPr>
        <w:t>用户界面示意及交互过程</w:t>
      </w:r>
    </w:p>
    <w:p w14:paraId="22BE907A" w14:textId="085BAF63" w:rsidR="00B81B31" w:rsidRPr="00817BBC" w:rsidRDefault="00307DE3" w:rsidP="00B81B31">
      <w:pPr>
        <w:pStyle w:val="3"/>
      </w:pPr>
      <w:r>
        <w:rPr>
          <w:rFonts w:hint="eastAsia"/>
        </w:rPr>
        <w:t>折扣表模型</w:t>
      </w:r>
      <w:r w:rsidR="00B81B31" w:rsidRPr="00817BBC">
        <w:rPr>
          <w:rFonts w:hint="eastAsia"/>
        </w:rPr>
        <w:t>列表</w:t>
      </w:r>
    </w:p>
    <w:p w14:paraId="03B954CB" w14:textId="77777777" w:rsidR="00B81B31" w:rsidRPr="008E3314" w:rsidRDefault="00B81B31" w:rsidP="00B81B31">
      <w:pPr>
        <w:pStyle w:val="40"/>
        <w:tabs>
          <w:tab w:val="clear" w:pos="4907"/>
          <w:tab w:val="left" w:pos="993"/>
        </w:tabs>
        <w:ind w:left="284"/>
      </w:pPr>
      <w:r w:rsidRPr="008E3314">
        <w:rPr>
          <w:rFonts w:hint="eastAsia"/>
        </w:rPr>
        <w:t>画面</w:t>
      </w:r>
      <w:r w:rsidRPr="008E3314">
        <w:t>说明</w:t>
      </w:r>
    </w:p>
    <w:p w14:paraId="77F69342" w14:textId="77777777" w:rsidR="00B81B31" w:rsidRPr="00817BBC" w:rsidRDefault="00B81B31" w:rsidP="00B81B31">
      <w:pPr>
        <w:numPr>
          <w:ilvl w:val="0"/>
          <w:numId w:val="39"/>
        </w:numPr>
        <w:spacing w:line="360" w:lineRule="auto"/>
      </w:pPr>
      <w:r w:rsidRPr="00817BBC">
        <w:rPr>
          <w:rFonts w:hint="eastAsia"/>
        </w:rPr>
        <w:t>本画面为列表</w:t>
      </w:r>
      <w:r>
        <w:rPr>
          <w:rFonts w:hint="eastAsia"/>
        </w:rPr>
        <w:t>界面，默认按编码顺序显示</w:t>
      </w:r>
    </w:p>
    <w:p w14:paraId="497C4EED" w14:textId="77777777" w:rsidR="00B81B31" w:rsidRPr="00817BBC" w:rsidRDefault="00B81B31" w:rsidP="00B81B31">
      <w:pPr>
        <w:numPr>
          <w:ilvl w:val="0"/>
          <w:numId w:val="39"/>
        </w:numPr>
        <w:spacing w:line="360" w:lineRule="auto"/>
      </w:pPr>
      <w:r w:rsidRPr="00817BBC">
        <w:rPr>
          <w:rFonts w:hint="eastAsia"/>
        </w:rPr>
        <w:t>进入方式：通过点击菜单节点进入</w:t>
      </w:r>
    </w:p>
    <w:p w14:paraId="40ECAEFE" w14:textId="77777777" w:rsidR="00B81B31" w:rsidRPr="00817BBC" w:rsidRDefault="00B81B31" w:rsidP="00A6137C">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B81B31" w:rsidRPr="00817BBC" w14:paraId="51372FB4"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53021865" w14:textId="77777777" w:rsidR="00B81B31" w:rsidRPr="00817BBC" w:rsidRDefault="00B81B31" w:rsidP="005D5B7C">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126EB788" w14:textId="77777777" w:rsidR="00B81B31" w:rsidRPr="00817BBC" w:rsidRDefault="00B81B31" w:rsidP="005D5B7C">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3C8391E8" w14:textId="77777777" w:rsidR="00B81B31" w:rsidRPr="00817BBC" w:rsidRDefault="00B81B31" w:rsidP="005D5B7C">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1E813F49" w14:textId="77777777" w:rsidR="00B81B31" w:rsidRPr="00817BBC" w:rsidRDefault="00B81B31" w:rsidP="005D5B7C">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5F658A5E" w14:textId="77777777" w:rsidR="00B81B31" w:rsidRPr="00817BBC" w:rsidRDefault="00B81B31" w:rsidP="005D5B7C">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557A107D" w14:textId="77777777" w:rsidR="00B81B31" w:rsidRPr="00817BBC" w:rsidRDefault="00B81B31" w:rsidP="005D5B7C">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46D76B2B" w14:textId="77777777" w:rsidR="00B81B31" w:rsidRPr="00817BBC" w:rsidRDefault="00B81B31" w:rsidP="005D5B7C">
            <w:pPr>
              <w:rPr>
                <w:b/>
                <w:sz w:val="18"/>
                <w:szCs w:val="18"/>
              </w:rPr>
            </w:pPr>
            <w:r w:rsidRPr="00817BBC">
              <w:rPr>
                <w:rFonts w:hint="eastAsia"/>
                <w:b/>
                <w:sz w:val="18"/>
                <w:szCs w:val="18"/>
              </w:rPr>
              <w:t>单组织</w:t>
            </w:r>
          </w:p>
        </w:tc>
      </w:tr>
      <w:tr w:rsidR="00B81B31" w:rsidRPr="00817BBC" w14:paraId="548ADD6C"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4D2DF97C"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7C8F5DE"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38D2E18"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A2E5704" w14:textId="5C8422A2" w:rsidR="00B81B31" w:rsidRPr="00817BBC" w:rsidRDefault="00307DE3" w:rsidP="005D5B7C">
            <w:pPr>
              <w:autoSpaceDE w:val="0"/>
              <w:autoSpaceDN w:val="0"/>
              <w:adjustRightInd w:val="0"/>
              <w:jc w:val="left"/>
              <w:rPr>
                <w:rFonts w:asciiTheme="minorEastAsia" w:eastAsiaTheme="minorEastAsia" w:hAnsiTheme="minorEastAsia"/>
                <w:szCs w:val="21"/>
              </w:rPr>
            </w:pPr>
            <w:r>
              <w:rPr>
                <w:rFonts w:ascii="宋体" w:hAnsi="宋体" w:cs="宋体" w:hint="eastAsia"/>
                <w:szCs w:val="21"/>
              </w:rPr>
              <w:t>折扣表模型</w:t>
            </w:r>
            <w:r w:rsidR="00B81B31"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2ECCF784" w14:textId="0CBD81A0" w:rsidR="00B81B31" w:rsidRPr="00817BBC" w:rsidRDefault="00307DE3" w:rsidP="005D5B7C">
            <w:pPr>
              <w:autoSpaceDE w:val="0"/>
              <w:autoSpaceDN w:val="0"/>
              <w:adjustRightInd w:val="0"/>
              <w:jc w:val="left"/>
              <w:rPr>
                <w:rFonts w:ascii="宋体" w:cs="宋体"/>
                <w:kern w:val="0"/>
                <w:sz w:val="18"/>
                <w:szCs w:val="18"/>
              </w:rPr>
            </w:pPr>
            <w:r>
              <w:rPr>
                <w:rFonts w:ascii="宋体" w:hAnsi="宋体" w:cs="宋体" w:hint="eastAsia"/>
                <w:szCs w:val="21"/>
              </w:rPr>
              <w:t>折扣表模型</w:t>
            </w:r>
            <w:r w:rsidR="00B81B31"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08404C3D"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25B96600" w14:textId="77777777" w:rsidR="00B81B31" w:rsidRPr="00817BBC" w:rsidRDefault="00B81B31" w:rsidP="005D5B7C">
            <w:pPr>
              <w:autoSpaceDE w:val="0"/>
              <w:autoSpaceDN w:val="0"/>
              <w:adjustRightInd w:val="0"/>
              <w:jc w:val="left"/>
              <w:rPr>
                <w:rFonts w:ascii="宋体" w:cs="宋体"/>
                <w:kern w:val="0"/>
                <w:sz w:val="18"/>
                <w:szCs w:val="18"/>
              </w:rPr>
            </w:pPr>
          </w:p>
        </w:tc>
      </w:tr>
      <w:tr w:rsidR="00B81B31" w:rsidRPr="00817BBC" w14:paraId="34652472"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6E5D66C0"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03BD0E2"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1C92EC3"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7E13E5AC" w14:textId="13E3A853" w:rsidR="00B81B31" w:rsidRPr="00817BBC" w:rsidRDefault="00307DE3" w:rsidP="005D5B7C">
            <w:pPr>
              <w:autoSpaceDE w:val="0"/>
              <w:autoSpaceDN w:val="0"/>
              <w:adjustRightInd w:val="0"/>
              <w:jc w:val="left"/>
            </w:pPr>
            <w:r>
              <w:rPr>
                <w:rFonts w:ascii="宋体" w:hAnsi="宋体" w:cs="宋体" w:hint="eastAsia"/>
                <w:szCs w:val="21"/>
              </w:rPr>
              <w:t>折扣表模型</w:t>
            </w:r>
            <w:r w:rsidR="00B81B31">
              <w:rPr>
                <w:rFonts w:ascii="宋体" w:hAnsi="宋体" w:cs="宋体" w:hint="eastAsia"/>
                <w:szCs w:val="21"/>
              </w:rPr>
              <w:t>名称</w:t>
            </w:r>
          </w:p>
        </w:tc>
        <w:tc>
          <w:tcPr>
            <w:tcW w:w="1559" w:type="dxa"/>
            <w:tcBorders>
              <w:top w:val="single" w:sz="2" w:space="0" w:color="000000"/>
              <w:left w:val="single" w:sz="6" w:space="0" w:color="auto"/>
              <w:bottom w:val="single" w:sz="2" w:space="0" w:color="000000"/>
              <w:right w:val="single" w:sz="6" w:space="0" w:color="auto"/>
            </w:tcBorders>
          </w:tcPr>
          <w:p w14:paraId="5C5EFAD5" w14:textId="373411AE" w:rsidR="00B81B31" w:rsidRPr="00817BBC" w:rsidRDefault="00307DE3" w:rsidP="005D5B7C">
            <w:pPr>
              <w:autoSpaceDE w:val="0"/>
              <w:autoSpaceDN w:val="0"/>
              <w:adjustRightInd w:val="0"/>
              <w:jc w:val="left"/>
              <w:rPr>
                <w:rFonts w:ascii="宋体" w:cs="宋体"/>
                <w:kern w:val="0"/>
                <w:sz w:val="18"/>
                <w:szCs w:val="18"/>
              </w:rPr>
            </w:pPr>
            <w:r>
              <w:rPr>
                <w:rFonts w:ascii="宋体" w:hAnsi="宋体" w:cs="宋体" w:hint="eastAsia"/>
                <w:szCs w:val="21"/>
              </w:rPr>
              <w:t>折扣表模型</w:t>
            </w:r>
            <w:r w:rsidR="00B81B31">
              <w:rPr>
                <w:rFonts w:ascii="宋体" w:hAnsi="宋体" w:cs="宋体" w:hint="eastAsia"/>
                <w:szCs w:val="21"/>
              </w:rPr>
              <w:t>名称</w:t>
            </w:r>
          </w:p>
        </w:tc>
        <w:tc>
          <w:tcPr>
            <w:tcW w:w="1843" w:type="dxa"/>
            <w:tcBorders>
              <w:top w:val="single" w:sz="2" w:space="0" w:color="000000"/>
              <w:left w:val="single" w:sz="6" w:space="0" w:color="auto"/>
              <w:bottom w:val="single" w:sz="2" w:space="0" w:color="000000"/>
              <w:right w:val="single" w:sz="6" w:space="0" w:color="auto"/>
            </w:tcBorders>
          </w:tcPr>
          <w:p w14:paraId="42C9A741"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4D223557" w14:textId="77777777" w:rsidR="00B81B31" w:rsidRPr="00817BBC" w:rsidRDefault="00B81B31" w:rsidP="005D5B7C">
            <w:pPr>
              <w:autoSpaceDE w:val="0"/>
              <w:autoSpaceDN w:val="0"/>
              <w:adjustRightInd w:val="0"/>
              <w:jc w:val="left"/>
              <w:rPr>
                <w:rFonts w:ascii="宋体" w:cs="宋体"/>
                <w:kern w:val="0"/>
                <w:sz w:val="18"/>
                <w:szCs w:val="18"/>
              </w:rPr>
            </w:pPr>
          </w:p>
        </w:tc>
      </w:tr>
      <w:tr w:rsidR="00B81B31" w:rsidRPr="00817BBC" w14:paraId="3208E01F"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2733FB16"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0345463"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29601D4"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FD0EDC5" w14:textId="77777777" w:rsidR="00B81B31" w:rsidRPr="00817BBC" w:rsidRDefault="00B81B31" w:rsidP="005D5B7C">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2" w:space="0" w:color="000000"/>
              <w:right w:val="single" w:sz="6" w:space="0" w:color="auto"/>
            </w:tcBorders>
          </w:tcPr>
          <w:p w14:paraId="5D3E6A8B" w14:textId="77777777" w:rsidR="00B81B31" w:rsidRPr="00817BBC" w:rsidRDefault="00B81B31" w:rsidP="005D5B7C">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3E8A3761"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577B58C2" w14:textId="77777777" w:rsidR="00B81B31" w:rsidRPr="00817BBC" w:rsidRDefault="00B81B31" w:rsidP="005D5B7C">
            <w:pPr>
              <w:autoSpaceDE w:val="0"/>
              <w:autoSpaceDN w:val="0"/>
              <w:adjustRightInd w:val="0"/>
              <w:jc w:val="left"/>
              <w:rPr>
                <w:rFonts w:ascii="宋体" w:cs="宋体"/>
                <w:kern w:val="0"/>
                <w:sz w:val="18"/>
                <w:szCs w:val="18"/>
              </w:rPr>
            </w:pPr>
          </w:p>
        </w:tc>
      </w:tr>
      <w:tr w:rsidR="00FB10B9" w:rsidRPr="00CA601D" w14:paraId="531EC068"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02D5D8CE" w14:textId="77777777" w:rsidR="00FB10B9" w:rsidRPr="00CA601D" w:rsidRDefault="00FB10B9" w:rsidP="00FB10B9">
            <w:pPr>
              <w:autoSpaceDE w:val="0"/>
              <w:autoSpaceDN w:val="0"/>
              <w:adjustRightInd w:val="0"/>
              <w:jc w:val="left"/>
              <w:rPr>
                <w:rFonts w:ascii="宋体" w:cs="宋体"/>
                <w:strike/>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0EB0D4F" w14:textId="77777777" w:rsidR="00FB10B9" w:rsidRPr="00CA601D" w:rsidRDefault="00FB10B9" w:rsidP="00FB10B9">
            <w:pPr>
              <w:autoSpaceDE w:val="0"/>
              <w:autoSpaceDN w:val="0"/>
              <w:adjustRightInd w:val="0"/>
              <w:jc w:val="left"/>
              <w:rPr>
                <w:rFonts w:ascii="宋体" w:cs="宋体"/>
                <w:strike/>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46A6B91" w14:textId="77777777" w:rsidR="00FB10B9" w:rsidRPr="00CA601D" w:rsidRDefault="00FB10B9" w:rsidP="00FB10B9">
            <w:pPr>
              <w:autoSpaceDE w:val="0"/>
              <w:autoSpaceDN w:val="0"/>
              <w:adjustRightInd w:val="0"/>
              <w:jc w:val="left"/>
              <w:rPr>
                <w:rFonts w:ascii="宋体" w:cs="宋体"/>
                <w:strike/>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71AD5850" w14:textId="355CD5F8" w:rsidR="00FB10B9" w:rsidRPr="00CA601D" w:rsidRDefault="00FB10B9" w:rsidP="00FB10B9">
            <w:pPr>
              <w:autoSpaceDE w:val="0"/>
              <w:autoSpaceDN w:val="0"/>
              <w:adjustRightInd w:val="0"/>
              <w:jc w:val="left"/>
              <w:rPr>
                <w:rFonts w:ascii="宋体" w:hAnsi="宋体" w:cs="宋体"/>
                <w:strike/>
                <w:szCs w:val="21"/>
              </w:rPr>
            </w:pPr>
            <w:r w:rsidRPr="00CA601D">
              <w:rPr>
                <w:rFonts w:ascii="宋体" w:hAnsi="宋体" w:cs="宋体" w:hint="eastAsia"/>
                <w:strike/>
                <w:szCs w:val="21"/>
              </w:rPr>
              <w:t>允许折上折</w:t>
            </w:r>
          </w:p>
        </w:tc>
        <w:tc>
          <w:tcPr>
            <w:tcW w:w="1559" w:type="dxa"/>
            <w:tcBorders>
              <w:top w:val="single" w:sz="2" w:space="0" w:color="000000"/>
              <w:left w:val="single" w:sz="6" w:space="0" w:color="auto"/>
              <w:bottom w:val="single" w:sz="2" w:space="0" w:color="000000"/>
              <w:right w:val="single" w:sz="6" w:space="0" w:color="auto"/>
            </w:tcBorders>
          </w:tcPr>
          <w:p w14:paraId="2221EF93" w14:textId="0BE4CFF0" w:rsidR="00FB10B9" w:rsidRPr="00CA601D" w:rsidRDefault="00FB10B9" w:rsidP="00FB10B9">
            <w:pPr>
              <w:autoSpaceDE w:val="0"/>
              <w:autoSpaceDN w:val="0"/>
              <w:adjustRightInd w:val="0"/>
              <w:jc w:val="left"/>
              <w:rPr>
                <w:rFonts w:ascii="宋体" w:hAnsi="宋体" w:cs="宋体"/>
                <w:strike/>
                <w:szCs w:val="21"/>
              </w:rPr>
            </w:pPr>
            <w:r w:rsidRPr="00CA601D">
              <w:rPr>
                <w:rFonts w:ascii="宋体" w:hAnsi="宋体" w:cs="宋体" w:hint="eastAsia"/>
                <w:strike/>
                <w:szCs w:val="21"/>
              </w:rPr>
              <w:t>允许折上折</w:t>
            </w:r>
          </w:p>
        </w:tc>
        <w:tc>
          <w:tcPr>
            <w:tcW w:w="1843" w:type="dxa"/>
            <w:tcBorders>
              <w:top w:val="single" w:sz="2" w:space="0" w:color="000000"/>
              <w:left w:val="single" w:sz="6" w:space="0" w:color="auto"/>
              <w:bottom w:val="single" w:sz="2" w:space="0" w:color="000000"/>
              <w:right w:val="single" w:sz="6" w:space="0" w:color="auto"/>
            </w:tcBorders>
          </w:tcPr>
          <w:p w14:paraId="0AF08D48" w14:textId="77777777" w:rsidR="00FB10B9" w:rsidRPr="00CA601D" w:rsidRDefault="00FB10B9" w:rsidP="00FB10B9">
            <w:pPr>
              <w:autoSpaceDE w:val="0"/>
              <w:autoSpaceDN w:val="0"/>
              <w:adjustRightInd w:val="0"/>
              <w:jc w:val="left"/>
              <w:rPr>
                <w:rFonts w:ascii="宋体" w:cs="宋体"/>
                <w:strike/>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4968C372" w14:textId="77777777" w:rsidR="00FB10B9" w:rsidRPr="00CA601D" w:rsidRDefault="00FB10B9" w:rsidP="00FB10B9">
            <w:pPr>
              <w:autoSpaceDE w:val="0"/>
              <w:autoSpaceDN w:val="0"/>
              <w:adjustRightInd w:val="0"/>
              <w:jc w:val="left"/>
              <w:rPr>
                <w:rFonts w:ascii="宋体" w:cs="宋体"/>
                <w:strike/>
                <w:kern w:val="0"/>
                <w:sz w:val="18"/>
                <w:szCs w:val="18"/>
              </w:rPr>
            </w:pPr>
          </w:p>
        </w:tc>
      </w:tr>
      <w:tr w:rsidR="00FB10B9" w:rsidRPr="00817BBC" w14:paraId="7707EAF5"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212C2D9B" w14:textId="77777777" w:rsidR="00FB10B9" w:rsidRPr="00817BBC" w:rsidRDefault="00FB10B9" w:rsidP="00FB10B9">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6DE5AB7" w14:textId="77777777" w:rsidR="00FB10B9" w:rsidRPr="00817BBC" w:rsidRDefault="00FB10B9" w:rsidP="00FB10B9">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0B4AFC4B" w14:textId="77777777" w:rsidR="00FB10B9" w:rsidRPr="00817BBC" w:rsidRDefault="00FB10B9" w:rsidP="00FB10B9">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6BD8C9B" w14:textId="77777777" w:rsidR="00FB10B9" w:rsidRDefault="00FB10B9" w:rsidP="00FB10B9">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40C7FB76" w14:textId="77777777" w:rsidR="00FB10B9" w:rsidRDefault="00FB10B9" w:rsidP="00FB10B9">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5306BFF3" w14:textId="77777777" w:rsidR="00FB10B9" w:rsidRPr="00817BBC" w:rsidRDefault="00FB10B9" w:rsidP="00FB10B9">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44FE9E33" w14:textId="77777777" w:rsidR="00FB10B9" w:rsidRPr="00817BBC" w:rsidRDefault="00FB10B9" w:rsidP="00FB10B9">
            <w:pPr>
              <w:autoSpaceDE w:val="0"/>
              <w:autoSpaceDN w:val="0"/>
              <w:adjustRightInd w:val="0"/>
              <w:jc w:val="left"/>
              <w:rPr>
                <w:rFonts w:ascii="宋体" w:cs="宋体"/>
                <w:kern w:val="0"/>
                <w:sz w:val="18"/>
                <w:szCs w:val="18"/>
              </w:rPr>
            </w:pPr>
          </w:p>
        </w:tc>
      </w:tr>
      <w:tr w:rsidR="00FE5B2B" w:rsidRPr="00817BBC" w14:paraId="0F773210"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05CDB072" w14:textId="77777777" w:rsidR="00FE5B2B" w:rsidRPr="00817BBC" w:rsidRDefault="00FE5B2B" w:rsidP="00FE5B2B">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EF6A735" w14:textId="77777777" w:rsidR="00FE5B2B" w:rsidRPr="00817BBC" w:rsidRDefault="00FE5B2B" w:rsidP="00FE5B2B">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7797306" w14:textId="77777777" w:rsidR="00FE5B2B" w:rsidRPr="00817BBC" w:rsidRDefault="00FE5B2B" w:rsidP="00FE5B2B">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93E6DB2" w14:textId="32E36FE9" w:rsidR="00FE5B2B" w:rsidRPr="00817BBC" w:rsidRDefault="00FE5B2B" w:rsidP="00FE5B2B">
            <w:pPr>
              <w:autoSpaceDE w:val="0"/>
              <w:autoSpaceDN w:val="0"/>
              <w:adjustRightInd w:val="0"/>
              <w:jc w:val="left"/>
            </w:pPr>
            <w:r>
              <w:rPr>
                <w:rFonts w:hint="eastAsia"/>
              </w:rPr>
              <w:t>折扣因素</w:t>
            </w:r>
          </w:p>
        </w:tc>
        <w:tc>
          <w:tcPr>
            <w:tcW w:w="1559" w:type="dxa"/>
            <w:tcBorders>
              <w:top w:val="single" w:sz="2" w:space="0" w:color="000000"/>
              <w:left w:val="single" w:sz="6" w:space="0" w:color="auto"/>
              <w:bottom w:val="single" w:sz="2" w:space="0" w:color="000000"/>
              <w:right w:val="single" w:sz="6" w:space="0" w:color="auto"/>
            </w:tcBorders>
          </w:tcPr>
          <w:p w14:paraId="5B030833" w14:textId="2E67E021" w:rsidR="00FE5B2B" w:rsidRPr="00817BBC" w:rsidRDefault="00FE5B2B" w:rsidP="00FE5B2B">
            <w:pPr>
              <w:autoSpaceDE w:val="0"/>
              <w:autoSpaceDN w:val="0"/>
              <w:adjustRightInd w:val="0"/>
              <w:jc w:val="left"/>
              <w:rPr>
                <w:rFonts w:ascii="宋体" w:cs="宋体"/>
                <w:kern w:val="0"/>
                <w:sz w:val="18"/>
                <w:szCs w:val="18"/>
              </w:rPr>
            </w:pPr>
            <w:r>
              <w:rPr>
                <w:rFonts w:hint="eastAsia"/>
              </w:rPr>
              <w:t>折扣因素</w:t>
            </w:r>
          </w:p>
        </w:tc>
        <w:tc>
          <w:tcPr>
            <w:tcW w:w="1843" w:type="dxa"/>
            <w:tcBorders>
              <w:top w:val="single" w:sz="2" w:space="0" w:color="000000"/>
              <w:left w:val="single" w:sz="6" w:space="0" w:color="auto"/>
              <w:bottom w:val="single" w:sz="2" w:space="0" w:color="000000"/>
              <w:right w:val="single" w:sz="6" w:space="0" w:color="auto"/>
            </w:tcBorders>
          </w:tcPr>
          <w:p w14:paraId="1E5E71C2" w14:textId="77777777" w:rsidR="00FE5B2B" w:rsidRPr="00817BBC" w:rsidRDefault="00FE5B2B" w:rsidP="00FE5B2B">
            <w:pPr>
              <w:autoSpaceDE w:val="0"/>
              <w:autoSpaceDN w:val="0"/>
              <w:adjustRightInd w:val="0"/>
              <w:jc w:val="left"/>
              <w:rPr>
                <w:rFonts w:ascii="宋体" w:cs="宋体"/>
                <w:kern w:val="0"/>
                <w:sz w:val="18"/>
                <w:szCs w:val="18"/>
              </w:rPr>
            </w:pPr>
            <w:r>
              <w:rPr>
                <w:rFonts w:ascii="宋体" w:cs="宋体"/>
                <w:kern w:val="0"/>
                <w:sz w:val="18"/>
                <w:szCs w:val="18"/>
              </w:rPr>
              <w:t>显示所有已勾选项目</w:t>
            </w:r>
            <w:r>
              <w:rPr>
                <w:rFonts w:ascii="宋体" w:cs="宋体" w:hint="eastAsia"/>
                <w:kern w:val="0"/>
                <w:sz w:val="18"/>
                <w:szCs w:val="18"/>
              </w:rPr>
              <w:t>，</w:t>
            </w:r>
            <w:r>
              <w:rPr>
                <w:rFonts w:ascii="宋体" w:cs="宋体"/>
                <w:kern w:val="0"/>
                <w:sz w:val="18"/>
                <w:szCs w:val="18"/>
              </w:rPr>
              <w:t>逗号分隔</w:t>
            </w:r>
          </w:p>
        </w:tc>
        <w:tc>
          <w:tcPr>
            <w:tcW w:w="850" w:type="dxa"/>
            <w:tcBorders>
              <w:top w:val="single" w:sz="2" w:space="0" w:color="000000"/>
              <w:left w:val="single" w:sz="6" w:space="0" w:color="auto"/>
              <w:bottom w:val="single" w:sz="2" w:space="0" w:color="000000"/>
              <w:right w:val="single" w:sz="6" w:space="0" w:color="auto"/>
            </w:tcBorders>
          </w:tcPr>
          <w:p w14:paraId="283EE22A" w14:textId="77777777" w:rsidR="00FE5B2B" w:rsidRPr="00817BBC" w:rsidRDefault="00FE5B2B" w:rsidP="00FE5B2B">
            <w:pPr>
              <w:autoSpaceDE w:val="0"/>
              <w:autoSpaceDN w:val="0"/>
              <w:adjustRightInd w:val="0"/>
              <w:jc w:val="left"/>
              <w:rPr>
                <w:rFonts w:ascii="宋体" w:cs="宋体"/>
                <w:kern w:val="0"/>
                <w:sz w:val="18"/>
                <w:szCs w:val="18"/>
              </w:rPr>
            </w:pPr>
          </w:p>
        </w:tc>
      </w:tr>
      <w:tr w:rsidR="00FE5B2B" w:rsidRPr="00817BBC" w14:paraId="76F16971" w14:textId="77777777" w:rsidTr="005D5B7C">
        <w:trPr>
          <w:trHeight w:val="518"/>
        </w:trPr>
        <w:tc>
          <w:tcPr>
            <w:tcW w:w="1338" w:type="dxa"/>
            <w:tcBorders>
              <w:top w:val="single" w:sz="6" w:space="0" w:color="auto"/>
              <w:left w:val="single" w:sz="6" w:space="0" w:color="auto"/>
              <w:bottom w:val="single" w:sz="6" w:space="0" w:color="auto"/>
              <w:right w:val="single" w:sz="6" w:space="0" w:color="auto"/>
            </w:tcBorders>
          </w:tcPr>
          <w:p w14:paraId="6AC84A41" w14:textId="77777777" w:rsidR="00FE5B2B" w:rsidRPr="00817BBC" w:rsidRDefault="00FE5B2B" w:rsidP="00FE5B2B">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0D59388" w14:textId="77777777" w:rsidR="00FE5B2B" w:rsidRPr="00817BBC" w:rsidRDefault="00FE5B2B" w:rsidP="00FE5B2B">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C897BE2" w14:textId="77777777" w:rsidR="00FE5B2B" w:rsidRPr="00817BBC" w:rsidRDefault="00FE5B2B" w:rsidP="00FE5B2B">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1625EC7" w14:textId="404D8AC6" w:rsidR="00FE5B2B" w:rsidRPr="00817BBC" w:rsidRDefault="00FE5B2B" w:rsidP="00FE5B2B">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35DAAB52" w14:textId="502AE9EF" w:rsidR="00FE5B2B" w:rsidRPr="00817BBC" w:rsidRDefault="00FE5B2B" w:rsidP="00FE5B2B">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20EB3705" w14:textId="6481BD83" w:rsidR="00FE5B2B" w:rsidRPr="00817BBC" w:rsidRDefault="00EA615B" w:rsidP="00FE5B2B">
            <w:pPr>
              <w:autoSpaceDE w:val="0"/>
              <w:autoSpaceDN w:val="0"/>
              <w:adjustRightInd w:val="0"/>
              <w:jc w:val="left"/>
              <w:rPr>
                <w:rFonts w:ascii="宋体" w:cs="宋体"/>
                <w:kern w:val="0"/>
                <w:sz w:val="18"/>
                <w:szCs w:val="18"/>
              </w:rPr>
            </w:pPr>
            <w:r>
              <w:rPr>
                <w:rFonts w:ascii="宋体" w:cs="宋体"/>
                <w:kern w:val="0"/>
                <w:sz w:val="18"/>
                <w:szCs w:val="18"/>
              </w:rPr>
              <w:t>显示所有已勾选项目</w:t>
            </w:r>
            <w:r>
              <w:rPr>
                <w:rFonts w:ascii="宋体" w:cs="宋体" w:hint="eastAsia"/>
                <w:kern w:val="0"/>
                <w:sz w:val="18"/>
                <w:szCs w:val="18"/>
              </w:rPr>
              <w:t>，</w:t>
            </w:r>
            <w:r>
              <w:rPr>
                <w:rFonts w:ascii="宋体" w:cs="宋体"/>
                <w:kern w:val="0"/>
                <w:sz w:val="18"/>
                <w:szCs w:val="18"/>
              </w:rPr>
              <w:t>逗号分隔</w:t>
            </w:r>
          </w:p>
        </w:tc>
        <w:tc>
          <w:tcPr>
            <w:tcW w:w="850" w:type="dxa"/>
            <w:tcBorders>
              <w:top w:val="single" w:sz="2" w:space="0" w:color="000000"/>
              <w:left w:val="single" w:sz="6" w:space="0" w:color="auto"/>
              <w:bottom w:val="single" w:sz="2" w:space="0" w:color="000000"/>
              <w:right w:val="single" w:sz="6" w:space="0" w:color="auto"/>
            </w:tcBorders>
          </w:tcPr>
          <w:p w14:paraId="7AAA6BAB" w14:textId="77777777" w:rsidR="00FE5B2B" w:rsidRPr="00817BBC" w:rsidRDefault="00FE5B2B" w:rsidP="00FE5B2B">
            <w:pPr>
              <w:autoSpaceDE w:val="0"/>
              <w:autoSpaceDN w:val="0"/>
              <w:adjustRightInd w:val="0"/>
              <w:jc w:val="left"/>
              <w:rPr>
                <w:rFonts w:ascii="宋体" w:cs="宋体"/>
                <w:kern w:val="0"/>
                <w:sz w:val="18"/>
                <w:szCs w:val="18"/>
              </w:rPr>
            </w:pPr>
          </w:p>
        </w:tc>
      </w:tr>
    </w:tbl>
    <w:p w14:paraId="142B201B" w14:textId="77777777" w:rsidR="00B81B31" w:rsidRPr="00817BBC" w:rsidRDefault="00B81B31" w:rsidP="00516686">
      <w:pPr>
        <w:keepNext/>
        <w:keepLines/>
        <w:numPr>
          <w:ilvl w:val="3"/>
          <w:numId w:val="5"/>
        </w:numPr>
        <w:tabs>
          <w:tab w:val="clear" w:pos="4907"/>
          <w:tab w:val="num" w:pos="1276"/>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557B795C" w14:textId="77777777" w:rsidR="00B81B31" w:rsidRPr="00817BBC" w:rsidRDefault="00B81B31" w:rsidP="00B81B31">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B81B31" w:rsidRPr="00817BBC" w14:paraId="30FF9638" w14:textId="77777777" w:rsidTr="00550E14">
        <w:tc>
          <w:tcPr>
            <w:tcW w:w="452" w:type="pct"/>
            <w:tcBorders>
              <w:bottom w:val="single" w:sz="4" w:space="0" w:color="auto"/>
            </w:tcBorders>
          </w:tcPr>
          <w:p w14:paraId="7CEB982F" w14:textId="77777777" w:rsidR="00B81B31" w:rsidRPr="00817BBC" w:rsidRDefault="00B81B31" w:rsidP="005D5B7C">
            <w:pPr>
              <w:jc w:val="center"/>
              <w:rPr>
                <w:b/>
                <w:sz w:val="18"/>
                <w:szCs w:val="18"/>
              </w:rPr>
            </w:pPr>
            <w:r w:rsidRPr="00817BBC">
              <w:rPr>
                <w:rFonts w:hint="eastAsia"/>
                <w:b/>
                <w:sz w:val="18"/>
                <w:szCs w:val="18"/>
              </w:rPr>
              <w:lastRenderedPageBreak/>
              <w:t>功能分组</w:t>
            </w:r>
          </w:p>
        </w:tc>
        <w:tc>
          <w:tcPr>
            <w:tcW w:w="428" w:type="pct"/>
            <w:tcBorders>
              <w:bottom w:val="single" w:sz="4" w:space="0" w:color="auto"/>
            </w:tcBorders>
          </w:tcPr>
          <w:p w14:paraId="753A3423" w14:textId="77777777" w:rsidR="00B81B31" w:rsidRPr="00817BBC" w:rsidRDefault="00B81B31" w:rsidP="005D5B7C">
            <w:pPr>
              <w:jc w:val="center"/>
              <w:rPr>
                <w:b/>
                <w:sz w:val="18"/>
                <w:szCs w:val="18"/>
              </w:rPr>
            </w:pPr>
            <w:r w:rsidRPr="00817BBC">
              <w:rPr>
                <w:rFonts w:hint="eastAsia"/>
                <w:b/>
                <w:sz w:val="18"/>
                <w:szCs w:val="18"/>
              </w:rPr>
              <w:t>功能</w:t>
            </w:r>
          </w:p>
        </w:tc>
        <w:tc>
          <w:tcPr>
            <w:tcW w:w="562" w:type="pct"/>
            <w:tcBorders>
              <w:bottom w:val="single" w:sz="4" w:space="0" w:color="auto"/>
            </w:tcBorders>
          </w:tcPr>
          <w:p w14:paraId="54EF26AA" w14:textId="77777777" w:rsidR="00B81B31" w:rsidRPr="00817BBC" w:rsidRDefault="00B81B31" w:rsidP="005D5B7C">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75AB1CA6" w14:textId="77777777" w:rsidR="00B81B31" w:rsidRPr="00817BBC" w:rsidRDefault="00B81B31" w:rsidP="005D5B7C">
            <w:pPr>
              <w:jc w:val="center"/>
              <w:rPr>
                <w:b/>
                <w:sz w:val="18"/>
                <w:szCs w:val="18"/>
              </w:rPr>
            </w:pPr>
            <w:r w:rsidRPr="00817BBC">
              <w:rPr>
                <w:rFonts w:hint="eastAsia"/>
                <w:b/>
                <w:sz w:val="18"/>
                <w:szCs w:val="18"/>
              </w:rPr>
              <w:t>说明</w:t>
            </w:r>
          </w:p>
        </w:tc>
        <w:tc>
          <w:tcPr>
            <w:tcW w:w="559" w:type="pct"/>
            <w:tcBorders>
              <w:bottom w:val="single" w:sz="4" w:space="0" w:color="auto"/>
            </w:tcBorders>
          </w:tcPr>
          <w:p w14:paraId="407704CA" w14:textId="77777777" w:rsidR="00B81B31" w:rsidRPr="00817BBC" w:rsidRDefault="00B81B31" w:rsidP="005D5B7C">
            <w:pPr>
              <w:jc w:val="center"/>
              <w:rPr>
                <w:b/>
                <w:sz w:val="18"/>
                <w:szCs w:val="18"/>
              </w:rPr>
            </w:pPr>
            <w:r w:rsidRPr="00817BBC">
              <w:rPr>
                <w:rFonts w:hint="eastAsia"/>
                <w:b/>
                <w:sz w:val="18"/>
                <w:szCs w:val="18"/>
              </w:rPr>
              <w:t>单组织</w:t>
            </w:r>
          </w:p>
        </w:tc>
      </w:tr>
      <w:tr w:rsidR="00B81B31" w:rsidRPr="00817BBC" w14:paraId="40449EDC" w14:textId="77777777" w:rsidTr="00550E14">
        <w:tc>
          <w:tcPr>
            <w:tcW w:w="452" w:type="pct"/>
            <w:tcBorders>
              <w:bottom w:val="single" w:sz="4" w:space="0" w:color="auto"/>
            </w:tcBorders>
          </w:tcPr>
          <w:p w14:paraId="5832BE34" w14:textId="77777777" w:rsidR="00B81B31" w:rsidRPr="00817BBC" w:rsidRDefault="00B81B31" w:rsidP="005D5B7C">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2DB7C541" w14:textId="77777777" w:rsidR="00B81B31" w:rsidRPr="00817BBC" w:rsidRDefault="00B81B31" w:rsidP="005D5B7C">
            <w:pPr>
              <w:jc w:val="center"/>
              <w:rPr>
                <w:b/>
                <w:sz w:val="18"/>
                <w:szCs w:val="18"/>
              </w:rPr>
            </w:pPr>
          </w:p>
        </w:tc>
        <w:tc>
          <w:tcPr>
            <w:tcW w:w="562" w:type="pct"/>
            <w:tcBorders>
              <w:bottom w:val="single" w:sz="4" w:space="0" w:color="auto"/>
            </w:tcBorders>
          </w:tcPr>
          <w:p w14:paraId="7E172BD2" w14:textId="77777777" w:rsidR="00B81B31" w:rsidRPr="00817BBC" w:rsidRDefault="00B81B31" w:rsidP="005D5B7C">
            <w:pPr>
              <w:jc w:val="center"/>
              <w:rPr>
                <w:b/>
                <w:sz w:val="18"/>
                <w:szCs w:val="18"/>
              </w:rPr>
            </w:pPr>
          </w:p>
        </w:tc>
        <w:tc>
          <w:tcPr>
            <w:tcW w:w="2999" w:type="pct"/>
            <w:tcBorders>
              <w:bottom w:val="single" w:sz="4" w:space="0" w:color="auto"/>
            </w:tcBorders>
          </w:tcPr>
          <w:p w14:paraId="59F915FE" w14:textId="77777777" w:rsidR="00B81B31" w:rsidRPr="00817BBC" w:rsidRDefault="00B81B31" w:rsidP="005D5B7C">
            <w:pPr>
              <w:jc w:val="center"/>
              <w:rPr>
                <w:b/>
                <w:sz w:val="18"/>
                <w:szCs w:val="18"/>
              </w:rPr>
            </w:pPr>
          </w:p>
        </w:tc>
        <w:tc>
          <w:tcPr>
            <w:tcW w:w="559" w:type="pct"/>
            <w:tcBorders>
              <w:bottom w:val="single" w:sz="4" w:space="0" w:color="auto"/>
            </w:tcBorders>
          </w:tcPr>
          <w:p w14:paraId="43CD911B" w14:textId="77777777" w:rsidR="00B81B31" w:rsidRPr="00817BBC" w:rsidRDefault="00B81B31" w:rsidP="005D5B7C">
            <w:pPr>
              <w:jc w:val="center"/>
              <w:rPr>
                <w:b/>
                <w:sz w:val="18"/>
                <w:szCs w:val="18"/>
              </w:rPr>
            </w:pPr>
          </w:p>
        </w:tc>
      </w:tr>
      <w:tr w:rsidR="00B81B31" w:rsidRPr="00817BBC" w14:paraId="002093A3" w14:textId="77777777" w:rsidTr="00550E14">
        <w:tc>
          <w:tcPr>
            <w:tcW w:w="452" w:type="pct"/>
            <w:tcBorders>
              <w:bottom w:val="single" w:sz="4" w:space="0" w:color="auto"/>
            </w:tcBorders>
          </w:tcPr>
          <w:p w14:paraId="238F46E6" w14:textId="77777777" w:rsidR="00B81B31" w:rsidRPr="00817BBC" w:rsidRDefault="00B81B31" w:rsidP="005D5B7C">
            <w:pPr>
              <w:jc w:val="center"/>
              <w:rPr>
                <w:b/>
                <w:sz w:val="18"/>
                <w:szCs w:val="18"/>
              </w:rPr>
            </w:pPr>
          </w:p>
        </w:tc>
        <w:tc>
          <w:tcPr>
            <w:tcW w:w="428" w:type="pct"/>
            <w:tcBorders>
              <w:bottom w:val="single" w:sz="4" w:space="0" w:color="auto"/>
            </w:tcBorders>
          </w:tcPr>
          <w:p w14:paraId="4A9FAB63" w14:textId="77777777" w:rsidR="00B81B31" w:rsidRPr="00817BBC" w:rsidRDefault="00B81B31" w:rsidP="005D5B7C">
            <w:pPr>
              <w:jc w:val="center"/>
              <w:rPr>
                <w:b/>
                <w:sz w:val="18"/>
                <w:szCs w:val="18"/>
              </w:rPr>
            </w:pPr>
            <w:r w:rsidRPr="00817BBC">
              <w:rPr>
                <w:rFonts w:hint="eastAsia"/>
                <w:b/>
                <w:sz w:val="18"/>
                <w:szCs w:val="18"/>
              </w:rPr>
              <w:t>新增</w:t>
            </w:r>
          </w:p>
        </w:tc>
        <w:tc>
          <w:tcPr>
            <w:tcW w:w="562" w:type="pct"/>
            <w:tcBorders>
              <w:bottom w:val="single" w:sz="4" w:space="0" w:color="auto"/>
            </w:tcBorders>
          </w:tcPr>
          <w:p w14:paraId="6A7ED9E4" w14:textId="33769CEF" w:rsidR="00B81B31" w:rsidRPr="00817BBC" w:rsidRDefault="00307DE3" w:rsidP="005D5B7C">
            <w:pPr>
              <w:jc w:val="center"/>
              <w:rPr>
                <w:b/>
                <w:sz w:val="18"/>
                <w:szCs w:val="18"/>
              </w:rPr>
            </w:pPr>
            <w:r>
              <w:rPr>
                <w:b/>
                <w:sz w:val="18"/>
                <w:szCs w:val="18"/>
              </w:rPr>
              <w:t>折扣表模型</w:t>
            </w:r>
            <w:r w:rsidR="00B81B31">
              <w:rPr>
                <w:b/>
                <w:sz w:val="18"/>
                <w:szCs w:val="18"/>
              </w:rPr>
              <w:t>卡片</w:t>
            </w:r>
          </w:p>
        </w:tc>
        <w:tc>
          <w:tcPr>
            <w:tcW w:w="2999" w:type="pct"/>
            <w:tcBorders>
              <w:bottom w:val="single" w:sz="4" w:space="0" w:color="auto"/>
            </w:tcBorders>
          </w:tcPr>
          <w:p w14:paraId="1F79F35F" w14:textId="77777777" w:rsidR="00B81B31" w:rsidRPr="00817BBC" w:rsidRDefault="00B81B31" w:rsidP="005D5B7C">
            <w:pPr>
              <w:jc w:val="left"/>
              <w:rPr>
                <w:b/>
                <w:sz w:val="18"/>
                <w:szCs w:val="18"/>
              </w:rPr>
            </w:pPr>
          </w:p>
        </w:tc>
        <w:tc>
          <w:tcPr>
            <w:tcW w:w="559" w:type="pct"/>
            <w:tcBorders>
              <w:bottom w:val="single" w:sz="4" w:space="0" w:color="auto"/>
            </w:tcBorders>
          </w:tcPr>
          <w:p w14:paraId="247A3A70" w14:textId="77777777" w:rsidR="00B81B31" w:rsidRPr="00817BBC" w:rsidRDefault="00B81B31" w:rsidP="005D5B7C">
            <w:pPr>
              <w:jc w:val="center"/>
              <w:rPr>
                <w:b/>
                <w:sz w:val="18"/>
                <w:szCs w:val="18"/>
              </w:rPr>
            </w:pPr>
          </w:p>
        </w:tc>
      </w:tr>
      <w:tr w:rsidR="00C944A2" w:rsidRPr="00817BBC" w14:paraId="5CFA20FE" w14:textId="77777777" w:rsidTr="00550E14">
        <w:tc>
          <w:tcPr>
            <w:tcW w:w="452" w:type="pct"/>
            <w:tcBorders>
              <w:bottom w:val="single" w:sz="4" w:space="0" w:color="auto"/>
            </w:tcBorders>
          </w:tcPr>
          <w:p w14:paraId="2748E7FA" w14:textId="77777777" w:rsidR="00C944A2" w:rsidRPr="00817BBC" w:rsidRDefault="00C944A2" w:rsidP="005D5B7C">
            <w:pPr>
              <w:jc w:val="center"/>
              <w:rPr>
                <w:b/>
                <w:sz w:val="18"/>
                <w:szCs w:val="18"/>
              </w:rPr>
            </w:pPr>
          </w:p>
        </w:tc>
        <w:tc>
          <w:tcPr>
            <w:tcW w:w="428" w:type="pct"/>
            <w:tcBorders>
              <w:bottom w:val="single" w:sz="4" w:space="0" w:color="auto"/>
            </w:tcBorders>
          </w:tcPr>
          <w:p w14:paraId="32F83AB0" w14:textId="02D09701" w:rsidR="00C944A2" w:rsidRPr="00817BBC" w:rsidRDefault="00C944A2" w:rsidP="005D5B7C">
            <w:pPr>
              <w:jc w:val="center"/>
              <w:rPr>
                <w:b/>
                <w:sz w:val="18"/>
                <w:szCs w:val="18"/>
              </w:rPr>
            </w:pPr>
            <w:r>
              <w:rPr>
                <w:rFonts w:hint="eastAsia"/>
                <w:b/>
                <w:sz w:val="18"/>
                <w:szCs w:val="18"/>
              </w:rPr>
              <w:t>修改</w:t>
            </w:r>
          </w:p>
        </w:tc>
        <w:tc>
          <w:tcPr>
            <w:tcW w:w="562" w:type="pct"/>
            <w:tcBorders>
              <w:bottom w:val="single" w:sz="4" w:space="0" w:color="auto"/>
            </w:tcBorders>
          </w:tcPr>
          <w:p w14:paraId="77F04CBF" w14:textId="357A8BD7" w:rsidR="00C944A2" w:rsidRDefault="00C944A2" w:rsidP="005D5B7C">
            <w:pPr>
              <w:jc w:val="center"/>
              <w:rPr>
                <w:b/>
                <w:sz w:val="18"/>
                <w:szCs w:val="18"/>
              </w:rPr>
            </w:pPr>
            <w:r>
              <w:rPr>
                <w:b/>
                <w:sz w:val="18"/>
                <w:szCs w:val="18"/>
              </w:rPr>
              <w:t>折扣表模型卡片</w:t>
            </w:r>
          </w:p>
        </w:tc>
        <w:tc>
          <w:tcPr>
            <w:tcW w:w="2999" w:type="pct"/>
            <w:tcBorders>
              <w:bottom w:val="single" w:sz="4" w:space="0" w:color="auto"/>
            </w:tcBorders>
          </w:tcPr>
          <w:p w14:paraId="58BD4148" w14:textId="77777777" w:rsidR="00C944A2" w:rsidRPr="00817BBC" w:rsidRDefault="00C944A2" w:rsidP="005D5B7C">
            <w:pPr>
              <w:jc w:val="left"/>
              <w:rPr>
                <w:b/>
                <w:sz w:val="18"/>
                <w:szCs w:val="18"/>
              </w:rPr>
            </w:pPr>
          </w:p>
        </w:tc>
        <w:tc>
          <w:tcPr>
            <w:tcW w:w="559" w:type="pct"/>
            <w:tcBorders>
              <w:bottom w:val="single" w:sz="4" w:space="0" w:color="auto"/>
            </w:tcBorders>
          </w:tcPr>
          <w:p w14:paraId="6F7E57C5" w14:textId="77777777" w:rsidR="00C944A2" w:rsidRPr="00817BBC" w:rsidRDefault="00C944A2" w:rsidP="005D5B7C">
            <w:pPr>
              <w:jc w:val="center"/>
              <w:rPr>
                <w:b/>
                <w:sz w:val="18"/>
                <w:szCs w:val="18"/>
              </w:rPr>
            </w:pPr>
          </w:p>
        </w:tc>
      </w:tr>
      <w:tr w:rsidR="00B81B31" w:rsidRPr="00817BBC" w14:paraId="1794A316" w14:textId="77777777" w:rsidTr="00550E14">
        <w:tc>
          <w:tcPr>
            <w:tcW w:w="452" w:type="pct"/>
          </w:tcPr>
          <w:p w14:paraId="7CCC897C" w14:textId="77777777" w:rsidR="00B81B31" w:rsidRPr="00817BBC" w:rsidRDefault="00B81B31" w:rsidP="005D5B7C">
            <w:pPr>
              <w:jc w:val="center"/>
              <w:rPr>
                <w:b/>
                <w:sz w:val="18"/>
                <w:szCs w:val="18"/>
              </w:rPr>
            </w:pPr>
          </w:p>
        </w:tc>
        <w:tc>
          <w:tcPr>
            <w:tcW w:w="428" w:type="pct"/>
          </w:tcPr>
          <w:p w14:paraId="4DC35FDF" w14:textId="77777777" w:rsidR="00B81B31" w:rsidRPr="00817BBC" w:rsidRDefault="00B81B31" w:rsidP="005D5B7C">
            <w:pPr>
              <w:jc w:val="center"/>
              <w:rPr>
                <w:b/>
                <w:sz w:val="18"/>
                <w:szCs w:val="18"/>
              </w:rPr>
            </w:pPr>
            <w:r w:rsidRPr="00817BBC">
              <w:rPr>
                <w:rFonts w:hint="eastAsia"/>
                <w:b/>
                <w:sz w:val="18"/>
                <w:szCs w:val="18"/>
              </w:rPr>
              <w:t>删除</w:t>
            </w:r>
          </w:p>
        </w:tc>
        <w:tc>
          <w:tcPr>
            <w:tcW w:w="562" w:type="pct"/>
          </w:tcPr>
          <w:p w14:paraId="5B41BF9B" w14:textId="77777777" w:rsidR="00B81B31" w:rsidRPr="00817BBC" w:rsidRDefault="00B81B31" w:rsidP="005D5B7C">
            <w:pPr>
              <w:jc w:val="center"/>
              <w:rPr>
                <w:b/>
                <w:sz w:val="18"/>
                <w:szCs w:val="18"/>
              </w:rPr>
            </w:pPr>
          </w:p>
        </w:tc>
        <w:tc>
          <w:tcPr>
            <w:tcW w:w="2999" w:type="pct"/>
          </w:tcPr>
          <w:p w14:paraId="086AE912" w14:textId="2781D2A0" w:rsidR="00B81B31" w:rsidRPr="00817BBC" w:rsidRDefault="00B81B31" w:rsidP="007A2708">
            <w:pPr>
              <w:jc w:val="left"/>
              <w:rPr>
                <w:sz w:val="18"/>
                <w:szCs w:val="18"/>
              </w:rPr>
            </w:pPr>
            <w:r>
              <w:rPr>
                <w:sz w:val="18"/>
                <w:szCs w:val="18"/>
              </w:rPr>
              <w:t>已存在</w:t>
            </w:r>
            <w:r w:rsidRPr="000C362C">
              <w:rPr>
                <w:sz w:val="18"/>
                <w:szCs w:val="18"/>
              </w:rPr>
              <w:t>对应</w:t>
            </w:r>
            <w:r w:rsidR="00AA42D6">
              <w:rPr>
                <w:sz w:val="18"/>
                <w:szCs w:val="18"/>
              </w:rPr>
              <w:t>折扣表</w:t>
            </w:r>
            <w:r>
              <w:rPr>
                <w:sz w:val="18"/>
                <w:szCs w:val="18"/>
              </w:rPr>
              <w:t>时</w:t>
            </w:r>
            <w:r>
              <w:rPr>
                <w:rFonts w:hint="eastAsia"/>
                <w:sz w:val="18"/>
                <w:szCs w:val="18"/>
              </w:rPr>
              <w:t>，</w:t>
            </w:r>
            <w:r w:rsidRPr="000C362C">
              <w:rPr>
                <w:sz w:val="18"/>
                <w:szCs w:val="18"/>
              </w:rPr>
              <w:t>不允许删除</w:t>
            </w:r>
          </w:p>
        </w:tc>
        <w:tc>
          <w:tcPr>
            <w:tcW w:w="559" w:type="pct"/>
          </w:tcPr>
          <w:p w14:paraId="087BFC8F" w14:textId="77777777" w:rsidR="00B81B31" w:rsidRPr="00817BBC" w:rsidRDefault="00B81B31" w:rsidP="005D5B7C">
            <w:pPr>
              <w:jc w:val="center"/>
              <w:rPr>
                <w:b/>
                <w:sz w:val="18"/>
                <w:szCs w:val="18"/>
              </w:rPr>
            </w:pPr>
          </w:p>
        </w:tc>
      </w:tr>
      <w:tr w:rsidR="00B81B31" w:rsidRPr="00817BBC" w14:paraId="62B1F293" w14:textId="77777777" w:rsidTr="00550E14">
        <w:tc>
          <w:tcPr>
            <w:tcW w:w="452" w:type="pct"/>
          </w:tcPr>
          <w:p w14:paraId="3C41521E" w14:textId="77777777" w:rsidR="00B81B31" w:rsidRPr="00817BBC" w:rsidRDefault="00B81B31" w:rsidP="005D5B7C">
            <w:pPr>
              <w:jc w:val="center"/>
              <w:rPr>
                <w:b/>
                <w:sz w:val="18"/>
                <w:szCs w:val="18"/>
              </w:rPr>
            </w:pPr>
          </w:p>
        </w:tc>
        <w:tc>
          <w:tcPr>
            <w:tcW w:w="428" w:type="pct"/>
          </w:tcPr>
          <w:p w14:paraId="30F81B8C" w14:textId="77777777" w:rsidR="00B81B31" w:rsidRPr="00817BBC" w:rsidRDefault="00B81B31" w:rsidP="005D5B7C">
            <w:pPr>
              <w:jc w:val="center"/>
              <w:rPr>
                <w:b/>
                <w:sz w:val="18"/>
                <w:szCs w:val="18"/>
              </w:rPr>
            </w:pPr>
            <w:r>
              <w:rPr>
                <w:rFonts w:hint="eastAsia"/>
                <w:b/>
                <w:sz w:val="18"/>
                <w:szCs w:val="18"/>
              </w:rPr>
              <w:t>联查</w:t>
            </w:r>
          </w:p>
        </w:tc>
        <w:tc>
          <w:tcPr>
            <w:tcW w:w="562" w:type="pct"/>
          </w:tcPr>
          <w:p w14:paraId="39458ABF" w14:textId="7C638F8A" w:rsidR="00B81B31" w:rsidRPr="00817BBC" w:rsidRDefault="00AA42D6" w:rsidP="005D5B7C">
            <w:pPr>
              <w:jc w:val="center"/>
              <w:rPr>
                <w:b/>
                <w:sz w:val="18"/>
                <w:szCs w:val="18"/>
              </w:rPr>
            </w:pPr>
            <w:r>
              <w:rPr>
                <w:b/>
                <w:sz w:val="18"/>
                <w:szCs w:val="18"/>
              </w:rPr>
              <w:t>折扣表</w:t>
            </w:r>
          </w:p>
        </w:tc>
        <w:tc>
          <w:tcPr>
            <w:tcW w:w="2999" w:type="pct"/>
          </w:tcPr>
          <w:p w14:paraId="3BE8A6C4" w14:textId="77777777" w:rsidR="00B81B31" w:rsidRPr="00817BBC" w:rsidRDefault="00B81B31" w:rsidP="005D5B7C">
            <w:pPr>
              <w:jc w:val="left"/>
              <w:rPr>
                <w:b/>
                <w:sz w:val="18"/>
                <w:szCs w:val="18"/>
              </w:rPr>
            </w:pPr>
          </w:p>
        </w:tc>
        <w:tc>
          <w:tcPr>
            <w:tcW w:w="559" w:type="pct"/>
          </w:tcPr>
          <w:p w14:paraId="67527DD3" w14:textId="77777777" w:rsidR="00B81B31" w:rsidRPr="00817BBC" w:rsidRDefault="00B81B31" w:rsidP="005D5B7C">
            <w:pPr>
              <w:jc w:val="center"/>
              <w:rPr>
                <w:b/>
                <w:sz w:val="18"/>
                <w:szCs w:val="18"/>
              </w:rPr>
            </w:pPr>
          </w:p>
        </w:tc>
      </w:tr>
    </w:tbl>
    <w:p w14:paraId="4385BF1A" w14:textId="125C896F" w:rsidR="00B81B31" w:rsidRPr="00817BBC" w:rsidRDefault="00307DE3" w:rsidP="00B81B31">
      <w:pPr>
        <w:pStyle w:val="3"/>
      </w:pPr>
      <w:r>
        <w:rPr>
          <w:rFonts w:hint="eastAsia"/>
        </w:rPr>
        <w:t>折扣表模型</w:t>
      </w:r>
      <w:r w:rsidR="00B81B31">
        <w:rPr>
          <w:rFonts w:hint="eastAsia"/>
        </w:rPr>
        <w:t>卡片</w:t>
      </w:r>
    </w:p>
    <w:p w14:paraId="7D0120B5" w14:textId="77777777" w:rsidR="00B81B31" w:rsidRPr="008E3314" w:rsidRDefault="00B81B31" w:rsidP="00B81B31">
      <w:pPr>
        <w:pStyle w:val="40"/>
        <w:tabs>
          <w:tab w:val="clear" w:pos="4907"/>
          <w:tab w:val="left" w:pos="993"/>
        </w:tabs>
        <w:ind w:left="284"/>
      </w:pPr>
      <w:r w:rsidRPr="008E3314">
        <w:rPr>
          <w:rFonts w:hint="eastAsia"/>
        </w:rPr>
        <w:t>画面</w:t>
      </w:r>
      <w:r w:rsidRPr="008E3314">
        <w:t>说明</w:t>
      </w:r>
    </w:p>
    <w:p w14:paraId="2F50BEE9" w14:textId="77777777" w:rsidR="00B81B31" w:rsidRPr="00817BBC" w:rsidRDefault="00B81B31" w:rsidP="00B81B31">
      <w:pPr>
        <w:numPr>
          <w:ilvl w:val="0"/>
          <w:numId w:val="39"/>
        </w:numPr>
        <w:spacing w:line="360" w:lineRule="auto"/>
      </w:pPr>
      <w:r w:rsidRPr="00817BBC">
        <w:rPr>
          <w:rFonts w:hint="eastAsia"/>
        </w:rPr>
        <w:t>本画面为</w:t>
      </w:r>
      <w:r>
        <w:rPr>
          <w:rFonts w:hint="eastAsia"/>
        </w:rPr>
        <w:t>卡片界面</w:t>
      </w:r>
    </w:p>
    <w:p w14:paraId="47B8AD90" w14:textId="77777777" w:rsidR="00B81B31" w:rsidRPr="00817BBC" w:rsidRDefault="00B81B31" w:rsidP="00B81B31">
      <w:pPr>
        <w:numPr>
          <w:ilvl w:val="0"/>
          <w:numId w:val="39"/>
        </w:numPr>
        <w:spacing w:line="360" w:lineRule="auto"/>
      </w:pPr>
      <w:r w:rsidRPr="00817BBC">
        <w:rPr>
          <w:rFonts w:hint="eastAsia"/>
        </w:rPr>
        <w:t>进入方式：通过点击</w:t>
      </w:r>
      <w:r>
        <w:rPr>
          <w:rFonts w:hint="eastAsia"/>
        </w:rPr>
        <w:t>列表上的新增、修改按钮</w:t>
      </w:r>
      <w:r w:rsidRPr="00817BBC">
        <w:rPr>
          <w:rFonts w:hint="eastAsia"/>
        </w:rPr>
        <w:t>进入</w:t>
      </w:r>
    </w:p>
    <w:p w14:paraId="12E73AA4" w14:textId="77777777" w:rsidR="00B81B31" w:rsidRPr="00817BBC" w:rsidRDefault="00B81B31" w:rsidP="00D312F6">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B81B31" w:rsidRPr="00817BBC" w14:paraId="067C83B8"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4BC16A70" w14:textId="77777777" w:rsidR="00B81B31" w:rsidRPr="00817BBC" w:rsidRDefault="00B81B31" w:rsidP="005D5B7C">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561D21C1" w14:textId="77777777" w:rsidR="00B81B31" w:rsidRPr="00817BBC" w:rsidRDefault="00B81B31" w:rsidP="005D5B7C">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36A4C580" w14:textId="77777777" w:rsidR="00B81B31" w:rsidRPr="00817BBC" w:rsidRDefault="00B81B31" w:rsidP="005D5B7C">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6A3997EA" w14:textId="77777777" w:rsidR="00B81B31" w:rsidRPr="00817BBC" w:rsidRDefault="00B81B31" w:rsidP="005D5B7C">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3E85D2BC" w14:textId="77777777" w:rsidR="00B81B31" w:rsidRPr="00817BBC" w:rsidRDefault="00B81B31" w:rsidP="005D5B7C">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2EF25143" w14:textId="77777777" w:rsidR="00B81B31" w:rsidRPr="00817BBC" w:rsidRDefault="00B81B31" w:rsidP="005D5B7C">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21243E73" w14:textId="77777777" w:rsidR="00B81B31" w:rsidRPr="00817BBC" w:rsidRDefault="00B81B31" w:rsidP="005D5B7C">
            <w:pPr>
              <w:rPr>
                <w:b/>
                <w:sz w:val="18"/>
                <w:szCs w:val="18"/>
              </w:rPr>
            </w:pPr>
            <w:r w:rsidRPr="00817BBC">
              <w:rPr>
                <w:rFonts w:hint="eastAsia"/>
                <w:b/>
                <w:sz w:val="18"/>
                <w:szCs w:val="18"/>
              </w:rPr>
              <w:t>单组织</w:t>
            </w:r>
          </w:p>
        </w:tc>
      </w:tr>
      <w:tr w:rsidR="00B81B31" w:rsidRPr="00817BBC" w14:paraId="16AE1F2D"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71D5D753"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3B26ECF"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5F51C527"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F054DB8" w14:textId="422CBCEC" w:rsidR="00B81B31" w:rsidRPr="00817BBC" w:rsidRDefault="00307DE3" w:rsidP="005D5B7C">
            <w:pPr>
              <w:autoSpaceDE w:val="0"/>
              <w:autoSpaceDN w:val="0"/>
              <w:adjustRightInd w:val="0"/>
              <w:jc w:val="left"/>
              <w:rPr>
                <w:rFonts w:asciiTheme="minorEastAsia" w:eastAsiaTheme="minorEastAsia" w:hAnsiTheme="minorEastAsia"/>
                <w:szCs w:val="21"/>
              </w:rPr>
            </w:pPr>
            <w:r>
              <w:rPr>
                <w:rFonts w:ascii="宋体" w:hAnsi="宋体" w:cs="宋体" w:hint="eastAsia"/>
                <w:szCs w:val="21"/>
              </w:rPr>
              <w:t>折扣表模型</w:t>
            </w:r>
            <w:r w:rsidR="00B81B31"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698382E7" w14:textId="61A01F64" w:rsidR="00B81B31" w:rsidRPr="00817BBC" w:rsidRDefault="00307DE3" w:rsidP="005D5B7C">
            <w:pPr>
              <w:autoSpaceDE w:val="0"/>
              <w:autoSpaceDN w:val="0"/>
              <w:adjustRightInd w:val="0"/>
              <w:jc w:val="left"/>
              <w:rPr>
                <w:rFonts w:ascii="宋体" w:cs="宋体"/>
                <w:kern w:val="0"/>
                <w:sz w:val="18"/>
                <w:szCs w:val="18"/>
              </w:rPr>
            </w:pPr>
            <w:r>
              <w:rPr>
                <w:rFonts w:ascii="宋体" w:hAnsi="宋体" w:cs="宋体" w:hint="eastAsia"/>
                <w:szCs w:val="21"/>
              </w:rPr>
              <w:t>折扣表模型</w:t>
            </w:r>
            <w:r w:rsidR="00B81B31"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7541C9CE"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77E7E7A2" w14:textId="77777777" w:rsidR="00B81B31" w:rsidRPr="00817BBC" w:rsidRDefault="00B81B31" w:rsidP="005D5B7C">
            <w:pPr>
              <w:autoSpaceDE w:val="0"/>
              <w:autoSpaceDN w:val="0"/>
              <w:adjustRightInd w:val="0"/>
              <w:jc w:val="left"/>
              <w:rPr>
                <w:rFonts w:ascii="宋体" w:cs="宋体"/>
                <w:kern w:val="0"/>
                <w:sz w:val="18"/>
                <w:szCs w:val="18"/>
              </w:rPr>
            </w:pPr>
          </w:p>
        </w:tc>
      </w:tr>
      <w:tr w:rsidR="00B81B31" w:rsidRPr="00817BBC" w14:paraId="144F871A"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30EEB56D"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50B2D34A"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7609CAA"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0671D58" w14:textId="1441BBCA" w:rsidR="00B81B31" w:rsidRPr="00817BBC" w:rsidRDefault="00307DE3" w:rsidP="005D5B7C">
            <w:pPr>
              <w:autoSpaceDE w:val="0"/>
              <w:autoSpaceDN w:val="0"/>
              <w:adjustRightInd w:val="0"/>
              <w:jc w:val="left"/>
            </w:pPr>
            <w:r>
              <w:rPr>
                <w:rFonts w:ascii="宋体" w:hAnsi="宋体" w:cs="宋体" w:hint="eastAsia"/>
                <w:szCs w:val="21"/>
              </w:rPr>
              <w:t>折扣表模型</w:t>
            </w:r>
            <w:r w:rsidR="00B81B31">
              <w:rPr>
                <w:rFonts w:ascii="宋体" w:hAnsi="宋体" w:cs="宋体" w:hint="eastAsia"/>
                <w:szCs w:val="21"/>
              </w:rPr>
              <w:t>名称</w:t>
            </w:r>
          </w:p>
        </w:tc>
        <w:tc>
          <w:tcPr>
            <w:tcW w:w="1559" w:type="dxa"/>
            <w:tcBorders>
              <w:top w:val="single" w:sz="2" w:space="0" w:color="000000"/>
              <w:left w:val="single" w:sz="6" w:space="0" w:color="auto"/>
              <w:bottom w:val="single" w:sz="2" w:space="0" w:color="000000"/>
              <w:right w:val="single" w:sz="6" w:space="0" w:color="auto"/>
            </w:tcBorders>
          </w:tcPr>
          <w:p w14:paraId="1EDD8EEA" w14:textId="4DA0DBF7" w:rsidR="00B81B31" w:rsidRPr="00817BBC" w:rsidRDefault="00307DE3" w:rsidP="005D5B7C">
            <w:pPr>
              <w:autoSpaceDE w:val="0"/>
              <w:autoSpaceDN w:val="0"/>
              <w:adjustRightInd w:val="0"/>
              <w:jc w:val="left"/>
              <w:rPr>
                <w:rFonts w:ascii="宋体" w:cs="宋体"/>
                <w:kern w:val="0"/>
                <w:sz w:val="18"/>
                <w:szCs w:val="18"/>
              </w:rPr>
            </w:pPr>
            <w:r>
              <w:rPr>
                <w:rFonts w:ascii="宋体" w:hAnsi="宋体" w:cs="宋体" w:hint="eastAsia"/>
                <w:szCs w:val="21"/>
              </w:rPr>
              <w:t>折扣表模型</w:t>
            </w:r>
            <w:r w:rsidR="00B81B31">
              <w:rPr>
                <w:rFonts w:ascii="宋体" w:hAnsi="宋体" w:cs="宋体" w:hint="eastAsia"/>
                <w:szCs w:val="21"/>
              </w:rPr>
              <w:t>名称</w:t>
            </w:r>
          </w:p>
        </w:tc>
        <w:tc>
          <w:tcPr>
            <w:tcW w:w="1843" w:type="dxa"/>
            <w:tcBorders>
              <w:top w:val="single" w:sz="2" w:space="0" w:color="000000"/>
              <w:left w:val="single" w:sz="6" w:space="0" w:color="auto"/>
              <w:bottom w:val="single" w:sz="2" w:space="0" w:color="000000"/>
              <w:right w:val="single" w:sz="6" w:space="0" w:color="auto"/>
            </w:tcBorders>
          </w:tcPr>
          <w:p w14:paraId="34C06799"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54532216" w14:textId="77777777" w:rsidR="00B81B31" w:rsidRPr="00817BBC" w:rsidRDefault="00B81B31" w:rsidP="005D5B7C">
            <w:pPr>
              <w:autoSpaceDE w:val="0"/>
              <w:autoSpaceDN w:val="0"/>
              <w:adjustRightInd w:val="0"/>
              <w:jc w:val="left"/>
              <w:rPr>
                <w:rFonts w:ascii="宋体" w:cs="宋体"/>
                <w:kern w:val="0"/>
                <w:sz w:val="18"/>
                <w:szCs w:val="18"/>
              </w:rPr>
            </w:pPr>
          </w:p>
        </w:tc>
      </w:tr>
      <w:tr w:rsidR="00B81B31" w:rsidRPr="00817BBC" w14:paraId="3F2BB383" w14:textId="77777777" w:rsidTr="005E5EF1">
        <w:trPr>
          <w:trHeight w:val="307"/>
        </w:trPr>
        <w:tc>
          <w:tcPr>
            <w:tcW w:w="1338" w:type="dxa"/>
            <w:tcBorders>
              <w:top w:val="single" w:sz="6" w:space="0" w:color="auto"/>
              <w:left w:val="single" w:sz="6" w:space="0" w:color="auto"/>
              <w:bottom w:val="single" w:sz="6" w:space="0" w:color="auto"/>
              <w:right w:val="single" w:sz="6" w:space="0" w:color="auto"/>
            </w:tcBorders>
          </w:tcPr>
          <w:p w14:paraId="49FEB381"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B394B82" w14:textId="77777777" w:rsidR="00B81B31" w:rsidRPr="00817BBC" w:rsidRDefault="00B81B31" w:rsidP="005D5B7C">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012866D" w14:textId="77777777" w:rsidR="00B81B31" w:rsidRPr="00817BBC" w:rsidRDefault="00B81B31" w:rsidP="005D5B7C">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11BBF963" w14:textId="77777777" w:rsidR="00B81B31" w:rsidRPr="00817BBC" w:rsidRDefault="00B81B31" w:rsidP="005D5B7C">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4" w:space="0" w:color="auto"/>
              <w:right w:val="single" w:sz="6" w:space="0" w:color="auto"/>
            </w:tcBorders>
          </w:tcPr>
          <w:p w14:paraId="735B131E" w14:textId="77777777" w:rsidR="00B81B31" w:rsidRPr="00817BBC" w:rsidRDefault="00B81B31" w:rsidP="005D5B7C">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07F96308" w14:textId="77777777" w:rsidR="00B81B31" w:rsidRPr="00817BBC" w:rsidRDefault="00B81B31" w:rsidP="005D5B7C">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558EA93" w14:textId="77777777" w:rsidR="00B81B31" w:rsidRPr="00817BBC" w:rsidRDefault="00B81B31" w:rsidP="005D5B7C">
            <w:pPr>
              <w:autoSpaceDE w:val="0"/>
              <w:autoSpaceDN w:val="0"/>
              <w:adjustRightInd w:val="0"/>
              <w:jc w:val="left"/>
              <w:rPr>
                <w:rFonts w:ascii="宋体" w:cs="宋体"/>
                <w:kern w:val="0"/>
                <w:sz w:val="18"/>
                <w:szCs w:val="18"/>
              </w:rPr>
            </w:pPr>
          </w:p>
        </w:tc>
      </w:tr>
      <w:tr w:rsidR="005E5EF1" w:rsidRPr="00CA601D" w14:paraId="10CFC2B5" w14:textId="77777777" w:rsidTr="005E5EF1">
        <w:trPr>
          <w:trHeight w:val="307"/>
        </w:trPr>
        <w:tc>
          <w:tcPr>
            <w:tcW w:w="1338" w:type="dxa"/>
            <w:tcBorders>
              <w:top w:val="single" w:sz="6" w:space="0" w:color="auto"/>
              <w:left w:val="single" w:sz="6" w:space="0" w:color="auto"/>
              <w:bottom w:val="single" w:sz="6" w:space="0" w:color="auto"/>
              <w:right w:val="single" w:sz="6" w:space="0" w:color="auto"/>
            </w:tcBorders>
          </w:tcPr>
          <w:p w14:paraId="2C7C677E" w14:textId="77777777" w:rsidR="005E5EF1" w:rsidRPr="00CA601D" w:rsidRDefault="005E5EF1" w:rsidP="005E5EF1">
            <w:pPr>
              <w:autoSpaceDE w:val="0"/>
              <w:autoSpaceDN w:val="0"/>
              <w:adjustRightInd w:val="0"/>
              <w:jc w:val="left"/>
              <w:rPr>
                <w:rFonts w:ascii="宋体" w:cs="宋体"/>
                <w:strike/>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B9B1993" w14:textId="77777777" w:rsidR="005E5EF1" w:rsidRPr="00CA601D" w:rsidRDefault="005E5EF1" w:rsidP="005E5EF1">
            <w:pPr>
              <w:autoSpaceDE w:val="0"/>
              <w:autoSpaceDN w:val="0"/>
              <w:adjustRightInd w:val="0"/>
              <w:jc w:val="left"/>
              <w:rPr>
                <w:rFonts w:ascii="宋体" w:cs="宋体"/>
                <w:strike/>
                <w:kern w:val="0"/>
                <w:sz w:val="18"/>
                <w:szCs w:val="18"/>
              </w:rPr>
            </w:pPr>
          </w:p>
        </w:tc>
        <w:tc>
          <w:tcPr>
            <w:tcW w:w="1102" w:type="dxa"/>
            <w:tcBorders>
              <w:top w:val="single" w:sz="2" w:space="0" w:color="000000"/>
              <w:left w:val="single" w:sz="6" w:space="0" w:color="auto"/>
              <w:bottom w:val="single" w:sz="2" w:space="0" w:color="000000"/>
              <w:right w:val="single" w:sz="4" w:space="0" w:color="auto"/>
            </w:tcBorders>
          </w:tcPr>
          <w:p w14:paraId="4830FD36" w14:textId="77777777" w:rsidR="005E5EF1" w:rsidRPr="00CA601D" w:rsidRDefault="005E5EF1" w:rsidP="005E5EF1">
            <w:pPr>
              <w:autoSpaceDE w:val="0"/>
              <w:autoSpaceDN w:val="0"/>
              <w:adjustRightInd w:val="0"/>
              <w:jc w:val="left"/>
              <w:rPr>
                <w:rFonts w:ascii="宋体" w:cs="宋体"/>
                <w:strike/>
                <w:kern w:val="0"/>
                <w:sz w:val="18"/>
                <w:szCs w:val="18"/>
              </w:rPr>
            </w:pPr>
          </w:p>
        </w:tc>
        <w:tc>
          <w:tcPr>
            <w:tcW w:w="1450" w:type="dxa"/>
            <w:tcBorders>
              <w:top w:val="single" w:sz="4" w:space="0" w:color="auto"/>
              <w:left w:val="single" w:sz="4" w:space="0" w:color="auto"/>
              <w:bottom w:val="single" w:sz="4" w:space="0" w:color="auto"/>
              <w:right w:val="single" w:sz="4" w:space="0" w:color="auto"/>
            </w:tcBorders>
          </w:tcPr>
          <w:p w14:paraId="1A6ECE2C" w14:textId="49BF5104" w:rsidR="005E5EF1" w:rsidRPr="00CA601D" w:rsidRDefault="005E5EF1" w:rsidP="005E5EF1">
            <w:pPr>
              <w:autoSpaceDE w:val="0"/>
              <w:autoSpaceDN w:val="0"/>
              <w:adjustRightInd w:val="0"/>
              <w:jc w:val="left"/>
              <w:rPr>
                <w:rFonts w:ascii="宋体" w:hAnsi="宋体" w:cs="宋体"/>
                <w:strike/>
                <w:szCs w:val="21"/>
              </w:rPr>
            </w:pPr>
            <w:r w:rsidRPr="00CA601D">
              <w:rPr>
                <w:rFonts w:ascii="宋体" w:hAnsi="宋体" w:cs="宋体" w:hint="eastAsia"/>
                <w:strike/>
                <w:szCs w:val="21"/>
              </w:rPr>
              <w:t>允许折上折</w:t>
            </w:r>
          </w:p>
        </w:tc>
        <w:tc>
          <w:tcPr>
            <w:tcW w:w="1559" w:type="dxa"/>
            <w:tcBorders>
              <w:top w:val="single" w:sz="4" w:space="0" w:color="auto"/>
              <w:left w:val="single" w:sz="4" w:space="0" w:color="auto"/>
              <w:bottom w:val="single" w:sz="4" w:space="0" w:color="auto"/>
              <w:right w:val="single" w:sz="4" w:space="0" w:color="auto"/>
            </w:tcBorders>
          </w:tcPr>
          <w:p w14:paraId="27E82163" w14:textId="52AAB6C0" w:rsidR="005E5EF1" w:rsidRPr="00CA601D" w:rsidRDefault="005E5EF1" w:rsidP="005E5EF1">
            <w:pPr>
              <w:autoSpaceDE w:val="0"/>
              <w:autoSpaceDN w:val="0"/>
              <w:adjustRightInd w:val="0"/>
              <w:jc w:val="left"/>
              <w:rPr>
                <w:rFonts w:ascii="宋体" w:hAnsi="宋体" w:cs="宋体"/>
                <w:strike/>
                <w:szCs w:val="21"/>
              </w:rPr>
            </w:pPr>
            <w:r w:rsidRPr="00CA601D">
              <w:rPr>
                <w:rFonts w:ascii="宋体" w:hAnsi="宋体" w:cs="宋体" w:hint="eastAsia"/>
                <w:strike/>
                <w:szCs w:val="21"/>
              </w:rPr>
              <w:t>允许折上折</w:t>
            </w:r>
          </w:p>
        </w:tc>
        <w:tc>
          <w:tcPr>
            <w:tcW w:w="1843" w:type="dxa"/>
            <w:tcBorders>
              <w:top w:val="single" w:sz="2" w:space="0" w:color="000000"/>
              <w:left w:val="single" w:sz="4" w:space="0" w:color="auto"/>
              <w:bottom w:val="single" w:sz="2" w:space="0" w:color="000000"/>
              <w:right w:val="single" w:sz="6" w:space="0" w:color="auto"/>
            </w:tcBorders>
          </w:tcPr>
          <w:p w14:paraId="0F559DAC" w14:textId="77777777" w:rsidR="005E5EF1" w:rsidRPr="00CA601D" w:rsidRDefault="005E5EF1" w:rsidP="005E5EF1">
            <w:pPr>
              <w:autoSpaceDE w:val="0"/>
              <w:autoSpaceDN w:val="0"/>
              <w:adjustRightInd w:val="0"/>
              <w:jc w:val="left"/>
              <w:rPr>
                <w:rFonts w:ascii="宋体" w:cs="宋体"/>
                <w:strike/>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628E86A1" w14:textId="77777777" w:rsidR="005E5EF1" w:rsidRPr="00CA601D" w:rsidRDefault="005E5EF1" w:rsidP="005E5EF1">
            <w:pPr>
              <w:autoSpaceDE w:val="0"/>
              <w:autoSpaceDN w:val="0"/>
              <w:adjustRightInd w:val="0"/>
              <w:jc w:val="left"/>
              <w:rPr>
                <w:rFonts w:ascii="宋体" w:cs="宋体"/>
                <w:strike/>
                <w:kern w:val="0"/>
                <w:sz w:val="18"/>
                <w:szCs w:val="18"/>
              </w:rPr>
            </w:pPr>
          </w:p>
        </w:tc>
      </w:tr>
      <w:tr w:rsidR="005E5EF1" w:rsidRPr="00817BBC" w14:paraId="44946E09"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5BB74F1D"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262E05B"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645CE36" w14:textId="77777777" w:rsidR="005E5EF1" w:rsidRPr="00817BBC" w:rsidRDefault="005E5EF1" w:rsidP="005E5EF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7F04CE92" w14:textId="77777777" w:rsidR="005E5EF1" w:rsidRDefault="005E5EF1" w:rsidP="005E5EF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7675B8E3" w14:textId="77777777" w:rsidR="005E5EF1" w:rsidRDefault="005E5EF1" w:rsidP="005E5EF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1D42D46D" w14:textId="77777777" w:rsidR="005E5EF1" w:rsidRPr="00817BBC" w:rsidRDefault="005E5EF1" w:rsidP="005E5EF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27DC2C18" w14:textId="77777777" w:rsidR="005E5EF1" w:rsidRPr="00817BBC" w:rsidRDefault="005E5EF1" w:rsidP="005E5EF1">
            <w:pPr>
              <w:autoSpaceDE w:val="0"/>
              <w:autoSpaceDN w:val="0"/>
              <w:adjustRightInd w:val="0"/>
              <w:jc w:val="left"/>
              <w:rPr>
                <w:rFonts w:ascii="宋体" w:cs="宋体"/>
                <w:kern w:val="0"/>
                <w:sz w:val="18"/>
                <w:szCs w:val="18"/>
              </w:rPr>
            </w:pPr>
          </w:p>
        </w:tc>
      </w:tr>
      <w:tr w:rsidR="005E5EF1" w:rsidRPr="00817BBC" w14:paraId="62D9ABD9" w14:textId="77777777" w:rsidTr="005D5B7C">
        <w:trPr>
          <w:trHeight w:val="307"/>
        </w:trPr>
        <w:tc>
          <w:tcPr>
            <w:tcW w:w="1338" w:type="dxa"/>
            <w:tcBorders>
              <w:top w:val="single" w:sz="6" w:space="0" w:color="auto"/>
              <w:left w:val="single" w:sz="6" w:space="0" w:color="auto"/>
              <w:bottom w:val="single" w:sz="6" w:space="0" w:color="auto"/>
              <w:right w:val="single" w:sz="6" w:space="0" w:color="auto"/>
            </w:tcBorders>
          </w:tcPr>
          <w:p w14:paraId="0D4E1688"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07C308EC"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039EAF9" w14:textId="77777777" w:rsidR="005E5EF1" w:rsidRPr="00817BBC" w:rsidRDefault="005E5EF1" w:rsidP="005E5EF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8F836DD" w14:textId="00CE03B8" w:rsidR="005E5EF1" w:rsidRPr="00817BBC" w:rsidRDefault="00B50405" w:rsidP="005E5EF1">
            <w:pPr>
              <w:autoSpaceDE w:val="0"/>
              <w:autoSpaceDN w:val="0"/>
              <w:adjustRightInd w:val="0"/>
              <w:jc w:val="left"/>
            </w:pPr>
            <w:r>
              <w:rPr>
                <w:rFonts w:hint="eastAsia"/>
              </w:rPr>
              <w:t>折扣</w:t>
            </w:r>
            <w:r w:rsidR="005E5EF1">
              <w:rPr>
                <w:rFonts w:hint="eastAsia"/>
              </w:rPr>
              <w:t>因素</w:t>
            </w:r>
          </w:p>
        </w:tc>
        <w:tc>
          <w:tcPr>
            <w:tcW w:w="1559" w:type="dxa"/>
            <w:tcBorders>
              <w:top w:val="single" w:sz="2" w:space="0" w:color="000000"/>
              <w:left w:val="single" w:sz="6" w:space="0" w:color="auto"/>
              <w:bottom w:val="single" w:sz="2" w:space="0" w:color="000000"/>
              <w:right w:val="single" w:sz="6" w:space="0" w:color="auto"/>
            </w:tcBorders>
          </w:tcPr>
          <w:p w14:paraId="555D7F0C" w14:textId="6AA59DFE" w:rsidR="005E5EF1" w:rsidRPr="00817BBC" w:rsidRDefault="00B50405" w:rsidP="005E5EF1">
            <w:pPr>
              <w:autoSpaceDE w:val="0"/>
              <w:autoSpaceDN w:val="0"/>
              <w:adjustRightInd w:val="0"/>
              <w:jc w:val="left"/>
              <w:rPr>
                <w:rFonts w:ascii="宋体" w:cs="宋体"/>
                <w:kern w:val="0"/>
                <w:sz w:val="18"/>
                <w:szCs w:val="18"/>
              </w:rPr>
            </w:pPr>
            <w:r>
              <w:rPr>
                <w:rFonts w:hint="eastAsia"/>
              </w:rPr>
              <w:t>折扣</w:t>
            </w:r>
            <w:r w:rsidR="005E5EF1">
              <w:rPr>
                <w:rFonts w:hint="eastAsia"/>
              </w:rPr>
              <w:t>因素</w:t>
            </w:r>
          </w:p>
        </w:tc>
        <w:tc>
          <w:tcPr>
            <w:tcW w:w="1843" w:type="dxa"/>
            <w:tcBorders>
              <w:top w:val="single" w:sz="2" w:space="0" w:color="000000"/>
              <w:left w:val="single" w:sz="6" w:space="0" w:color="auto"/>
              <w:bottom w:val="single" w:sz="2" w:space="0" w:color="000000"/>
              <w:right w:val="single" w:sz="6" w:space="0" w:color="auto"/>
            </w:tcBorders>
          </w:tcPr>
          <w:p w14:paraId="7EDFC320" w14:textId="77777777" w:rsidR="005E5EF1" w:rsidRPr="00817BBC" w:rsidRDefault="005E5EF1" w:rsidP="005E5EF1">
            <w:pPr>
              <w:autoSpaceDE w:val="0"/>
              <w:autoSpaceDN w:val="0"/>
              <w:adjustRightInd w:val="0"/>
              <w:jc w:val="left"/>
              <w:rPr>
                <w:rFonts w:ascii="宋体" w:cs="宋体"/>
                <w:kern w:val="0"/>
                <w:sz w:val="18"/>
                <w:szCs w:val="18"/>
              </w:rPr>
            </w:pPr>
            <w:r>
              <w:rPr>
                <w:rFonts w:ascii="宋体" w:cs="宋体"/>
                <w:kern w:val="0"/>
                <w:sz w:val="18"/>
                <w:szCs w:val="18"/>
              </w:rPr>
              <w:t>每个可选项前面均有复选框</w:t>
            </w:r>
            <w:r>
              <w:rPr>
                <w:rFonts w:ascii="宋体" w:cs="宋体" w:hint="eastAsia"/>
                <w:kern w:val="0"/>
                <w:sz w:val="18"/>
                <w:szCs w:val="18"/>
              </w:rPr>
              <w:t>，</w:t>
            </w:r>
            <w:r>
              <w:rPr>
                <w:rFonts w:ascii="宋体" w:cs="宋体"/>
                <w:kern w:val="0"/>
                <w:sz w:val="18"/>
                <w:szCs w:val="18"/>
              </w:rPr>
              <w:t>可多选</w:t>
            </w:r>
          </w:p>
        </w:tc>
        <w:tc>
          <w:tcPr>
            <w:tcW w:w="850" w:type="dxa"/>
            <w:tcBorders>
              <w:top w:val="single" w:sz="2" w:space="0" w:color="000000"/>
              <w:left w:val="single" w:sz="6" w:space="0" w:color="auto"/>
              <w:bottom w:val="single" w:sz="2" w:space="0" w:color="000000"/>
              <w:right w:val="single" w:sz="6" w:space="0" w:color="auto"/>
            </w:tcBorders>
          </w:tcPr>
          <w:p w14:paraId="694DA5AC" w14:textId="77777777" w:rsidR="005E5EF1" w:rsidRPr="00817BBC" w:rsidRDefault="005E5EF1" w:rsidP="005E5EF1">
            <w:pPr>
              <w:autoSpaceDE w:val="0"/>
              <w:autoSpaceDN w:val="0"/>
              <w:adjustRightInd w:val="0"/>
              <w:jc w:val="left"/>
              <w:rPr>
                <w:rFonts w:ascii="宋体" w:cs="宋体"/>
                <w:kern w:val="0"/>
                <w:sz w:val="18"/>
                <w:szCs w:val="18"/>
              </w:rPr>
            </w:pPr>
          </w:p>
        </w:tc>
      </w:tr>
      <w:tr w:rsidR="005E5EF1" w:rsidRPr="00817BBC" w14:paraId="721A4654" w14:textId="77777777" w:rsidTr="005D5B7C">
        <w:trPr>
          <w:trHeight w:val="202"/>
        </w:trPr>
        <w:tc>
          <w:tcPr>
            <w:tcW w:w="1338" w:type="dxa"/>
            <w:tcBorders>
              <w:top w:val="single" w:sz="6" w:space="0" w:color="auto"/>
              <w:left w:val="single" w:sz="6" w:space="0" w:color="auto"/>
              <w:bottom w:val="single" w:sz="6" w:space="0" w:color="auto"/>
              <w:right w:val="single" w:sz="6" w:space="0" w:color="auto"/>
            </w:tcBorders>
          </w:tcPr>
          <w:p w14:paraId="53A2810B"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C3D5B57" w14:textId="77777777" w:rsidR="005E5EF1" w:rsidRPr="00817BBC" w:rsidRDefault="005E5EF1" w:rsidP="005E5EF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8E5D1FF" w14:textId="77777777" w:rsidR="005E5EF1" w:rsidRPr="00817BBC" w:rsidRDefault="005E5EF1" w:rsidP="005E5EF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3B62916" w14:textId="77777777" w:rsidR="005E5EF1" w:rsidRPr="00817BBC" w:rsidRDefault="005E5EF1" w:rsidP="005E5EF1">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1E52F7CD" w14:textId="77777777" w:rsidR="005E5EF1" w:rsidRPr="00817BBC" w:rsidRDefault="005E5EF1" w:rsidP="005E5EF1">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6FF93FE6" w14:textId="6B194935" w:rsidR="005E5EF1" w:rsidRPr="00817BBC" w:rsidRDefault="00B2613F" w:rsidP="005E5EF1">
            <w:pPr>
              <w:autoSpaceDE w:val="0"/>
              <w:autoSpaceDN w:val="0"/>
              <w:adjustRightInd w:val="0"/>
              <w:jc w:val="left"/>
              <w:rPr>
                <w:rFonts w:ascii="宋体" w:cs="宋体"/>
                <w:kern w:val="0"/>
                <w:sz w:val="18"/>
                <w:szCs w:val="18"/>
              </w:rPr>
            </w:pPr>
            <w:r>
              <w:rPr>
                <w:rFonts w:ascii="宋体" w:cs="宋体"/>
                <w:kern w:val="0"/>
                <w:sz w:val="18"/>
                <w:szCs w:val="18"/>
              </w:rPr>
              <w:t>每个可选项前面均有复选框</w:t>
            </w:r>
            <w:r>
              <w:rPr>
                <w:rFonts w:ascii="宋体" w:cs="宋体" w:hint="eastAsia"/>
                <w:kern w:val="0"/>
                <w:sz w:val="18"/>
                <w:szCs w:val="18"/>
              </w:rPr>
              <w:t>，</w:t>
            </w:r>
            <w:r>
              <w:rPr>
                <w:rFonts w:ascii="宋体" w:cs="宋体"/>
                <w:kern w:val="0"/>
                <w:sz w:val="18"/>
                <w:szCs w:val="18"/>
              </w:rPr>
              <w:t>可多选</w:t>
            </w:r>
          </w:p>
        </w:tc>
        <w:tc>
          <w:tcPr>
            <w:tcW w:w="850" w:type="dxa"/>
            <w:tcBorders>
              <w:top w:val="single" w:sz="2" w:space="0" w:color="000000"/>
              <w:left w:val="single" w:sz="6" w:space="0" w:color="auto"/>
              <w:bottom w:val="single" w:sz="2" w:space="0" w:color="000000"/>
              <w:right w:val="single" w:sz="6" w:space="0" w:color="auto"/>
            </w:tcBorders>
          </w:tcPr>
          <w:p w14:paraId="48153EE2" w14:textId="77777777" w:rsidR="005E5EF1" w:rsidRPr="00817BBC" w:rsidRDefault="005E5EF1" w:rsidP="005E5EF1">
            <w:pPr>
              <w:autoSpaceDE w:val="0"/>
              <w:autoSpaceDN w:val="0"/>
              <w:adjustRightInd w:val="0"/>
              <w:jc w:val="left"/>
              <w:rPr>
                <w:rFonts w:ascii="宋体" w:cs="宋体"/>
                <w:kern w:val="0"/>
                <w:sz w:val="18"/>
                <w:szCs w:val="18"/>
              </w:rPr>
            </w:pPr>
          </w:p>
        </w:tc>
      </w:tr>
    </w:tbl>
    <w:p w14:paraId="4A947D81" w14:textId="77777777" w:rsidR="00B81B31" w:rsidRPr="00817BBC" w:rsidRDefault="00B81B31" w:rsidP="000C3AAB">
      <w:pPr>
        <w:keepNext/>
        <w:keepLines/>
        <w:numPr>
          <w:ilvl w:val="3"/>
          <w:numId w:val="5"/>
        </w:numPr>
        <w:tabs>
          <w:tab w:val="clear" w:pos="4907"/>
          <w:tab w:val="num" w:pos="709"/>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3D9F9F32" w14:textId="77777777" w:rsidR="00B81B31" w:rsidRPr="00817BBC" w:rsidRDefault="00B81B31" w:rsidP="00B81B31">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w:t>
      </w:r>
      <w:r w:rsidRPr="00817BBC">
        <w:rPr>
          <w:rFonts w:hint="eastAsia"/>
        </w:rPr>
        <w:lastRenderedPageBreak/>
        <w:t>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629"/>
        <w:gridCol w:w="1686"/>
        <w:gridCol w:w="4733"/>
        <w:gridCol w:w="990"/>
      </w:tblGrid>
      <w:tr w:rsidR="00B81B31" w:rsidRPr="00817BBC" w14:paraId="304D0837" w14:textId="77777777" w:rsidTr="005D5B7C">
        <w:tc>
          <w:tcPr>
            <w:tcW w:w="452" w:type="pct"/>
            <w:tcBorders>
              <w:bottom w:val="single" w:sz="4" w:space="0" w:color="auto"/>
            </w:tcBorders>
          </w:tcPr>
          <w:p w14:paraId="2FAB1922" w14:textId="77777777" w:rsidR="00B81B31" w:rsidRPr="00817BBC" w:rsidRDefault="00B81B31" w:rsidP="005D5B7C">
            <w:pPr>
              <w:jc w:val="center"/>
              <w:rPr>
                <w:b/>
                <w:sz w:val="18"/>
                <w:szCs w:val="18"/>
              </w:rPr>
            </w:pPr>
            <w:r w:rsidRPr="00817BBC">
              <w:rPr>
                <w:rFonts w:hint="eastAsia"/>
                <w:b/>
                <w:sz w:val="18"/>
                <w:szCs w:val="18"/>
              </w:rPr>
              <w:t>功能分组</w:t>
            </w:r>
          </w:p>
        </w:tc>
        <w:tc>
          <w:tcPr>
            <w:tcW w:w="356" w:type="pct"/>
            <w:tcBorders>
              <w:bottom w:val="single" w:sz="4" w:space="0" w:color="auto"/>
            </w:tcBorders>
          </w:tcPr>
          <w:p w14:paraId="51EFEA44" w14:textId="77777777" w:rsidR="00B81B31" w:rsidRPr="00817BBC" w:rsidRDefault="00B81B31" w:rsidP="005D5B7C">
            <w:pPr>
              <w:jc w:val="center"/>
              <w:rPr>
                <w:b/>
                <w:sz w:val="18"/>
                <w:szCs w:val="18"/>
              </w:rPr>
            </w:pPr>
            <w:r w:rsidRPr="00817BBC">
              <w:rPr>
                <w:rFonts w:hint="eastAsia"/>
                <w:b/>
                <w:sz w:val="18"/>
                <w:szCs w:val="18"/>
              </w:rPr>
              <w:t>功能</w:t>
            </w:r>
          </w:p>
        </w:tc>
        <w:tc>
          <w:tcPr>
            <w:tcW w:w="954" w:type="pct"/>
            <w:tcBorders>
              <w:bottom w:val="single" w:sz="4" w:space="0" w:color="auto"/>
            </w:tcBorders>
          </w:tcPr>
          <w:p w14:paraId="7BFB2664" w14:textId="77777777" w:rsidR="00B81B31" w:rsidRPr="00817BBC" w:rsidRDefault="00B81B31" w:rsidP="005D5B7C">
            <w:pPr>
              <w:jc w:val="center"/>
              <w:rPr>
                <w:b/>
                <w:sz w:val="18"/>
                <w:szCs w:val="18"/>
              </w:rPr>
            </w:pPr>
            <w:r w:rsidRPr="00817BBC">
              <w:rPr>
                <w:rFonts w:hint="eastAsia"/>
                <w:b/>
                <w:sz w:val="18"/>
                <w:szCs w:val="18"/>
              </w:rPr>
              <w:t>目的画面</w:t>
            </w:r>
          </w:p>
        </w:tc>
        <w:tc>
          <w:tcPr>
            <w:tcW w:w="2678" w:type="pct"/>
            <w:tcBorders>
              <w:bottom w:val="single" w:sz="4" w:space="0" w:color="auto"/>
            </w:tcBorders>
          </w:tcPr>
          <w:p w14:paraId="6CFCB58C" w14:textId="77777777" w:rsidR="00B81B31" w:rsidRPr="00817BBC" w:rsidRDefault="00B81B31" w:rsidP="005D5B7C">
            <w:pPr>
              <w:jc w:val="center"/>
              <w:rPr>
                <w:b/>
                <w:sz w:val="18"/>
                <w:szCs w:val="18"/>
              </w:rPr>
            </w:pPr>
            <w:r w:rsidRPr="00817BBC">
              <w:rPr>
                <w:rFonts w:hint="eastAsia"/>
                <w:b/>
                <w:sz w:val="18"/>
                <w:szCs w:val="18"/>
              </w:rPr>
              <w:t>说明</w:t>
            </w:r>
          </w:p>
        </w:tc>
        <w:tc>
          <w:tcPr>
            <w:tcW w:w="560" w:type="pct"/>
            <w:tcBorders>
              <w:bottom w:val="single" w:sz="4" w:space="0" w:color="auto"/>
            </w:tcBorders>
          </w:tcPr>
          <w:p w14:paraId="35CDB95D" w14:textId="77777777" w:rsidR="00B81B31" w:rsidRPr="00817BBC" w:rsidRDefault="00B81B31" w:rsidP="005D5B7C">
            <w:pPr>
              <w:jc w:val="center"/>
              <w:rPr>
                <w:b/>
                <w:sz w:val="18"/>
                <w:szCs w:val="18"/>
              </w:rPr>
            </w:pPr>
            <w:r w:rsidRPr="00817BBC">
              <w:rPr>
                <w:rFonts w:hint="eastAsia"/>
                <w:b/>
                <w:sz w:val="18"/>
                <w:szCs w:val="18"/>
              </w:rPr>
              <w:t>单组织</w:t>
            </w:r>
          </w:p>
        </w:tc>
      </w:tr>
      <w:tr w:rsidR="00B81B31" w:rsidRPr="00817BBC" w14:paraId="45BCD996" w14:textId="77777777" w:rsidTr="005D5B7C">
        <w:tc>
          <w:tcPr>
            <w:tcW w:w="452" w:type="pct"/>
            <w:tcBorders>
              <w:bottom w:val="single" w:sz="4" w:space="0" w:color="auto"/>
            </w:tcBorders>
          </w:tcPr>
          <w:p w14:paraId="1641013F" w14:textId="77777777" w:rsidR="00B81B31" w:rsidRPr="00817BBC" w:rsidRDefault="00B81B31" w:rsidP="005D5B7C">
            <w:pPr>
              <w:jc w:val="center"/>
              <w:rPr>
                <w:b/>
                <w:sz w:val="18"/>
                <w:szCs w:val="18"/>
              </w:rPr>
            </w:pPr>
            <w:r w:rsidRPr="00817BBC">
              <w:rPr>
                <w:rFonts w:hint="eastAsia"/>
                <w:b/>
                <w:sz w:val="18"/>
                <w:szCs w:val="18"/>
              </w:rPr>
              <w:t>参见公共规范部分内容</w:t>
            </w:r>
          </w:p>
        </w:tc>
        <w:tc>
          <w:tcPr>
            <w:tcW w:w="356" w:type="pct"/>
            <w:tcBorders>
              <w:bottom w:val="single" w:sz="4" w:space="0" w:color="auto"/>
            </w:tcBorders>
          </w:tcPr>
          <w:p w14:paraId="56D98A81" w14:textId="77777777" w:rsidR="00B81B31" w:rsidRPr="00817BBC" w:rsidRDefault="00B81B31" w:rsidP="005D5B7C">
            <w:pPr>
              <w:jc w:val="center"/>
              <w:rPr>
                <w:b/>
                <w:sz w:val="18"/>
                <w:szCs w:val="18"/>
              </w:rPr>
            </w:pPr>
          </w:p>
        </w:tc>
        <w:tc>
          <w:tcPr>
            <w:tcW w:w="954" w:type="pct"/>
            <w:tcBorders>
              <w:bottom w:val="single" w:sz="4" w:space="0" w:color="auto"/>
            </w:tcBorders>
          </w:tcPr>
          <w:p w14:paraId="72A34EAD" w14:textId="77777777" w:rsidR="00B81B31" w:rsidRPr="00817BBC" w:rsidRDefault="00B81B31" w:rsidP="005D5B7C">
            <w:pPr>
              <w:jc w:val="center"/>
              <w:rPr>
                <w:b/>
                <w:sz w:val="18"/>
                <w:szCs w:val="18"/>
              </w:rPr>
            </w:pPr>
          </w:p>
        </w:tc>
        <w:tc>
          <w:tcPr>
            <w:tcW w:w="2678" w:type="pct"/>
            <w:tcBorders>
              <w:bottom w:val="single" w:sz="4" w:space="0" w:color="auto"/>
            </w:tcBorders>
          </w:tcPr>
          <w:p w14:paraId="7E0E3E8D" w14:textId="77777777" w:rsidR="00B81B31" w:rsidRPr="00817BBC" w:rsidRDefault="00B81B31" w:rsidP="005D5B7C">
            <w:pPr>
              <w:jc w:val="center"/>
              <w:rPr>
                <w:b/>
                <w:sz w:val="18"/>
                <w:szCs w:val="18"/>
              </w:rPr>
            </w:pPr>
          </w:p>
        </w:tc>
        <w:tc>
          <w:tcPr>
            <w:tcW w:w="560" w:type="pct"/>
            <w:tcBorders>
              <w:bottom w:val="single" w:sz="4" w:space="0" w:color="auto"/>
            </w:tcBorders>
          </w:tcPr>
          <w:p w14:paraId="0382A33C" w14:textId="77777777" w:rsidR="00B81B31" w:rsidRPr="00817BBC" w:rsidRDefault="00B81B31" w:rsidP="005D5B7C">
            <w:pPr>
              <w:jc w:val="center"/>
              <w:rPr>
                <w:b/>
                <w:sz w:val="18"/>
                <w:szCs w:val="18"/>
              </w:rPr>
            </w:pPr>
          </w:p>
        </w:tc>
      </w:tr>
      <w:tr w:rsidR="00B81B31" w:rsidRPr="00817BBC" w14:paraId="33C5C903" w14:textId="77777777" w:rsidTr="005D5B7C">
        <w:tc>
          <w:tcPr>
            <w:tcW w:w="452" w:type="pct"/>
            <w:tcBorders>
              <w:bottom w:val="single" w:sz="4" w:space="0" w:color="auto"/>
            </w:tcBorders>
          </w:tcPr>
          <w:p w14:paraId="78F43072" w14:textId="77777777" w:rsidR="00B81B31" w:rsidRPr="00817BBC" w:rsidRDefault="00B81B31" w:rsidP="005D5B7C">
            <w:pPr>
              <w:jc w:val="center"/>
              <w:rPr>
                <w:b/>
                <w:sz w:val="18"/>
                <w:szCs w:val="18"/>
              </w:rPr>
            </w:pPr>
          </w:p>
        </w:tc>
        <w:tc>
          <w:tcPr>
            <w:tcW w:w="356" w:type="pct"/>
            <w:tcBorders>
              <w:bottom w:val="single" w:sz="4" w:space="0" w:color="auto"/>
            </w:tcBorders>
          </w:tcPr>
          <w:p w14:paraId="4AF38744" w14:textId="77777777" w:rsidR="00B81B31" w:rsidRPr="00817BBC" w:rsidRDefault="00B81B31" w:rsidP="005D5B7C">
            <w:pPr>
              <w:jc w:val="center"/>
              <w:rPr>
                <w:b/>
                <w:sz w:val="18"/>
                <w:szCs w:val="18"/>
              </w:rPr>
            </w:pPr>
            <w:r>
              <w:rPr>
                <w:rFonts w:hint="eastAsia"/>
                <w:b/>
                <w:sz w:val="18"/>
                <w:szCs w:val="18"/>
              </w:rPr>
              <w:t>保存</w:t>
            </w:r>
          </w:p>
        </w:tc>
        <w:tc>
          <w:tcPr>
            <w:tcW w:w="954" w:type="pct"/>
            <w:tcBorders>
              <w:bottom w:val="single" w:sz="4" w:space="0" w:color="auto"/>
            </w:tcBorders>
          </w:tcPr>
          <w:p w14:paraId="7B990D4C" w14:textId="77777777" w:rsidR="00B81B31" w:rsidRPr="00817BBC" w:rsidRDefault="00B81B31" w:rsidP="005D5B7C">
            <w:pPr>
              <w:jc w:val="center"/>
              <w:rPr>
                <w:b/>
                <w:sz w:val="18"/>
                <w:szCs w:val="18"/>
              </w:rPr>
            </w:pPr>
          </w:p>
        </w:tc>
        <w:tc>
          <w:tcPr>
            <w:tcW w:w="2678" w:type="pct"/>
            <w:tcBorders>
              <w:bottom w:val="single" w:sz="4" w:space="0" w:color="auto"/>
            </w:tcBorders>
          </w:tcPr>
          <w:p w14:paraId="00334C56" w14:textId="4E13AB62" w:rsidR="00B81B31" w:rsidRDefault="00B81B31" w:rsidP="005D5B7C">
            <w:pPr>
              <w:jc w:val="left"/>
              <w:rPr>
                <w:sz w:val="18"/>
                <w:szCs w:val="18"/>
              </w:rPr>
            </w:pPr>
            <w:r>
              <w:rPr>
                <w:sz w:val="18"/>
                <w:szCs w:val="18"/>
              </w:rPr>
              <w:t>已存在</w:t>
            </w:r>
            <w:r w:rsidRPr="000C362C">
              <w:rPr>
                <w:sz w:val="18"/>
                <w:szCs w:val="18"/>
              </w:rPr>
              <w:t>对应</w:t>
            </w:r>
            <w:r w:rsidR="00AA42D6">
              <w:rPr>
                <w:sz w:val="18"/>
                <w:szCs w:val="18"/>
              </w:rPr>
              <w:t>折扣表</w:t>
            </w:r>
            <w:r>
              <w:rPr>
                <w:sz w:val="18"/>
                <w:szCs w:val="18"/>
              </w:rPr>
              <w:t>时</w:t>
            </w:r>
            <w:r>
              <w:rPr>
                <w:rFonts w:hint="eastAsia"/>
                <w:sz w:val="18"/>
                <w:szCs w:val="18"/>
              </w:rPr>
              <w:t>，</w:t>
            </w:r>
            <w:r w:rsidRPr="000C362C">
              <w:rPr>
                <w:sz w:val="18"/>
                <w:szCs w:val="18"/>
              </w:rPr>
              <w:t>不允许</w:t>
            </w:r>
            <w:r>
              <w:rPr>
                <w:rFonts w:hint="eastAsia"/>
                <w:sz w:val="18"/>
                <w:szCs w:val="18"/>
              </w:rPr>
              <w:t>修改</w:t>
            </w:r>
            <w:r w:rsidR="00777FBE">
              <w:rPr>
                <w:rFonts w:hint="eastAsia"/>
                <w:sz w:val="18"/>
                <w:szCs w:val="18"/>
              </w:rPr>
              <w:t>折扣</w:t>
            </w:r>
            <w:r>
              <w:rPr>
                <w:sz w:val="18"/>
                <w:szCs w:val="18"/>
              </w:rPr>
              <w:t>因素</w:t>
            </w:r>
            <w:r>
              <w:rPr>
                <w:rFonts w:hint="eastAsia"/>
                <w:sz w:val="18"/>
                <w:szCs w:val="18"/>
              </w:rPr>
              <w:t>、</w:t>
            </w:r>
            <w:r w:rsidR="00DC3712">
              <w:rPr>
                <w:sz w:val="18"/>
                <w:szCs w:val="18"/>
              </w:rPr>
              <w:t>料品维度</w:t>
            </w:r>
          </w:p>
          <w:p w14:paraId="7BA79E66" w14:textId="7FC3C6AB" w:rsidR="00777FBE" w:rsidRDefault="003F047B" w:rsidP="005D5B7C">
            <w:pPr>
              <w:jc w:val="left"/>
              <w:rPr>
                <w:sz w:val="18"/>
                <w:szCs w:val="18"/>
              </w:rPr>
            </w:pPr>
            <w:r>
              <w:rPr>
                <w:rFonts w:hint="eastAsia"/>
                <w:sz w:val="18"/>
                <w:szCs w:val="18"/>
              </w:rPr>
              <w:t>“折扣因素</w:t>
            </w:r>
            <w:r>
              <w:rPr>
                <w:rFonts w:hint="eastAsia"/>
                <w:sz w:val="18"/>
                <w:szCs w:val="18"/>
              </w:rPr>
              <w:t>+</w:t>
            </w:r>
            <w:r>
              <w:rPr>
                <w:rFonts w:hint="eastAsia"/>
                <w:sz w:val="18"/>
                <w:szCs w:val="18"/>
              </w:rPr>
              <w:t>料品维度”</w:t>
            </w:r>
            <w:r w:rsidR="00777FBE">
              <w:rPr>
                <w:rFonts w:hint="eastAsia"/>
                <w:sz w:val="18"/>
                <w:szCs w:val="18"/>
              </w:rPr>
              <w:t>唯一</w:t>
            </w:r>
          </w:p>
          <w:p w14:paraId="4AAD1BB9" w14:textId="77777777" w:rsidR="00E85CF6" w:rsidRDefault="00E85CF6" w:rsidP="0029340C">
            <w:pPr>
              <w:jc w:val="left"/>
              <w:rPr>
                <w:sz w:val="18"/>
                <w:szCs w:val="18"/>
              </w:rPr>
            </w:pPr>
            <w:r>
              <w:rPr>
                <w:sz w:val="18"/>
                <w:szCs w:val="18"/>
              </w:rPr>
              <w:t>折扣因素与料品维度不能同时为空</w:t>
            </w:r>
          </w:p>
          <w:p w14:paraId="39A01565" w14:textId="144479C8" w:rsidR="00AC358B" w:rsidRPr="00CA601D" w:rsidRDefault="00DC3712" w:rsidP="0029340C">
            <w:pPr>
              <w:jc w:val="left"/>
              <w:rPr>
                <w:strike/>
                <w:sz w:val="18"/>
                <w:szCs w:val="18"/>
              </w:rPr>
            </w:pPr>
            <w:r w:rsidRPr="00CA601D">
              <w:rPr>
                <w:rFonts w:hint="eastAsia"/>
                <w:strike/>
                <w:sz w:val="18"/>
                <w:szCs w:val="18"/>
              </w:rPr>
              <w:t>最多有两个模型勾选</w:t>
            </w:r>
            <w:r w:rsidR="00AC358B" w:rsidRPr="00CA601D">
              <w:rPr>
                <w:rFonts w:hint="eastAsia"/>
                <w:strike/>
                <w:sz w:val="18"/>
                <w:szCs w:val="18"/>
              </w:rPr>
              <w:t>折上折</w:t>
            </w:r>
          </w:p>
        </w:tc>
        <w:tc>
          <w:tcPr>
            <w:tcW w:w="560" w:type="pct"/>
            <w:tcBorders>
              <w:bottom w:val="single" w:sz="4" w:space="0" w:color="auto"/>
            </w:tcBorders>
          </w:tcPr>
          <w:p w14:paraId="4D619609" w14:textId="77777777" w:rsidR="00B81B31" w:rsidRPr="0029340C" w:rsidRDefault="00B81B31" w:rsidP="005D5B7C">
            <w:pPr>
              <w:jc w:val="center"/>
              <w:rPr>
                <w:b/>
                <w:sz w:val="18"/>
                <w:szCs w:val="18"/>
              </w:rPr>
            </w:pPr>
          </w:p>
        </w:tc>
      </w:tr>
      <w:tr w:rsidR="00B81B31" w:rsidRPr="00817BBC" w14:paraId="0C6F8542" w14:textId="77777777" w:rsidTr="005D5B7C">
        <w:tc>
          <w:tcPr>
            <w:tcW w:w="452" w:type="pct"/>
            <w:tcBorders>
              <w:bottom w:val="single" w:sz="4" w:space="0" w:color="auto"/>
            </w:tcBorders>
          </w:tcPr>
          <w:p w14:paraId="45BD4797" w14:textId="77777777" w:rsidR="00B81B31" w:rsidRPr="00817BBC" w:rsidRDefault="00B81B31" w:rsidP="005D5B7C">
            <w:pPr>
              <w:jc w:val="center"/>
              <w:rPr>
                <w:b/>
                <w:sz w:val="18"/>
                <w:szCs w:val="18"/>
              </w:rPr>
            </w:pPr>
          </w:p>
        </w:tc>
        <w:tc>
          <w:tcPr>
            <w:tcW w:w="356" w:type="pct"/>
            <w:tcBorders>
              <w:bottom w:val="single" w:sz="4" w:space="0" w:color="auto"/>
            </w:tcBorders>
          </w:tcPr>
          <w:p w14:paraId="09703AFC" w14:textId="77777777" w:rsidR="00B81B31" w:rsidRPr="00817BBC" w:rsidRDefault="00B81B31" w:rsidP="005D5B7C">
            <w:pPr>
              <w:jc w:val="center"/>
              <w:rPr>
                <w:b/>
                <w:sz w:val="18"/>
                <w:szCs w:val="18"/>
              </w:rPr>
            </w:pPr>
            <w:r>
              <w:rPr>
                <w:rFonts w:hint="eastAsia"/>
                <w:b/>
                <w:sz w:val="18"/>
                <w:szCs w:val="18"/>
              </w:rPr>
              <w:t>退出</w:t>
            </w:r>
          </w:p>
        </w:tc>
        <w:tc>
          <w:tcPr>
            <w:tcW w:w="954" w:type="pct"/>
            <w:tcBorders>
              <w:bottom w:val="single" w:sz="4" w:space="0" w:color="auto"/>
            </w:tcBorders>
          </w:tcPr>
          <w:p w14:paraId="319381D5" w14:textId="77777777" w:rsidR="00B81B31" w:rsidRPr="00817BBC" w:rsidRDefault="00B81B31" w:rsidP="005D5B7C">
            <w:pPr>
              <w:jc w:val="center"/>
              <w:rPr>
                <w:b/>
                <w:sz w:val="18"/>
                <w:szCs w:val="18"/>
              </w:rPr>
            </w:pPr>
          </w:p>
        </w:tc>
        <w:tc>
          <w:tcPr>
            <w:tcW w:w="2678" w:type="pct"/>
            <w:tcBorders>
              <w:bottom w:val="single" w:sz="4" w:space="0" w:color="auto"/>
            </w:tcBorders>
          </w:tcPr>
          <w:p w14:paraId="02E88945" w14:textId="77777777" w:rsidR="00B81B31" w:rsidRPr="00817BBC" w:rsidRDefault="00B81B31" w:rsidP="005D5B7C">
            <w:pPr>
              <w:jc w:val="left"/>
              <w:rPr>
                <w:b/>
                <w:sz w:val="18"/>
                <w:szCs w:val="18"/>
              </w:rPr>
            </w:pPr>
          </w:p>
        </w:tc>
        <w:tc>
          <w:tcPr>
            <w:tcW w:w="560" w:type="pct"/>
            <w:tcBorders>
              <w:bottom w:val="single" w:sz="4" w:space="0" w:color="auto"/>
            </w:tcBorders>
          </w:tcPr>
          <w:p w14:paraId="2DE6DB15" w14:textId="77777777" w:rsidR="00B81B31" w:rsidRPr="00817BBC" w:rsidRDefault="00B81B31" w:rsidP="005D5B7C">
            <w:pPr>
              <w:jc w:val="center"/>
              <w:rPr>
                <w:b/>
                <w:sz w:val="18"/>
                <w:szCs w:val="18"/>
              </w:rPr>
            </w:pPr>
          </w:p>
        </w:tc>
      </w:tr>
    </w:tbl>
    <w:p w14:paraId="2D57EA2D" w14:textId="7DACC756" w:rsidR="00B81B31" w:rsidRPr="00817BBC" w:rsidRDefault="00B81B31" w:rsidP="00B81B31">
      <w:pPr>
        <w:pStyle w:val="3"/>
      </w:pPr>
      <w:r>
        <w:rPr>
          <w:rFonts w:hint="eastAsia"/>
        </w:rPr>
        <w:t>预置</w:t>
      </w:r>
      <w:r w:rsidR="00307DE3">
        <w:rPr>
          <w:rFonts w:hint="eastAsia"/>
        </w:rPr>
        <w:t>折扣表模型</w:t>
      </w:r>
    </w:p>
    <w:tbl>
      <w:tblPr>
        <w:tblW w:w="389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948"/>
      </w:tblGrid>
      <w:tr w:rsidR="00E635B4" w:rsidRPr="00434406" w14:paraId="44931AF6" w14:textId="77777777" w:rsidTr="00E635B4">
        <w:tc>
          <w:tcPr>
            <w:tcW w:w="1948" w:type="dxa"/>
            <w:tcBorders>
              <w:bottom w:val="single" w:sz="4" w:space="0" w:color="auto"/>
            </w:tcBorders>
            <w:shd w:val="clear" w:color="auto" w:fill="00B050"/>
          </w:tcPr>
          <w:p w14:paraId="20BF98D7" w14:textId="69C1DBA0" w:rsidR="00E635B4" w:rsidRPr="00434406" w:rsidRDefault="00B746DE" w:rsidP="005D5B7C">
            <w:pPr>
              <w:widowControl/>
              <w:rPr>
                <w:rFonts w:asciiTheme="minorEastAsia" w:eastAsiaTheme="minorEastAsia" w:hAnsiTheme="minorEastAsia"/>
                <w:szCs w:val="21"/>
              </w:rPr>
            </w:pPr>
            <w:r>
              <w:rPr>
                <w:rFonts w:asciiTheme="minorEastAsia" w:eastAsiaTheme="minorEastAsia" w:hAnsiTheme="minorEastAsia" w:hint="eastAsia"/>
                <w:szCs w:val="21"/>
              </w:rPr>
              <w:t>项目</w:t>
            </w:r>
          </w:p>
        </w:tc>
        <w:tc>
          <w:tcPr>
            <w:tcW w:w="1948" w:type="dxa"/>
            <w:tcBorders>
              <w:bottom w:val="single" w:sz="4" w:space="0" w:color="auto"/>
            </w:tcBorders>
            <w:shd w:val="clear" w:color="auto" w:fill="00B050"/>
          </w:tcPr>
          <w:p w14:paraId="39F69A88" w14:textId="4D136CDB" w:rsidR="00E635B4" w:rsidRPr="00434406" w:rsidRDefault="00B746DE" w:rsidP="005D5B7C">
            <w:pPr>
              <w:widowControl/>
              <w:rPr>
                <w:rFonts w:asciiTheme="minorEastAsia" w:eastAsiaTheme="minorEastAsia" w:hAnsiTheme="minorEastAsia"/>
                <w:szCs w:val="21"/>
              </w:rPr>
            </w:pPr>
            <w:r>
              <w:rPr>
                <w:rFonts w:asciiTheme="minorEastAsia" w:eastAsiaTheme="minorEastAsia" w:hAnsiTheme="minorEastAsia"/>
                <w:szCs w:val="21"/>
              </w:rPr>
              <w:t>值</w:t>
            </w:r>
          </w:p>
        </w:tc>
      </w:tr>
      <w:tr w:rsidR="00E635B4" w:rsidRPr="00434406" w14:paraId="31C35219" w14:textId="77777777" w:rsidTr="00E635B4">
        <w:tc>
          <w:tcPr>
            <w:tcW w:w="1948" w:type="dxa"/>
          </w:tcPr>
          <w:p w14:paraId="5A7E3B1D" w14:textId="7F044628" w:rsidR="00E635B4" w:rsidRDefault="00307DE3" w:rsidP="005D5B7C">
            <w:pPr>
              <w:widowControl/>
              <w:rPr>
                <w:rFonts w:ascii="宋体" w:hAnsi="宋体" w:cs="宋体"/>
                <w:szCs w:val="21"/>
              </w:rPr>
            </w:pPr>
            <w:r>
              <w:rPr>
                <w:rFonts w:ascii="宋体" w:hAnsi="宋体" w:cs="宋体" w:hint="eastAsia"/>
                <w:szCs w:val="21"/>
              </w:rPr>
              <w:t>折扣表模型</w:t>
            </w:r>
            <w:r w:rsidR="00E635B4" w:rsidRPr="00434406">
              <w:rPr>
                <w:rFonts w:ascii="宋体" w:hAnsi="宋体" w:cs="宋体" w:hint="eastAsia"/>
                <w:szCs w:val="21"/>
              </w:rPr>
              <w:t>编码</w:t>
            </w:r>
          </w:p>
        </w:tc>
        <w:tc>
          <w:tcPr>
            <w:tcW w:w="1948" w:type="dxa"/>
          </w:tcPr>
          <w:p w14:paraId="4296E45B" w14:textId="2C18632B" w:rsidR="00E635B4" w:rsidRPr="00434406" w:rsidRDefault="00E635B4" w:rsidP="00E635B4">
            <w:pPr>
              <w:widowControl/>
              <w:rPr>
                <w:rFonts w:ascii="宋体" w:hAnsi="宋体" w:cs="宋体"/>
                <w:szCs w:val="21"/>
              </w:rPr>
            </w:pPr>
            <w:r>
              <w:rPr>
                <w:rFonts w:ascii="宋体" w:hAnsi="宋体" w:cs="宋体" w:hint="eastAsia"/>
                <w:szCs w:val="21"/>
              </w:rPr>
              <w:t>00</w:t>
            </w:r>
            <w:r>
              <w:rPr>
                <w:rFonts w:ascii="宋体" w:hAnsi="宋体" w:cs="宋体"/>
                <w:szCs w:val="21"/>
              </w:rPr>
              <w:t>1</w:t>
            </w:r>
          </w:p>
        </w:tc>
      </w:tr>
      <w:tr w:rsidR="00E635B4" w14:paraId="60235A60" w14:textId="77777777" w:rsidTr="00E635B4">
        <w:tc>
          <w:tcPr>
            <w:tcW w:w="1948" w:type="dxa"/>
          </w:tcPr>
          <w:p w14:paraId="2D315729" w14:textId="5D7069C4" w:rsidR="00E635B4" w:rsidRDefault="00307DE3" w:rsidP="005D5B7C">
            <w:pPr>
              <w:widowControl/>
              <w:rPr>
                <w:rFonts w:ascii="宋体" w:hAnsi="宋体" w:cs="宋体"/>
                <w:szCs w:val="21"/>
              </w:rPr>
            </w:pPr>
            <w:r>
              <w:rPr>
                <w:rFonts w:ascii="宋体" w:hAnsi="宋体" w:cs="宋体" w:hint="eastAsia"/>
                <w:szCs w:val="21"/>
              </w:rPr>
              <w:t>折扣表模型</w:t>
            </w:r>
            <w:r w:rsidR="00E635B4">
              <w:rPr>
                <w:rFonts w:ascii="宋体" w:hAnsi="宋体" w:cs="宋体" w:hint="eastAsia"/>
                <w:szCs w:val="21"/>
              </w:rPr>
              <w:t>名称</w:t>
            </w:r>
          </w:p>
        </w:tc>
        <w:tc>
          <w:tcPr>
            <w:tcW w:w="1948" w:type="dxa"/>
          </w:tcPr>
          <w:p w14:paraId="10888357" w14:textId="0FEC1791" w:rsidR="00E635B4" w:rsidRDefault="00E635B4" w:rsidP="005D5B7C">
            <w:pPr>
              <w:widowControl/>
              <w:rPr>
                <w:rFonts w:ascii="宋体" w:hAnsi="宋体" w:cs="宋体"/>
                <w:szCs w:val="21"/>
              </w:rPr>
            </w:pPr>
            <w:r>
              <w:rPr>
                <w:rFonts w:ascii="宋体" w:hAnsi="宋体" w:cs="宋体"/>
                <w:szCs w:val="21"/>
              </w:rPr>
              <w:t>客户折扣表</w:t>
            </w:r>
          </w:p>
        </w:tc>
      </w:tr>
      <w:tr w:rsidR="00E635B4" w14:paraId="05E711D8" w14:textId="77777777" w:rsidTr="00E635B4">
        <w:tc>
          <w:tcPr>
            <w:tcW w:w="1948" w:type="dxa"/>
          </w:tcPr>
          <w:p w14:paraId="474EF070" w14:textId="77777777" w:rsidR="00E635B4" w:rsidRDefault="00E635B4" w:rsidP="005D5B7C">
            <w:pPr>
              <w:widowControl/>
              <w:rPr>
                <w:rFonts w:ascii="宋体" w:hAnsi="宋体" w:cs="宋体"/>
                <w:szCs w:val="21"/>
              </w:rPr>
            </w:pPr>
            <w:r>
              <w:rPr>
                <w:rFonts w:ascii="宋体" w:hAnsi="宋体" w:cs="宋体" w:hint="eastAsia"/>
                <w:szCs w:val="21"/>
              </w:rPr>
              <w:t>优先级</w:t>
            </w:r>
          </w:p>
        </w:tc>
        <w:tc>
          <w:tcPr>
            <w:tcW w:w="1948" w:type="dxa"/>
          </w:tcPr>
          <w:p w14:paraId="2EE7990B" w14:textId="77777777" w:rsidR="00E635B4" w:rsidRDefault="00E635B4" w:rsidP="005D5B7C">
            <w:pPr>
              <w:widowControl/>
              <w:rPr>
                <w:rFonts w:ascii="宋体" w:hAnsi="宋体" w:cs="宋体"/>
                <w:szCs w:val="21"/>
              </w:rPr>
            </w:pPr>
            <w:r>
              <w:rPr>
                <w:rFonts w:ascii="宋体" w:hAnsi="宋体" w:cs="宋体" w:hint="eastAsia"/>
                <w:szCs w:val="21"/>
              </w:rPr>
              <w:t>1</w:t>
            </w:r>
          </w:p>
        </w:tc>
      </w:tr>
      <w:tr w:rsidR="00E635B4" w14:paraId="0AF33848" w14:textId="77777777" w:rsidTr="00E635B4">
        <w:tc>
          <w:tcPr>
            <w:tcW w:w="1948" w:type="dxa"/>
          </w:tcPr>
          <w:p w14:paraId="6FA43EDF" w14:textId="5E31B48D" w:rsidR="00E635B4" w:rsidRDefault="00E635B4" w:rsidP="005D5B7C">
            <w:pPr>
              <w:widowControl/>
              <w:rPr>
                <w:rFonts w:ascii="宋体" w:hAnsi="宋体" w:cs="宋体"/>
                <w:szCs w:val="21"/>
              </w:rPr>
            </w:pPr>
            <w:r>
              <w:rPr>
                <w:rFonts w:ascii="宋体" w:hAnsi="宋体" w:cs="宋体" w:hint="eastAsia"/>
                <w:szCs w:val="21"/>
              </w:rPr>
              <w:t>互斥类型</w:t>
            </w:r>
          </w:p>
        </w:tc>
        <w:tc>
          <w:tcPr>
            <w:tcW w:w="1948" w:type="dxa"/>
          </w:tcPr>
          <w:p w14:paraId="0B0CF3D7" w14:textId="4E4911D6" w:rsidR="00E635B4" w:rsidRDefault="00E635B4" w:rsidP="005D5B7C">
            <w:pPr>
              <w:widowControl/>
              <w:rPr>
                <w:rFonts w:ascii="宋体" w:hAnsi="宋体" w:cs="宋体"/>
                <w:szCs w:val="21"/>
              </w:rPr>
            </w:pPr>
            <w:r>
              <w:rPr>
                <w:rFonts w:ascii="宋体" w:hAnsi="宋体" w:cs="宋体" w:hint="eastAsia"/>
                <w:szCs w:val="21"/>
              </w:rPr>
              <w:t>空</w:t>
            </w:r>
          </w:p>
        </w:tc>
      </w:tr>
      <w:tr w:rsidR="00E635B4" w:rsidRPr="00CA601D" w14:paraId="3203DC45" w14:textId="77777777" w:rsidTr="00E635B4">
        <w:tc>
          <w:tcPr>
            <w:tcW w:w="1948" w:type="dxa"/>
          </w:tcPr>
          <w:p w14:paraId="25DD48E1" w14:textId="771A7D62" w:rsidR="00E635B4" w:rsidRPr="00CA601D" w:rsidRDefault="00E635B4" w:rsidP="005D5B7C">
            <w:pPr>
              <w:widowControl/>
              <w:rPr>
                <w:rFonts w:ascii="宋体" w:hAnsi="宋体" w:cs="宋体"/>
                <w:strike/>
                <w:szCs w:val="21"/>
              </w:rPr>
            </w:pPr>
            <w:r w:rsidRPr="00CA601D">
              <w:rPr>
                <w:rFonts w:ascii="宋体" w:hAnsi="宋体" w:cs="宋体" w:hint="eastAsia"/>
                <w:strike/>
                <w:szCs w:val="21"/>
              </w:rPr>
              <w:t>允许折上折</w:t>
            </w:r>
          </w:p>
        </w:tc>
        <w:tc>
          <w:tcPr>
            <w:tcW w:w="1948" w:type="dxa"/>
          </w:tcPr>
          <w:p w14:paraId="3541A280" w14:textId="5F12B73D" w:rsidR="00E635B4" w:rsidRPr="00CA601D" w:rsidRDefault="00435789" w:rsidP="005D5B7C">
            <w:pPr>
              <w:widowControl/>
              <w:rPr>
                <w:rFonts w:ascii="宋体" w:hAnsi="宋体" w:cs="宋体"/>
                <w:strike/>
                <w:szCs w:val="21"/>
              </w:rPr>
            </w:pPr>
            <w:r w:rsidRPr="00CA601D">
              <w:rPr>
                <w:rFonts w:ascii="宋体" w:hAnsi="宋体" w:cs="宋体" w:hint="eastAsia"/>
                <w:strike/>
                <w:szCs w:val="21"/>
              </w:rPr>
              <w:t>是</w:t>
            </w:r>
          </w:p>
        </w:tc>
      </w:tr>
      <w:tr w:rsidR="00E635B4" w14:paraId="77FCC4A5" w14:textId="77777777" w:rsidTr="00E635B4">
        <w:tc>
          <w:tcPr>
            <w:tcW w:w="1948" w:type="dxa"/>
          </w:tcPr>
          <w:p w14:paraId="0CA42C97" w14:textId="77777777" w:rsidR="00E635B4" w:rsidRDefault="00E635B4" w:rsidP="005D5B7C">
            <w:pPr>
              <w:widowControl/>
              <w:rPr>
                <w:rFonts w:ascii="宋体" w:hAnsi="宋体" w:cs="宋体"/>
                <w:szCs w:val="21"/>
              </w:rPr>
            </w:pPr>
            <w:r>
              <w:rPr>
                <w:rFonts w:ascii="宋体" w:hAnsi="宋体" w:cs="宋体" w:hint="eastAsia"/>
                <w:szCs w:val="21"/>
              </w:rPr>
              <w:t>停用日期</w:t>
            </w:r>
          </w:p>
        </w:tc>
        <w:tc>
          <w:tcPr>
            <w:tcW w:w="1948" w:type="dxa"/>
          </w:tcPr>
          <w:p w14:paraId="2C6D4BAC" w14:textId="77777777" w:rsidR="00E635B4" w:rsidRDefault="00E635B4" w:rsidP="005D5B7C">
            <w:pPr>
              <w:widowControl/>
              <w:rPr>
                <w:rFonts w:ascii="宋体" w:hAnsi="宋体" w:cs="宋体"/>
                <w:szCs w:val="21"/>
              </w:rPr>
            </w:pPr>
            <w:r>
              <w:rPr>
                <w:rFonts w:ascii="宋体" w:hAnsi="宋体" w:cs="宋体" w:hint="eastAsia"/>
                <w:szCs w:val="21"/>
              </w:rPr>
              <w:t>空</w:t>
            </w:r>
          </w:p>
        </w:tc>
      </w:tr>
      <w:tr w:rsidR="00E635B4" w14:paraId="54625AE1" w14:textId="77777777" w:rsidTr="00E635B4">
        <w:tc>
          <w:tcPr>
            <w:tcW w:w="1948" w:type="dxa"/>
          </w:tcPr>
          <w:p w14:paraId="3710F2DD" w14:textId="2D9FBBBC" w:rsidR="00E635B4" w:rsidRDefault="00444F77" w:rsidP="005D5B7C">
            <w:pPr>
              <w:widowControl/>
            </w:pPr>
            <w:r>
              <w:rPr>
                <w:rFonts w:hint="eastAsia"/>
              </w:rPr>
              <w:t>折扣</w:t>
            </w:r>
            <w:r w:rsidR="00E635B4">
              <w:rPr>
                <w:rFonts w:hint="eastAsia"/>
              </w:rPr>
              <w:t>因素</w:t>
            </w:r>
          </w:p>
        </w:tc>
        <w:tc>
          <w:tcPr>
            <w:tcW w:w="1948" w:type="dxa"/>
          </w:tcPr>
          <w:p w14:paraId="1BE5A7C8" w14:textId="47BCBECE" w:rsidR="00E635B4" w:rsidRDefault="00E635B4" w:rsidP="004636EF">
            <w:pPr>
              <w:widowControl/>
              <w:rPr>
                <w:rFonts w:ascii="宋体" w:hAnsi="宋体" w:cs="宋体"/>
                <w:szCs w:val="21"/>
              </w:rPr>
            </w:pPr>
            <w:r>
              <w:rPr>
                <w:rFonts w:ascii="宋体" w:hAnsi="宋体" w:cs="宋体"/>
                <w:szCs w:val="21"/>
              </w:rPr>
              <w:t>客户</w:t>
            </w:r>
            <w:r w:rsidR="00733D39">
              <w:rPr>
                <w:rFonts w:ascii="宋体" w:hAnsi="宋体" w:cs="宋体"/>
                <w:szCs w:val="21"/>
              </w:rPr>
              <w:t>级别</w:t>
            </w:r>
          </w:p>
        </w:tc>
      </w:tr>
      <w:tr w:rsidR="00E635B4" w14:paraId="06562FE9" w14:textId="77777777" w:rsidTr="00E635B4">
        <w:tc>
          <w:tcPr>
            <w:tcW w:w="1948" w:type="dxa"/>
          </w:tcPr>
          <w:p w14:paraId="5C453E8E" w14:textId="77777777" w:rsidR="00E635B4" w:rsidRDefault="00E635B4" w:rsidP="005D5B7C">
            <w:pPr>
              <w:widowControl/>
            </w:pPr>
            <w:r>
              <w:rPr>
                <w:rFonts w:hint="eastAsia"/>
              </w:rPr>
              <w:t>料品</w:t>
            </w:r>
            <w:r>
              <w:t>维度</w:t>
            </w:r>
          </w:p>
        </w:tc>
        <w:tc>
          <w:tcPr>
            <w:tcW w:w="1948" w:type="dxa"/>
          </w:tcPr>
          <w:p w14:paraId="5E192967" w14:textId="122C20A0" w:rsidR="00E635B4" w:rsidRDefault="00E635B4" w:rsidP="004636EF">
            <w:pPr>
              <w:widowControl/>
              <w:rPr>
                <w:rFonts w:ascii="宋体" w:hAnsi="宋体" w:cs="宋体"/>
                <w:szCs w:val="21"/>
              </w:rPr>
            </w:pPr>
            <w:r>
              <w:rPr>
                <w:rFonts w:ascii="宋体" w:hAnsi="宋体" w:cs="宋体" w:hint="eastAsia"/>
                <w:szCs w:val="21"/>
              </w:rPr>
              <w:t>料品</w:t>
            </w:r>
          </w:p>
        </w:tc>
      </w:tr>
      <w:tr w:rsidR="00E635B4" w14:paraId="245F22B3" w14:textId="77777777" w:rsidTr="00E635B4">
        <w:tc>
          <w:tcPr>
            <w:tcW w:w="1948" w:type="dxa"/>
          </w:tcPr>
          <w:p w14:paraId="3378A8CE" w14:textId="4FE98F6B" w:rsidR="00E635B4" w:rsidRDefault="005E504F" w:rsidP="005D5B7C">
            <w:pPr>
              <w:widowControl/>
            </w:pPr>
            <w:r>
              <w:rPr>
                <w:rFonts w:hint="eastAsia"/>
              </w:rPr>
              <w:t>折扣项</w:t>
            </w:r>
          </w:p>
        </w:tc>
        <w:tc>
          <w:tcPr>
            <w:tcW w:w="1948" w:type="dxa"/>
          </w:tcPr>
          <w:p w14:paraId="4AF4975A" w14:textId="1DDB6522" w:rsidR="00E635B4" w:rsidRDefault="005E504F" w:rsidP="005D5B7C">
            <w:pPr>
              <w:widowControl/>
              <w:rPr>
                <w:rFonts w:ascii="宋体" w:hAnsi="宋体" w:cs="宋体"/>
                <w:szCs w:val="21"/>
              </w:rPr>
            </w:pPr>
            <w:r>
              <w:rPr>
                <w:rFonts w:ascii="宋体" w:hAnsi="宋体" w:cs="宋体" w:hint="eastAsia"/>
                <w:szCs w:val="21"/>
              </w:rPr>
              <w:t>折扣率</w:t>
            </w:r>
          </w:p>
        </w:tc>
      </w:tr>
    </w:tbl>
    <w:p w14:paraId="321D7ECB" w14:textId="77777777" w:rsidR="000321F8" w:rsidRPr="002B204A" w:rsidRDefault="000321F8" w:rsidP="000321F8"/>
    <w:p w14:paraId="520AE6C0" w14:textId="110574A2" w:rsidR="009A7B43" w:rsidRDefault="009A7B43" w:rsidP="009A7B43">
      <w:pPr>
        <w:pStyle w:val="10"/>
      </w:pPr>
      <w:r>
        <w:rPr>
          <w:rFonts w:hint="eastAsia"/>
        </w:rPr>
        <w:t>销售</w:t>
      </w:r>
      <w:r w:rsidR="00BC27C0">
        <w:rPr>
          <w:rFonts w:hint="eastAsia"/>
        </w:rPr>
        <w:t>折扣</w:t>
      </w:r>
      <w:r>
        <w:rPr>
          <w:rFonts w:hint="eastAsia"/>
        </w:rPr>
        <w:t>表</w:t>
      </w:r>
    </w:p>
    <w:p w14:paraId="07433F0D" w14:textId="29B13666" w:rsidR="009A7B43" w:rsidRPr="005F2DFD" w:rsidRDefault="009A7B43" w:rsidP="009A7B43">
      <w:r>
        <w:t>组织级档案</w:t>
      </w:r>
      <w:r>
        <w:rPr>
          <w:rFonts w:hint="eastAsia"/>
        </w:rPr>
        <w:t>，</w:t>
      </w:r>
      <w:r>
        <w:t>一个组织创建</w:t>
      </w:r>
      <w:r>
        <w:rPr>
          <w:rFonts w:hint="eastAsia"/>
        </w:rPr>
        <w:t>，</w:t>
      </w:r>
      <w:r>
        <w:t>可</w:t>
      </w:r>
      <w:r w:rsidR="004C317A">
        <w:t>共享</w:t>
      </w:r>
      <w:r>
        <w:t>到多个组织内使用</w:t>
      </w:r>
      <w:r>
        <w:rPr>
          <w:rFonts w:hint="eastAsia"/>
        </w:rPr>
        <w:t>，此</w:t>
      </w:r>
      <w:r w:rsidR="004C317A">
        <w:rPr>
          <w:rFonts w:hint="eastAsia"/>
        </w:rPr>
        <w:t>共享</w:t>
      </w:r>
      <w:r>
        <w:rPr>
          <w:rFonts w:hint="eastAsia"/>
        </w:rPr>
        <w:t>并非复制出新单据，而是</w:t>
      </w:r>
      <w:r w:rsidR="00663BFD">
        <w:rPr>
          <w:rFonts w:hint="eastAsia"/>
        </w:rPr>
        <w:t>记录可以使用本折扣表的组织</w:t>
      </w:r>
    </w:p>
    <w:p w14:paraId="39D68D65" w14:textId="77777777" w:rsidR="009A7B43" w:rsidRDefault="009A7B43" w:rsidP="009A7B43">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9A7B43" w:rsidRPr="00434406" w14:paraId="036ED6CE" w14:textId="77777777" w:rsidTr="00CC1835">
        <w:tc>
          <w:tcPr>
            <w:tcW w:w="1377" w:type="dxa"/>
            <w:tcBorders>
              <w:bottom w:val="single" w:sz="4" w:space="0" w:color="auto"/>
            </w:tcBorders>
            <w:shd w:val="clear" w:color="auto" w:fill="00B050"/>
          </w:tcPr>
          <w:p w14:paraId="76FB33F4"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1E0516CC"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44484D07"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24BFD2DF"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6E0979DE" w14:textId="77777777" w:rsidR="009A7B43" w:rsidRDefault="009A7B43" w:rsidP="00EE1314">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7C953713"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9A7B43" w:rsidRPr="00434406" w14:paraId="3F44FA02" w14:textId="77777777" w:rsidTr="00CC1835">
        <w:tc>
          <w:tcPr>
            <w:tcW w:w="1377" w:type="dxa"/>
            <w:tcBorders>
              <w:bottom w:val="single" w:sz="4" w:space="0" w:color="auto"/>
            </w:tcBorders>
            <w:shd w:val="clear" w:color="auto" w:fill="CCCCCC"/>
          </w:tcPr>
          <w:p w14:paraId="4E335CE6" w14:textId="77777777" w:rsidR="009A7B43" w:rsidRPr="00434406" w:rsidRDefault="009A7B43" w:rsidP="00EE1314">
            <w:pPr>
              <w:widowControl/>
              <w:rPr>
                <w:color w:val="FF0000"/>
                <w:sz w:val="20"/>
              </w:rPr>
            </w:pPr>
            <w:r>
              <w:rPr>
                <w:rFonts w:hint="eastAsia"/>
                <w:sz w:val="20"/>
              </w:rPr>
              <w:t>头</w:t>
            </w:r>
          </w:p>
        </w:tc>
        <w:tc>
          <w:tcPr>
            <w:tcW w:w="1818" w:type="dxa"/>
            <w:shd w:val="clear" w:color="auto" w:fill="CCCCCC"/>
          </w:tcPr>
          <w:p w14:paraId="237FC902" w14:textId="77777777" w:rsidR="009A7B43" w:rsidRPr="00434406" w:rsidRDefault="009A7B43" w:rsidP="00EE1314">
            <w:pPr>
              <w:rPr>
                <w:color w:val="000000"/>
                <w:szCs w:val="21"/>
              </w:rPr>
            </w:pPr>
          </w:p>
        </w:tc>
        <w:tc>
          <w:tcPr>
            <w:tcW w:w="774" w:type="dxa"/>
            <w:shd w:val="clear" w:color="auto" w:fill="CCCCCC"/>
          </w:tcPr>
          <w:p w14:paraId="784F2951" w14:textId="77777777" w:rsidR="009A7B43" w:rsidRPr="00434406" w:rsidRDefault="009A7B43" w:rsidP="00EE1314">
            <w:pPr>
              <w:widowControl/>
              <w:rPr>
                <w:color w:val="FF0000"/>
                <w:sz w:val="20"/>
              </w:rPr>
            </w:pPr>
          </w:p>
        </w:tc>
        <w:tc>
          <w:tcPr>
            <w:tcW w:w="3054" w:type="dxa"/>
            <w:shd w:val="clear" w:color="auto" w:fill="CCCCCC"/>
          </w:tcPr>
          <w:p w14:paraId="0FF0EF3B" w14:textId="77777777" w:rsidR="009A7B43" w:rsidRPr="00434406" w:rsidRDefault="009A7B43" w:rsidP="00EE1314">
            <w:pPr>
              <w:widowControl/>
              <w:rPr>
                <w:color w:val="FF0000"/>
                <w:sz w:val="20"/>
              </w:rPr>
            </w:pPr>
          </w:p>
        </w:tc>
        <w:tc>
          <w:tcPr>
            <w:tcW w:w="1265" w:type="dxa"/>
            <w:shd w:val="clear" w:color="auto" w:fill="CCCCCC"/>
          </w:tcPr>
          <w:p w14:paraId="29166601" w14:textId="77777777" w:rsidR="009A7B43" w:rsidRPr="00434406" w:rsidRDefault="009A7B43" w:rsidP="00EE1314">
            <w:pPr>
              <w:widowControl/>
              <w:rPr>
                <w:color w:val="FF0000"/>
                <w:sz w:val="20"/>
              </w:rPr>
            </w:pPr>
          </w:p>
        </w:tc>
        <w:tc>
          <w:tcPr>
            <w:tcW w:w="1026" w:type="dxa"/>
            <w:shd w:val="clear" w:color="auto" w:fill="CCCCCC"/>
          </w:tcPr>
          <w:p w14:paraId="5B53F759" w14:textId="77777777" w:rsidR="009A7B43" w:rsidRPr="00434406" w:rsidRDefault="009A7B43" w:rsidP="00EE1314">
            <w:pPr>
              <w:widowControl/>
              <w:rPr>
                <w:color w:val="FF0000"/>
                <w:sz w:val="20"/>
              </w:rPr>
            </w:pPr>
          </w:p>
        </w:tc>
      </w:tr>
      <w:tr w:rsidR="009A7B43" w:rsidRPr="00434406" w14:paraId="2B89EE97" w14:textId="77777777" w:rsidTr="00CC1835">
        <w:tc>
          <w:tcPr>
            <w:tcW w:w="1377" w:type="dxa"/>
          </w:tcPr>
          <w:p w14:paraId="76EB4005" w14:textId="71A52684" w:rsidR="009A7B43" w:rsidRDefault="00307DE3" w:rsidP="00EE1314">
            <w:pPr>
              <w:widowControl/>
              <w:rPr>
                <w:color w:val="000000"/>
              </w:rPr>
            </w:pPr>
            <w:r>
              <w:rPr>
                <w:rFonts w:hint="eastAsia"/>
                <w:color w:val="000000"/>
              </w:rPr>
              <w:t>折扣表模型</w:t>
            </w:r>
            <w:r w:rsidR="009A7B43">
              <w:rPr>
                <w:rFonts w:hint="eastAsia"/>
                <w:color w:val="000000"/>
              </w:rPr>
              <w:t>编码</w:t>
            </w:r>
          </w:p>
        </w:tc>
        <w:tc>
          <w:tcPr>
            <w:tcW w:w="1818" w:type="dxa"/>
          </w:tcPr>
          <w:p w14:paraId="3A03FF0C" w14:textId="5402BE1C" w:rsidR="009A7B43" w:rsidRPr="00434406" w:rsidRDefault="009A7B43" w:rsidP="00EE1314">
            <w:pPr>
              <w:rPr>
                <w:color w:val="000000"/>
                <w:szCs w:val="21"/>
              </w:rPr>
            </w:pPr>
            <w:r w:rsidRPr="00434406">
              <w:rPr>
                <w:rFonts w:hint="eastAsia"/>
                <w:color w:val="000000"/>
                <w:szCs w:val="21"/>
              </w:rPr>
              <w:t>引用</w:t>
            </w:r>
            <w:r w:rsidRPr="00434406">
              <w:rPr>
                <w:rFonts w:hint="eastAsia"/>
                <w:color w:val="000000"/>
                <w:szCs w:val="21"/>
              </w:rPr>
              <w:t>[</w:t>
            </w:r>
            <w:r w:rsidR="00307DE3">
              <w:rPr>
                <w:rFonts w:hint="eastAsia"/>
                <w:color w:val="000000"/>
                <w:szCs w:val="21"/>
              </w:rPr>
              <w:t>折扣表模型</w:t>
            </w:r>
            <w:r w:rsidRPr="00434406">
              <w:rPr>
                <w:rFonts w:hint="eastAsia"/>
                <w:color w:val="000000"/>
                <w:szCs w:val="21"/>
              </w:rPr>
              <w:t>]</w:t>
            </w:r>
          </w:p>
        </w:tc>
        <w:tc>
          <w:tcPr>
            <w:tcW w:w="774" w:type="dxa"/>
          </w:tcPr>
          <w:p w14:paraId="465C3352" w14:textId="77777777" w:rsidR="009A7B43" w:rsidRDefault="009A7B43" w:rsidP="00EE1314">
            <w:pPr>
              <w:widowControl/>
            </w:pPr>
            <w:r>
              <w:rPr>
                <w:rFonts w:hint="eastAsia"/>
              </w:rPr>
              <w:t>非空</w:t>
            </w:r>
          </w:p>
        </w:tc>
        <w:tc>
          <w:tcPr>
            <w:tcW w:w="3054" w:type="dxa"/>
          </w:tcPr>
          <w:p w14:paraId="5A29A0F6" w14:textId="77777777" w:rsidR="009A7B43" w:rsidRPr="00434406" w:rsidRDefault="009A7B43" w:rsidP="00EE1314">
            <w:pPr>
              <w:widowControl/>
            </w:pPr>
            <w:r>
              <w:rPr>
                <w:rFonts w:hint="eastAsia"/>
              </w:rPr>
              <w:t>唯一</w:t>
            </w:r>
          </w:p>
        </w:tc>
        <w:tc>
          <w:tcPr>
            <w:tcW w:w="1265" w:type="dxa"/>
          </w:tcPr>
          <w:p w14:paraId="0A10E4D9" w14:textId="77777777" w:rsidR="009A7B43" w:rsidRPr="00434406" w:rsidRDefault="009A7B43" w:rsidP="00EE1314">
            <w:pPr>
              <w:widowControl/>
            </w:pPr>
          </w:p>
        </w:tc>
        <w:tc>
          <w:tcPr>
            <w:tcW w:w="1026" w:type="dxa"/>
          </w:tcPr>
          <w:p w14:paraId="45280663" w14:textId="77777777" w:rsidR="009A7B43" w:rsidRDefault="009A7B43" w:rsidP="00EE1314">
            <w:pPr>
              <w:widowControl/>
            </w:pPr>
          </w:p>
        </w:tc>
      </w:tr>
      <w:tr w:rsidR="009A7B43" w:rsidRPr="00434406" w14:paraId="0A694015" w14:textId="77777777" w:rsidTr="00CC1835">
        <w:tc>
          <w:tcPr>
            <w:tcW w:w="1377" w:type="dxa"/>
          </w:tcPr>
          <w:p w14:paraId="6592DC89" w14:textId="379BE171" w:rsidR="009A7B43" w:rsidRDefault="00307DE3" w:rsidP="00EE1314">
            <w:pPr>
              <w:widowControl/>
              <w:rPr>
                <w:color w:val="000000"/>
              </w:rPr>
            </w:pPr>
            <w:r>
              <w:rPr>
                <w:rFonts w:hint="eastAsia"/>
                <w:color w:val="000000"/>
              </w:rPr>
              <w:t>折扣表模型</w:t>
            </w:r>
            <w:r w:rsidR="009A7B43">
              <w:rPr>
                <w:rFonts w:hint="eastAsia"/>
                <w:color w:val="000000"/>
              </w:rPr>
              <w:t>名称</w:t>
            </w:r>
          </w:p>
        </w:tc>
        <w:tc>
          <w:tcPr>
            <w:tcW w:w="1818" w:type="dxa"/>
          </w:tcPr>
          <w:p w14:paraId="4E237120" w14:textId="7DC1328A" w:rsidR="009A7B43" w:rsidRPr="00434406" w:rsidRDefault="009A7B43" w:rsidP="00EE1314">
            <w:pPr>
              <w:rPr>
                <w:color w:val="000000"/>
                <w:szCs w:val="21"/>
              </w:rPr>
            </w:pPr>
            <w:r>
              <w:rPr>
                <w:rFonts w:hint="eastAsia"/>
                <w:color w:val="000000"/>
                <w:szCs w:val="21"/>
              </w:rPr>
              <w:t>根据所选</w:t>
            </w:r>
            <w:r w:rsidRPr="00434406">
              <w:rPr>
                <w:rFonts w:hint="eastAsia"/>
                <w:color w:val="000000"/>
                <w:szCs w:val="21"/>
              </w:rPr>
              <w:t>[</w:t>
            </w:r>
            <w:r w:rsidR="00307DE3">
              <w:rPr>
                <w:rFonts w:hint="eastAsia"/>
                <w:color w:val="000000"/>
                <w:szCs w:val="21"/>
              </w:rPr>
              <w:t>折扣表模型</w:t>
            </w:r>
            <w:r w:rsidRPr="00434406">
              <w:rPr>
                <w:rFonts w:hint="eastAsia"/>
                <w:color w:val="000000"/>
                <w:szCs w:val="21"/>
              </w:rPr>
              <w:t>]</w:t>
            </w:r>
            <w:r>
              <w:rPr>
                <w:rFonts w:hint="eastAsia"/>
                <w:color w:val="000000"/>
                <w:szCs w:val="21"/>
              </w:rPr>
              <w:t>带入</w:t>
            </w:r>
          </w:p>
        </w:tc>
        <w:tc>
          <w:tcPr>
            <w:tcW w:w="774" w:type="dxa"/>
          </w:tcPr>
          <w:p w14:paraId="40B7AE0B" w14:textId="77777777" w:rsidR="009A7B43" w:rsidRDefault="009A7B43" w:rsidP="00EE1314">
            <w:pPr>
              <w:widowControl/>
            </w:pPr>
            <w:r>
              <w:rPr>
                <w:rFonts w:hint="eastAsia"/>
              </w:rPr>
              <w:t>非空</w:t>
            </w:r>
          </w:p>
        </w:tc>
        <w:tc>
          <w:tcPr>
            <w:tcW w:w="3054" w:type="dxa"/>
          </w:tcPr>
          <w:p w14:paraId="619CB888" w14:textId="77777777" w:rsidR="009A7B43" w:rsidRPr="00434406" w:rsidRDefault="009A7B43" w:rsidP="00EE1314">
            <w:pPr>
              <w:widowControl/>
            </w:pPr>
            <w:r>
              <w:rPr>
                <w:rFonts w:hint="eastAsia"/>
              </w:rPr>
              <w:t>唯一</w:t>
            </w:r>
          </w:p>
        </w:tc>
        <w:tc>
          <w:tcPr>
            <w:tcW w:w="1265" w:type="dxa"/>
          </w:tcPr>
          <w:p w14:paraId="54601FC2" w14:textId="77777777" w:rsidR="009A7B43" w:rsidRPr="00434406" w:rsidRDefault="009A7B43" w:rsidP="00EE1314">
            <w:pPr>
              <w:widowControl/>
            </w:pPr>
          </w:p>
        </w:tc>
        <w:tc>
          <w:tcPr>
            <w:tcW w:w="1026" w:type="dxa"/>
          </w:tcPr>
          <w:p w14:paraId="06AF33F7" w14:textId="77777777" w:rsidR="009A7B43" w:rsidRDefault="009A7B43" w:rsidP="00EE1314">
            <w:pPr>
              <w:widowControl/>
            </w:pPr>
          </w:p>
        </w:tc>
      </w:tr>
      <w:tr w:rsidR="009A7B43" w:rsidRPr="00434406" w14:paraId="0F5673D3" w14:textId="77777777" w:rsidTr="00CC1835">
        <w:tc>
          <w:tcPr>
            <w:tcW w:w="1377" w:type="dxa"/>
            <w:tcBorders>
              <w:bottom w:val="single" w:sz="4" w:space="0" w:color="auto"/>
            </w:tcBorders>
            <w:shd w:val="clear" w:color="auto" w:fill="CCCCCC"/>
          </w:tcPr>
          <w:p w14:paraId="02CC25B2" w14:textId="77777777" w:rsidR="009A7B43" w:rsidRPr="00434406" w:rsidRDefault="009A7B43" w:rsidP="00EE1314">
            <w:pPr>
              <w:widowControl/>
              <w:rPr>
                <w:color w:val="FF0000"/>
                <w:sz w:val="20"/>
              </w:rPr>
            </w:pPr>
            <w:r>
              <w:rPr>
                <w:rFonts w:hint="eastAsia"/>
                <w:sz w:val="20"/>
              </w:rPr>
              <w:lastRenderedPageBreak/>
              <w:t>体</w:t>
            </w:r>
          </w:p>
        </w:tc>
        <w:tc>
          <w:tcPr>
            <w:tcW w:w="1818" w:type="dxa"/>
            <w:shd w:val="clear" w:color="auto" w:fill="CCCCCC"/>
          </w:tcPr>
          <w:p w14:paraId="6CCEDCC0" w14:textId="77777777" w:rsidR="009A7B43" w:rsidRPr="00434406" w:rsidRDefault="009A7B43" w:rsidP="00EE1314">
            <w:pPr>
              <w:rPr>
                <w:color w:val="000000"/>
                <w:szCs w:val="21"/>
              </w:rPr>
            </w:pPr>
          </w:p>
        </w:tc>
        <w:tc>
          <w:tcPr>
            <w:tcW w:w="774" w:type="dxa"/>
            <w:shd w:val="clear" w:color="auto" w:fill="CCCCCC"/>
          </w:tcPr>
          <w:p w14:paraId="56F7AFB5" w14:textId="77777777" w:rsidR="009A7B43" w:rsidRPr="00434406" w:rsidRDefault="009A7B43" w:rsidP="00EE1314">
            <w:pPr>
              <w:widowControl/>
              <w:rPr>
                <w:color w:val="FF0000"/>
                <w:sz w:val="20"/>
              </w:rPr>
            </w:pPr>
          </w:p>
        </w:tc>
        <w:tc>
          <w:tcPr>
            <w:tcW w:w="3054" w:type="dxa"/>
            <w:shd w:val="clear" w:color="auto" w:fill="CCCCCC"/>
          </w:tcPr>
          <w:p w14:paraId="771C8A31" w14:textId="77777777" w:rsidR="009A7B43" w:rsidRPr="00434406" w:rsidRDefault="009A7B43" w:rsidP="00EE1314">
            <w:pPr>
              <w:widowControl/>
              <w:rPr>
                <w:color w:val="FF0000"/>
                <w:sz w:val="20"/>
              </w:rPr>
            </w:pPr>
          </w:p>
        </w:tc>
        <w:tc>
          <w:tcPr>
            <w:tcW w:w="1265" w:type="dxa"/>
            <w:shd w:val="clear" w:color="auto" w:fill="CCCCCC"/>
          </w:tcPr>
          <w:p w14:paraId="1CEE7908" w14:textId="77777777" w:rsidR="009A7B43" w:rsidRPr="00434406" w:rsidRDefault="009A7B43" w:rsidP="00EE1314">
            <w:pPr>
              <w:widowControl/>
              <w:rPr>
                <w:color w:val="FF0000"/>
                <w:sz w:val="20"/>
              </w:rPr>
            </w:pPr>
          </w:p>
        </w:tc>
        <w:tc>
          <w:tcPr>
            <w:tcW w:w="1026" w:type="dxa"/>
            <w:shd w:val="clear" w:color="auto" w:fill="CCCCCC"/>
          </w:tcPr>
          <w:p w14:paraId="03A5EBDF" w14:textId="77777777" w:rsidR="009A7B43" w:rsidRPr="00434406" w:rsidRDefault="009A7B43" w:rsidP="00EE1314">
            <w:pPr>
              <w:widowControl/>
              <w:rPr>
                <w:color w:val="FF0000"/>
                <w:sz w:val="20"/>
              </w:rPr>
            </w:pPr>
          </w:p>
        </w:tc>
      </w:tr>
      <w:tr w:rsidR="000E0DB6" w:rsidRPr="00434406" w14:paraId="77B21AAF" w14:textId="77777777" w:rsidTr="00CC1835">
        <w:tc>
          <w:tcPr>
            <w:tcW w:w="1377" w:type="dxa"/>
          </w:tcPr>
          <w:p w14:paraId="1708E972" w14:textId="77777777" w:rsidR="000E0DB6" w:rsidRDefault="000E0DB6" w:rsidP="00EB1AB1">
            <w:pPr>
              <w:widowControl/>
              <w:rPr>
                <w:rFonts w:ascii="宋体" w:hAnsi="宋体" w:cs="宋体"/>
                <w:szCs w:val="21"/>
              </w:rPr>
            </w:pPr>
            <w:r>
              <w:rPr>
                <w:rFonts w:ascii="宋体" w:hAnsi="宋体" w:cs="宋体" w:hint="eastAsia"/>
                <w:szCs w:val="21"/>
              </w:rPr>
              <w:t>销售组织</w:t>
            </w:r>
          </w:p>
        </w:tc>
        <w:tc>
          <w:tcPr>
            <w:tcW w:w="1818" w:type="dxa"/>
          </w:tcPr>
          <w:p w14:paraId="4BF07E39" w14:textId="77777777" w:rsidR="000E0DB6" w:rsidRPr="00434406" w:rsidRDefault="000E0DB6" w:rsidP="00EB1AB1">
            <w:r w:rsidRPr="00434406">
              <w:rPr>
                <w:rFonts w:hint="eastAsia"/>
                <w:color w:val="000000"/>
                <w:szCs w:val="21"/>
              </w:rPr>
              <w:t>引用</w:t>
            </w:r>
            <w:r w:rsidRPr="00434406">
              <w:rPr>
                <w:rFonts w:hint="eastAsia"/>
                <w:color w:val="000000"/>
                <w:szCs w:val="21"/>
              </w:rPr>
              <w:t>[</w:t>
            </w:r>
            <w:r>
              <w:rPr>
                <w:rFonts w:hint="eastAsia"/>
                <w:color w:val="000000"/>
                <w:szCs w:val="21"/>
              </w:rPr>
              <w:t>组织档案</w:t>
            </w:r>
            <w:r w:rsidRPr="00434406">
              <w:rPr>
                <w:rFonts w:hint="eastAsia"/>
                <w:color w:val="000000"/>
                <w:szCs w:val="21"/>
              </w:rPr>
              <w:t>]</w:t>
            </w:r>
          </w:p>
        </w:tc>
        <w:tc>
          <w:tcPr>
            <w:tcW w:w="774" w:type="dxa"/>
          </w:tcPr>
          <w:p w14:paraId="6427394E" w14:textId="77777777" w:rsidR="000E0DB6" w:rsidRDefault="000E0DB6"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FCE550E" w14:textId="77777777" w:rsidR="000E0DB6" w:rsidRDefault="000E0DB6" w:rsidP="00EB1AB1">
            <w:pPr>
              <w:widowControl/>
              <w:rPr>
                <w:rFonts w:ascii="宋体" w:hAnsi="宋体" w:cs="宋体"/>
                <w:szCs w:val="21"/>
              </w:rPr>
            </w:pPr>
          </w:p>
        </w:tc>
        <w:tc>
          <w:tcPr>
            <w:tcW w:w="1265" w:type="dxa"/>
          </w:tcPr>
          <w:p w14:paraId="39A1CD42" w14:textId="77777777" w:rsidR="000E0DB6" w:rsidRPr="00434406" w:rsidRDefault="000E0DB6" w:rsidP="00EB1AB1">
            <w:pPr>
              <w:widowControl/>
              <w:rPr>
                <w:rFonts w:ascii="宋体" w:hAnsi="宋体" w:cs="宋体"/>
                <w:color w:val="000000"/>
                <w:szCs w:val="21"/>
              </w:rPr>
            </w:pPr>
          </w:p>
        </w:tc>
        <w:tc>
          <w:tcPr>
            <w:tcW w:w="1026" w:type="dxa"/>
          </w:tcPr>
          <w:p w14:paraId="0F4C2848" w14:textId="77777777" w:rsidR="000E0DB6" w:rsidRPr="00434406" w:rsidRDefault="000E0DB6" w:rsidP="00EB1AB1">
            <w:pPr>
              <w:widowControl/>
              <w:rPr>
                <w:rFonts w:ascii="宋体" w:hAnsi="宋体" w:cs="宋体"/>
                <w:color w:val="000000"/>
                <w:szCs w:val="21"/>
              </w:rPr>
            </w:pPr>
          </w:p>
        </w:tc>
      </w:tr>
      <w:tr w:rsidR="000E0DB6" w:rsidRPr="00434406" w14:paraId="0AE2B3FF" w14:textId="77777777" w:rsidTr="00CC1835">
        <w:tc>
          <w:tcPr>
            <w:tcW w:w="1377" w:type="dxa"/>
          </w:tcPr>
          <w:p w14:paraId="06B6A530" w14:textId="77777777" w:rsidR="000E0DB6" w:rsidRPr="00660C87" w:rsidRDefault="000E0DB6" w:rsidP="00EB1AB1">
            <w:pPr>
              <w:widowControl/>
              <w:rPr>
                <w:rFonts w:ascii="宋体" w:hAnsi="宋体" w:cs="宋体"/>
                <w:szCs w:val="21"/>
              </w:rPr>
            </w:pPr>
            <w:r>
              <w:rPr>
                <w:rFonts w:ascii="宋体" w:hAnsi="宋体" w:cs="宋体" w:hint="eastAsia"/>
                <w:szCs w:val="21"/>
              </w:rPr>
              <w:t>渠道</w:t>
            </w:r>
          </w:p>
        </w:tc>
        <w:tc>
          <w:tcPr>
            <w:tcW w:w="1818" w:type="dxa"/>
          </w:tcPr>
          <w:p w14:paraId="27EBCE6C" w14:textId="042C634B" w:rsidR="000E0DB6" w:rsidRPr="00434406" w:rsidRDefault="000E0DB6" w:rsidP="00EB1AB1">
            <w:pPr>
              <w:rPr>
                <w:color w:val="000000"/>
                <w:szCs w:val="21"/>
              </w:rPr>
            </w:pPr>
            <w:r>
              <w:rPr>
                <w:rFonts w:hint="eastAsia"/>
                <w:color w:val="000000"/>
                <w:szCs w:val="21"/>
              </w:rPr>
              <w:t>枚举：批发</w:t>
            </w:r>
            <w:r w:rsidRPr="006A4B29">
              <w:rPr>
                <w:rFonts w:hint="eastAsia"/>
                <w:color w:val="000000"/>
                <w:szCs w:val="21"/>
              </w:rPr>
              <w:t>、</w:t>
            </w:r>
            <w:r w:rsidRPr="006A4B29">
              <w:rPr>
                <w:rFonts w:hint="eastAsia"/>
                <w:color w:val="000000"/>
                <w:szCs w:val="21"/>
              </w:rPr>
              <w:t>B2B</w:t>
            </w:r>
          </w:p>
        </w:tc>
        <w:tc>
          <w:tcPr>
            <w:tcW w:w="774" w:type="dxa"/>
          </w:tcPr>
          <w:p w14:paraId="1C5AD09D" w14:textId="77777777" w:rsidR="000E0DB6" w:rsidRDefault="000E0DB6"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301E688" w14:textId="77777777" w:rsidR="000E0DB6" w:rsidRDefault="000E0DB6" w:rsidP="00EB1AB1">
            <w:pPr>
              <w:widowControl/>
              <w:rPr>
                <w:rFonts w:ascii="宋体" w:hAnsi="宋体" w:cs="宋体"/>
                <w:szCs w:val="21"/>
              </w:rPr>
            </w:pPr>
          </w:p>
        </w:tc>
        <w:tc>
          <w:tcPr>
            <w:tcW w:w="1265" w:type="dxa"/>
          </w:tcPr>
          <w:p w14:paraId="5AF5E4E4" w14:textId="77777777" w:rsidR="000E0DB6" w:rsidRPr="00434406" w:rsidRDefault="000E0DB6" w:rsidP="00EB1AB1">
            <w:pPr>
              <w:widowControl/>
              <w:rPr>
                <w:rFonts w:ascii="宋体" w:hAnsi="宋体" w:cs="宋体"/>
                <w:color w:val="000000"/>
                <w:szCs w:val="21"/>
              </w:rPr>
            </w:pPr>
          </w:p>
        </w:tc>
        <w:tc>
          <w:tcPr>
            <w:tcW w:w="1026" w:type="dxa"/>
          </w:tcPr>
          <w:p w14:paraId="265AF7D7" w14:textId="77777777" w:rsidR="000E0DB6" w:rsidRPr="00434406" w:rsidRDefault="000E0DB6" w:rsidP="00EB1AB1">
            <w:pPr>
              <w:widowControl/>
              <w:rPr>
                <w:rFonts w:ascii="宋体" w:hAnsi="宋体" w:cs="宋体"/>
                <w:color w:val="000000"/>
                <w:szCs w:val="21"/>
              </w:rPr>
            </w:pPr>
          </w:p>
        </w:tc>
      </w:tr>
      <w:tr w:rsidR="009A7B43" w:rsidRPr="00434406" w14:paraId="31E016D4" w14:textId="77777777" w:rsidTr="00CC1835">
        <w:tc>
          <w:tcPr>
            <w:tcW w:w="1377" w:type="dxa"/>
          </w:tcPr>
          <w:p w14:paraId="02A626C5" w14:textId="77777777" w:rsidR="009A7B43" w:rsidRDefault="009A7B43" w:rsidP="00EE1314">
            <w:pPr>
              <w:widowControl/>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18" w:type="dxa"/>
          </w:tcPr>
          <w:p w14:paraId="3B2A0120" w14:textId="77777777"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5579ECE3" w14:textId="7F30360D" w:rsidR="009A7B43" w:rsidRDefault="00805E3C" w:rsidP="00EE1314">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1819D27" w14:textId="77777777" w:rsidR="009A7B43" w:rsidRDefault="009A7B43" w:rsidP="00EE1314">
            <w:pPr>
              <w:widowControl/>
              <w:rPr>
                <w:rFonts w:ascii="宋体" w:hAnsi="宋体" w:cs="宋体"/>
                <w:szCs w:val="21"/>
              </w:rPr>
            </w:pPr>
          </w:p>
        </w:tc>
        <w:tc>
          <w:tcPr>
            <w:tcW w:w="1265" w:type="dxa"/>
          </w:tcPr>
          <w:p w14:paraId="2476AF18" w14:textId="77777777" w:rsidR="009A7B43" w:rsidRPr="00434406" w:rsidRDefault="009A7B43" w:rsidP="00EE1314">
            <w:pPr>
              <w:widowControl/>
              <w:rPr>
                <w:rFonts w:ascii="宋体" w:hAnsi="宋体" w:cs="宋体"/>
                <w:color w:val="000000"/>
                <w:szCs w:val="21"/>
              </w:rPr>
            </w:pPr>
          </w:p>
        </w:tc>
        <w:tc>
          <w:tcPr>
            <w:tcW w:w="1026" w:type="dxa"/>
          </w:tcPr>
          <w:p w14:paraId="782801F5" w14:textId="77777777" w:rsidR="009A7B43" w:rsidRPr="00434406" w:rsidRDefault="009A7B43" w:rsidP="00EE1314">
            <w:pPr>
              <w:widowControl/>
              <w:rPr>
                <w:rFonts w:ascii="宋体" w:hAnsi="宋体" w:cs="宋体"/>
                <w:color w:val="000000"/>
                <w:szCs w:val="21"/>
              </w:rPr>
            </w:pPr>
          </w:p>
        </w:tc>
      </w:tr>
      <w:tr w:rsidR="009A7B43" w:rsidRPr="00434406" w14:paraId="759E041B" w14:textId="77777777" w:rsidTr="00CC1835">
        <w:tc>
          <w:tcPr>
            <w:tcW w:w="1377" w:type="dxa"/>
          </w:tcPr>
          <w:p w14:paraId="7CD8A28C" w14:textId="77777777" w:rsidR="009A7B43" w:rsidRPr="00660C87" w:rsidRDefault="009A7B43" w:rsidP="00EE1314">
            <w:pPr>
              <w:widowControl/>
              <w:rPr>
                <w:rFonts w:ascii="宋体" w:hAnsi="宋体" w:cs="宋体"/>
                <w:szCs w:val="21"/>
              </w:rPr>
            </w:pPr>
            <w:r>
              <w:rPr>
                <w:rFonts w:ascii="宋体" w:hAnsi="宋体" w:cs="宋体" w:hint="eastAsia"/>
                <w:szCs w:val="21"/>
              </w:rPr>
              <w:t>客户名称</w:t>
            </w:r>
          </w:p>
        </w:tc>
        <w:tc>
          <w:tcPr>
            <w:tcW w:w="1818" w:type="dxa"/>
          </w:tcPr>
          <w:p w14:paraId="1DE0C567" w14:textId="77777777"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5301D3AA" w14:textId="77968130" w:rsidR="009A7B43" w:rsidRDefault="00805E3C" w:rsidP="00EE1314">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821F308" w14:textId="77777777" w:rsidR="009A7B43" w:rsidRDefault="009A7B43" w:rsidP="00EE1314">
            <w:pPr>
              <w:widowControl/>
              <w:rPr>
                <w:rFonts w:ascii="宋体" w:hAnsi="宋体" w:cs="宋体"/>
                <w:szCs w:val="21"/>
              </w:rPr>
            </w:pPr>
          </w:p>
        </w:tc>
        <w:tc>
          <w:tcPr>
            <w:tcW w:w="1265" w:type="dxa"/>
          </w:tcPr>
          <w:p w14:paraId="19753E52" w14:textId="77777777" w:rsidR="009A7B43" w:rsidRPr="00434406" w:rsidRDefault="009A7B43" w:rsidP="00EE1314">
            <w:pPr>
              <w:widowControl/>
              <w:rPr>
                <w:rFonts w:ascii="宋体" w:hAnsi="宋体" w:cs="宋体"/>
                <w:color w:val="000000"/>
                <w:szCs w:val="21"/>
              </w:rPr>
            </w:pPr>
          </w:p>
        </w:tc>
        <w:tc>
          <w:tcPr>
            <w:tcW w:w="1026" w:type="dxa"/>
          </w:tcPr>
          <w:p w14:paraId="41E47D0C" w14:textId="77777777" w:rsidR="009A7B43" w:rsidRPr="00434406" w:rsidRDefault="009A7B43" w:rsidP="00EE1314">
            <w:pPr>
              <w:widowControl/>
              <w:rPr>
                <w:rFonts w:ascii="宋体" w:hAnsi="宋体" w:cs="宋体"/>
                <w:color w:val="000000"/>
                <w:szCs w:val="21"/>
              </w:rPr>
            </w:pPr>
          </w:p>
        </w:tc>
      </w:tr>
      <w:tr w:rsidR="009A7B43" w:rsidRPr="00434406" w14:paraId="3D6D5730" w14:textId="77777777" w:rsidTr="00CC1835">
        <w:tc>
          <w:tcPr>
            <w:tcW w:w="1377" w:type="dxa"/>
          </w:tcPr>
          <w:p w14:paraId="4A107C57" w14:textId="77777777" w:rsidR="009A7B43" w:rsidRDefault="009A7B43" w:rsidP="00EE1314">
            <w:pPr>
              <w:widowControl/>
              <w:rPr>
                <w:rFonts w:ascii="宋体" w:hAnsi="宋体" w:cs="宋体"/>
                <w:szCs w:val="21"/>
              </w:rPr>
            </w:pPr>
            <w:r w:rsidRPr="00660C87">
              <w:rPr>
                <w:rFonts w:ascii="宋体" w:hAnsi="宋体" w:cs="宋体" w:hint="eastAsia"/>
                <w:szCs w:val="21"/>
              </w:rPr>
              <w:t>客户分类</w:t>
            </w:r>
            <w:r>
              <w:rPr>
                <w:rFonts w:ascii="宋体" w:hAnsi="宋体" w:cs="宋体" w:hint="eastAsia"/>
                <w:szCs w:val="21"/>
              </w:rPr>
              <w:t>编码</w:t>
            </w:r>
          </w:p>
        </w:tc>
        <w:tc>
          <w:tcPr>
            <w:tcW w:w="1818" w:type="dxa"/>
          </w:tcPr>
          <w:p w14:paraId="757EEB3F" w14:textId="77777777"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客户分类</w:t>
            </w:r>
            <w:r w:rsidRPr="00434406">
              <w:rPr>
                <w:rFonts w:hint="eastAsia"/>
                <w:color w:val="000000"/>
                <w:szCs w:val="21"/>
              </w:rPr>
              <w:t>]</w:t>
            </w:r>
          </w:p>
        </w:tc>
        <w:tc>
          <w:tcPr>
            <w:tcW w:w="774" w:type="dxa"/>
          </w:tcPr>
          <w:p w14:paraId="2113C155" w14:textId="63E70100" w:rsidR="009A7B43" w:rsidRDefault="00805E3C" w:rsidP="00EE1314">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DEC8DA8" w14:textId="77777777" w:rsidR="009A7B43" w:rsidRDefault="009A7B43" w:rsidP="00EE1314">
            <w:pPr>
              <w:widowControl/>
              <w:rPr>
                <w:rFonts w:ascii="宋体" w:hAnsi="宋体" w:cs="宋体"/>
                <w:szCs w:val="21"/>
              </w:rPr>
            </w:pPr>
          </w:p>
        </w:tc>
        <w:tc>
          <w:tcPr>
            <w:tcW w:w="1265" w:type="dxa"/>
          </w:tcPr>
          <w:p w14:paraId="47032D37" w14:textId="77777777" w:rsidR="009A7B43" w:rsidRPr="00434406" w:rsidRDefault="009A7B43" w:rsidP="00EE1314">
            <w:pPr>
              <w:widowControl/>
              <w:rPr>
                <w:rFonts w:ascii="宋体" w:hAnsi="宋体" w:cs="宋体"/>
                <w:color w:val="000000"/>
                <w:szCs w:val="21"/>
              </w:rPr>
            </w:pPr>
          </w:p>
        </w:tc>
        <w:tc>
          <w:tcPr>
            <w:tcW w:w="1026" w:type="dxa"/>
          </w:tcPr>
          <w:p w14:paraId="5FEA5FE2" w14:textId="77777777" w:rsidR="009A7B43" w:rsidRPr="00434406" w:rsidRDefault="009A7B43" w:rsidP="00EE1314">
            <w:pPr>
              <w:widowControl/>
              <w:rPr>
                <w:rFonts w:ascii="宋体" w:hAnsi="宋体" w:cs="宋体"/>
                <w:color w:val="000000"/>
                <w:szCs w:val="21"/>
              </w:rPr>
            </w:pPr>
          </w:p>
        </w:tc>
      </w:tr>
      <w:tr w:rsidR="00805E3C" w:rsidRPr="00434406" w14:paraId="34AC0A30" w14:textId="77777777" w:rsidTr="00CC1835">
        <w:tc>
          <w:tcPr>
            <w:tcW w:w="1377" w:type="dxa"/>
          </w:tcPr>
          <w:p w14:paraId="26B6B078" w14:textId="77777777" w:rsidR="00805E3C" w:rsidRPr="00660C87" w:rsidRDefault="00805E3C" w:rsidP="00805E3C">
            <w:pPr>
              <w:widowControl/>
              <w:rPr>
                <w:rFonts w:ascii="宋体" w:hAnsi="宋体" w:cs="宋体"/>
                <w:szCs w:val="21"/>
              </w:rPr>
            </w:pPr>
            <w:r>
              <w:rPr>
                <w:rFonts w:ascii="宋体" w:hAnsi="宋体" w:cs="宋体" w:hint="eastAsia"/>
                <w:szCs w:val="21"/>
              </w:rPr>
              <w:t>客户分类名称</w:t>
            </w:r>
          </w:p>
        </w:tc>
        <w:tc>
          <w:tcPr>
            <w:tcW w:w="1818" w:type="dxa"/>
          </w:tcPr>
          <w:p w14:paraId="499CB1E0" w14:textId="77777777" w:rsidR="00805E3C" w:rsidRPr="00434406" w:rsidRDefault="00805E3C" w:rsidP="00805E3C">
            <w:r w:rsidRPr="00434406">
              <w:rPr>
                <w:rFonts w:hint="eastAsia"/>
                <w:color w:val="000000"/>
                <w:szCs w:val="21"/>
              </w:rPr>
              <w:t>引用</w:t>
            </w:r>
            <w:r w:rsidRPr="00434406">
              <w:rPr>
                <w:rFonts w:hint="eastAsia"/>
                <w:color w:val="000000"/>
                <w:szCs w:val="21"/>
              </w:rPr>
              <w:t>[</w:t>
            </w:r>
            <w:r>
              <w:rPr>
                <w:rFonts w:hint="eastAsia"/>
                <w:color w:val="000000"/>
                <w:szCs w:val="21"/>
              </w:rPr>
              <w:t>客户分类</w:t>
            </w:r>
            <w:r w:rsidRPr="00434406">
              <w:rPr>
                <w:rFonts w:hint="eastAsia"/>
                <w:color w:val="000000"/>
                <w:szCs w:val="21"/>
              </w:rPr>
              <w:t>]</w:t>
            </w:r>
          </w:p>
        </w:tc>
        <w:tc>
          <w:tcPr>
            <w:tcW w:w="774" w:type="dxa"/>
          </w:tcPr>
          <w:p w14:paraId="1B60C6C1" w14:textId="106662EF"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AB58E90" w14:textId="77777777" w:rsidR="00805E3C" w:rsidRDefault="00805E3C" w:rsidP="00805E3C">
            <w:pPr>
              <w:widowControl/>
              <w:rPr>
                <w:rFonts w:ascii="宋体" w:hAnsi="宋体" w:cs="宋体"/>
                <w:szCs w:val="21"/>
              </w:rPr>
            </w:pPr>
          </w:p>
        </w:tc>
        <w:tc>
          <w:tcPr>
            <w:tcW w:w="1265" w:type="dxa"/>
          </w:tcPr>
          <w:p w14:paraId="522B09D8" w14:textId="77777777" w:rsidR="00805E3C" w:rsidRPr="00434406" w:rsidRDefault="00805E3C" w:rsidP="00805E3C">
            <w:pPr>
              <w:widowControl/>
              <w:rPr>
                <w:rFonts w:ascii="宋体" w:hAnsi="宋体" w:cs="宋体"/>
                <w:color w:val="000000"/>
                <w:szCs w:val="21"/>
              </w:rPr>
            </w:pPr>
          </w:p>
        </w:tc>
        <w:tc>
          <w:tcPr>
            <w:tcW w:w="1026" w:type="dxa"/>
          </w:tcPr>
          <w:p w14:paraId="58259403" w14:textId="77777777" w:rsidR="00805E3C" w:rsidRPr="00434406" w:rsidRDefault="00805E3C" w:rsidP="00805E3C">
            <w:pPr>
              <w:widowControl/>
              <w:rPr>
                <w:rFonts w:ascii="宋体" w:hAnsi="宋体" w:cs="宋体"/>
                <w:color w:val="000000"/>
                <w:szCs w:val="21"/>
              </w:rPr>
            </w:pPr>
          </w:p>
        </w:tc>
      </w:tr>
      <w:tr w:rsidR="00805E3C" w:rsidRPr="00434406" w14:paraId="12D05A9A" w14:textId="77777777" w:rsidTr="00CC1835">
        <w:tc>
          <w:tcPr>
            <w:tcW w:w="1377" w:type="dxa"/>
          </w:tcPr>
          <w:p w14:paraId="70B5E144" w14:textId="77777777" w:rsidR="00805E3C" w:rsidRPr="00660C87" w:rsidRDefault="00805E3C" w:rsidP="00805E3C">
            <w:pPr>
              <w:widowControl/>
              <w:rPr>
                <w:rFonts w:ascii="宋体" w:hAnsi="宋体" w:cs="宋体"/>
                <w:szCs w:val="21"/>
              </w:rPr>
            </w:pPr>
            <w:r>
              <w:rPr>
                <w:rFonts w:ascii="宋体" w:hAnsi="宋体" w:cs="宋体" w:hint="eastAsia"/>
                <w:szCs w:val="21"/>
              </w:rPr>
              <w:t>地区分类编码</w:t>
            </w:r>
          </w:p>
        </w:tc>
        <w:tc>
          <w:tcPr>
            <w:tcW w:w="1818" w:type="dxa"/>
          </w:tcPr>
          <w:p w14:paraId="0C8FF0C2" w14:textId="77777777" w:rsidR="00805E3C" w:rsidRPr="00434406" w:rsidRDefault="00805E3C" w:rsidP="00805E3C">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0913EA1E" w14:textId="25975AF9"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C0937BF" w14:textId="77777777" w:rsidR="00805E3C" w:rsidRDefault="00805E3C" w:rsidP="00805E3C">
            <w:pPr>
              <w:widowControl/>
              <w:rPr>
                <w:rFonts w:ascii="宋体" w:hAnsi="宋体" w:cs="宋体"/>
                <w:szCs w:val="21"/>
              </w:rPr>
            </w:pPr>
          </w:p>
        </w:tc>
        <w:tc>
          <w:tcPr>
            <w:tcW w:w="1265" w:type="dxa"/>
          </w:tcPr>
          <w:p w14:paraId="68AC72BA" w14:textId="77777777" w:rsidR="00805E3C" w:rsidRPr="00434406" w:rsidRDefault="00805E3C" w:rsidP="00805E3C">
            <w:pPr>
              <w:widowControl/>
              <w:rPr>
                <w:rFonts w:ascii="宋体" w:hAnsi="宋体" w:cs="宋体"/>
                <w:color w:val="000000"/>
                <w:szCs w:val="21"/>
              </w:rPr>
            </w:pPr>
          </w:p>
        </w:tc>
        <w:tc>
          <w:tcPr>
            <w:tcW w:w="1026" w:type="dxa"/>
          </w:tcPr>
          <w:p w14:paraId="3ABA2954" w14:textId="77777777" w:rsidR="00805E3C" w:rsidRPr="00434406" w:rsidRDefault="00805E3C" w:rsidP="00805E3C">
            <w:pPr>
              <w:widowControl/>
              <w:rPr>
                <w:rFonts w:ascii="宋体" w:hAnsi="宋体" w:cs="宋体"/>
                <w:color w:val="000000"/>
                <w:szCs w:val="21"/>
              </w:rPr>
            </w:pPr>
          </w:p>
        </w:tc>
      </w:tr>
      <w:tr w:rsidR="00805E3C" w:rsidRPr="00434406" w14:paraId="6470D53F" w14:textId="77777777" w:rsidTr="00CC1835">
        <w:tc>
          <w:tcPr>
            <w:tcW w:w="1377" w:type="dxa"/>
          </w:tcPr>
          <w:p w14:paraId="5E308CAD" w14:textId="77777777" w:rsidR="00805E3C" w:rsidRDefault="00805E3C" w:rsidP="00805E3C">
            <w:pPr>
              <w:widowControl/>
              <w:rPr>
                <w:rFonts w:ascii="宋体" w:hAnsi="宋体" w:cs="宋体"/>
                <w:szCs w:val="21"/>
              </w:rPr>
            </w:pPr>
            <w:r w:rsidRPr="00660C87">
              <w:rPr>
                <w:rFonts w:ascii="宋体" w:hAnsi="宋体" w:cs="宋体" w:hint="eastAsia"/>
                <w:szCs w:val="21"/>
              </w:rPr>
              <w:t>所属地区</w:t>
            </w:r>
          </w:p>
        </w:tc>
        <w:tc>
          <w:tcPr>
            <w:tcW w:w="1818" w:type="dxa"/>
          </w:tcPr>
          <w:p w14:paraId="0791B4AC" w14:textId="77777777" w:rsidR="00805E3C" w:rsidRPr="00434406" w:rsidRDefault="00805E3C" w:rsidP="00805E3C">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7BCCEC91" w14:textId="3A89B70F"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F9C7ED1" w14:textId="77777777" w:rsidR="00805E3C" w:rsidRDefault="00805E3C" w:rsidP="00805E3C">
            <w:pPr>
              <w:widowControl/>
              <w:rPr>
                <w:rFonts w:ascii="宋体" w:hAnsi="宋体" w:cs="宋体"/>
                <w:szCs w:val="21"/>
              </w:rPr>
            </w:pPr>
          </w:p>
        </w:tc>
        <w:tc>
          <w:tcPr>
            <w:tcW w:w="1265" w:type="dxa"/>
          </w:tcPr>
          <w:p w14:paraId="31BA19C7" w14:textId="77777777" w:rsidR="00805E3C" w:rsidRPr="00434406" w:rsidRDefault="00805E3C" w:rsidP="00805E3C">
            <w:pPr>
              <w:widowControl/>
              <w:rPr>
                <w:rFonts w:ascii="宋体" w:hAnsi="宋体" w:cs="宋体"/>
                <w:color w:val="000000"/>
                <w:szCs w:val="21"/>
              </w:rPr>
            </w:pPr>
          </w:p>
        </w:tc>
        <w:tc>
          <w:tcPr>
            <w:tcW w:w="1026" w:type="dxa"/>
          </w:tcPr>
          <w:p w14:paraId="4B7BB8E4" w14:textId="77777777" w:rsidR="00805E3C" w:rsidRPr="00434406" w:rsidRDefault="00805E3C" w:rsidP="00805E3C">
            <w:pPr>
              <w:widowControl/>
              <w:rPr>
                <w:rFonts w:ascii="宋体" w:hAnsi="宋体" w:cs="宋体"/>
                <w:color w:val="000000"/>
                <w:szCs w:val="21"/>
              </w:rPr>
            </w:pPr>
          </w:p>
        </w:tc>
      </w:tr>
      <w:tr w:rsidR="00805E3C" w:rsidRPr="00434406" w14:paraId="1CBE0CEB" w14:textId="77777777" w:rsidTr="00CC1835">
        <w:tc>
          <w:tcPr>
            <w:tcW w:w="1377" w:type="dxa"/>
          </w:tcPr>
          <w:p w14:paraId="57B1CA98" w14:textId="77777777" w:rsidR="00805E3C" w:rsidRPr="00660C87" w:rsidRDefault="00805E3C" w:rsidP="00805E3C">
            <w:pPr>
              <w:widowControl/>
              <w:rPr>
                <w:rFonts w:ascii="宋体" w:hAnsi="宋体" w:cs="宋体"/>
                <w:szCs w:val="21"/>
              </w:rPr>
            </w:pPr>
            <w:r>
              <w:rPr>
                <w:rFonts w:ascii="宋体" w:hAnsi="宋体" w:cs="宋体" w:hint="eastAsia"/>
                <w:szCs w:val="21"/>
              </w:rPr>
              <w:t>客户级别编码</w:t>
            </w:r>
          </w:p>
        </w:tc>
        <w:tc>
          <w:tcPr>
            <w:tcW w:w="1818" w:type="dxa"/>
          </w:tcPr>
          <w:p w14:paraId="5AB61AF5" w14:textId="77777777" w:rsidR="00805E3C" w:rsidRPr="00434406" w:rsidRDefault="00805E3C" w:rsidP="00805E3C">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17351EDE" w14:textId="5040818E"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BEDF9C5" w14:textId="77777777" w:rsidR="00805E3C" w:rsidRDefault="00805E3C" w:rsidP="00805E3C">
            <w:pPr>
              <w:widowControl/>
              <w:rPr>
                <w:rFonts w:ascii="宋体" w:hAnsi="宋体" w:cs="宋体"/>
                <w:szCs w:val="21"/>
              </w:rPr>
            </w:pPr>
          </w:p>
        </w:tc>
        <w:tc>
          <w:tcPr>
            <w:tcW w:w="1265" w:type="dxa"/>
          </w:tcPr>
          <w:p w14:paraId="2393F394" w14:textId="77777777" w:rsidR="00805E3C" w:rsidRPr="00434406" w:rsidRDefault="00805E3C" w:rsidP="00805E3C">
            <w:pPr>
              <w:widowControl/>
              <w:rPr>
                <w:rFonts w:ascii="宋体" w:hAnsi="宋体" w:cs="宋体"/>
                <w:color w:val="000000"/>
                <w:szCs w:val="21"/>
              </w:rPr>
            </w:pPr>
          </w:p>
        </w:tc>
        <w:tc>
          <w:tcPr>
            <w:tcW w:w="1026" w:type="dxa"/>
          </w:tcPr>
          <w:p w14:paraId="7DF435BA" w14:textId="77777777" w:rsidR="00805E3C" w:rsidRPr="00434406" w:rsidRDefault="00805E3C" w:rsidP="00805E3C">
            <w:pPr>
              <w:widowControl/>
              <w:rPr>
                <w:rFonts w:ascii="宋体" w:hAnsi="宋体" w:cs="宋体"/>
                <w:color w:val="000000"/>
                <w:szCs w:val="21"/>
              </w:rPr>
            </w:pPr>
          </w:p>
        </w:tc>
      </w:tr>
      <w:tr w:rsidR="00805E3C" w:rsidRPr="00434406" w14:paraId="40E1C78A" w14:textId="77777777" w:rsidTr="00CC1835">
        <w:tc>
          <w:tcPr>
            <w:tcW w:w="1377" w:type="dxa"/>
          </w:tcPr>
          <w:p w14:paraId="42026006" w14:textId="77777777" w:rsidR="00805E3C" w:rsidRDefault="00805E3C" w:rsidP="00805E3C">
            <w:pPr>
              <w:widowControl/>
              <w:rPr>
                <w:rFonts w:ascii="宋体" w:hAnsi="宋体" w:cs="宋体"/>
                <w:szCs w:val="21"/>
              </w:rPr>
            </w:pPr>
            <w:r w:rsidRPr="006D5D75">
              <w:rPr>
                <w:rFonts w:ascii="宋体" w:hAnsi="宋体" w:cs="宋体" w:hint="eastAsia"/>
                <w:szCs w:val="21"/>
              </w:rPr>
              <w:t>客户级别</w:t>
            </w:r>
          </w:p>
        </w:tc>
        <w:tc>
          <w:tcPr>
            <w:tcW w:w="1818" w:type="dxa"/>
          </w:tcPr>
          <w:p w14:paraId="702A990C" w14:textId="77777777" w:rsidR="00805E3C" w:rsidRPr="00434406" w:rsidRDefault="00805E3C" w:rsidP="00805E3C">
            <w:r w:rsidRPr="00434406">
              <w:rPr>
                <w:rFonts w:hint="eastAsia"/>
                <w:color w:val="000000"/>
                <w:szCs w:val="21"/>
              </w:rPr>
              <w:t>引用</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2D3E5D84" w14:textId="767A3EE6"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C966A0B" w14:textId="77777777" w:rsidR="00805E3C" w:rsidRDefault="00805E3C" w:rsidP="00805E3C">
            <w:pPr>
              <w:widowControl/>
              <w:rPr>
                <w:rFonts w:ascii="宋体" w:hAnsi="宋体" w:cs="宋体"/>
                <w:szCs w:val="21"/>
              </w:rPr>
            </w:pPr>
          </w:p>
        </w:tc>
        <w:tc>
          <w:tcPr>
            <w:tcW w:w="1265" w:type="dxa"/>
          </w:tcPr>
          <w:p w14:paraId="416F00B6" w14:textId="77777777" w:rsidR="00805E3C" w:rsidRPr="00434406" w:rsidRDefault="00805E3C" w:rsidP="00805E3C">
            <w:pPr>
              <w:widowControl/>
              <w:rPr>
                <w:rFonts w:ascii="宋体" w:hAnsi="宋体" w:cs="宋体"/>
                <w:color w:val="000000"/>
                <w:szCs w:val="21"/>
              </w:rPr>
            </w:pPr>
          </w:p>
        </w:tc>
        <w:tc>
          <w:tcPr>
            <w:tcW w:w="1026" w:type="dxa"/>
          </w:tcPr>
          <w:p w14:paraId="5A7B225A" w14:textId="77777777" w:rsidR="00805E3C" w:rsidRPr="00434406" w:rsidRDefault="00805E3C" w:rsidP="00805E3C">
            <w:pPr>
              <w:widowControl/>
              <w:rPr>
                <w:rFonts w:ascii="宋体" w:hAnsi="宋体" w:cs="宋体"/>
                <w:color w:val="000000"/>
                <w:szCs w:val="21"/>
              </w:rPr>
            </w:pPr>
          </w:p>
        </w:tc>
      </w:tr>
      <w:tr w:rsidR="00805E3C" w:rsidRPr="00434406" w14:paraId="0B3A4F0A" w14:textId="77777777" w:rsidTr="00CC1835">
        <w:tc>
          <w:tcPr>
            <w:tcW w:w="1377" w:type="dxa"/>
          </w:tcPr>
          <w:p w14:paraId="30B0C1BD" w14:textId="77777777" w:rsidR="00805E3C" w:rsidRPr="006D5D75" w:rsidRDefault="00805E3C" w:rsidP="00805E3C">
            <w:pPr>
              <w:widowControl/>
              <w:rPr>
                <w:rFonts w:ascii="宋体" w:hAnsi="宋体" w:cs="宋体"/>
                <w:szCs w:val="21"/>
              </w:rPr>
            </w:pPr>
            <w:r>
              <w:rPr>
                <w:rFonts w:ascii="宋体" w:hAnsi="宋体" w:cs="宋体" w:hint="eastAsia"/>
                <w:szCs w:val="21"/>
              </w:rPr>
              <w:t>部门编码</w:t>
            </w:r>
          </w:p>
        </w:tc>
        <w:tc>
          <w:tcPr>
            <w:tcW w:w="1818" w:type="dxa"/>
          </w:tcPr>
          <w:p w14:paraId="080549E1" w14:textId="77777777" w:rsidR="00805E3C" w:rsidRPr="00434406" w:rsidRDefault="00805E3C" w:rsidP="00805E3C">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4DEFE486" w14:textId="4ACBFCDC"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71ED3D5" w14:textId="77777777" w:rsidR="00805E3C" w:rsidRDefault="00805E3C" w:rsidP="00805E3C">
            <w:pPr>
              <w:widowControl/>
              <w:rPr>
                <w:rFonts w:ascii="宋体" w:hAnsi="宋体" w:cs="宋体"/>
                <w:szCs w:val="21"/>
              </w:rPr>
            </w:pPr>
          </w:p>
        </w:tc>
        <w:tc>
          <w:tcPr>
            <w:tcW w:w="1265" w:type="dxa"/>
          </w:tcPr>
          <w:p w14:paraId="44B13C1D" w14:textId="77777777" w:rsidR="00805E3C" w:rsidRPr="00434406" w:rsidRDefault="00805E3C" w:rsidP="00805E3C">
            <w:pPr>
              <w:widowControl/>
              <w:rPr>
                <w:rFonts w:ascii="宋体" w:hAnsi="宋体" w:cs="宋体"/>
                <w:color w:val="000000"/>
                <w:szCs w:val="21"/>
              </w:rPr>
            </w:pPr>
          </w:p>
        </w:tc>
        <w:tc>
          <w:tcPr>
            <w:tcW w:w="1026" w:type="dxa"/>
          </w:tcPr>
          <w:p w14:paraId="5E5C050B" w14:textId="77777777" w:rsidR="00805E3C" w:rsidRPr="00434406" w:rsidRDefault="00805E3C" w:rsidP="00805E3C">
            <w:pPr>
              <w:widowControl/>
              <w:rPr>
                <w:rFonts w:ascii="宋体" w:hAnsi="宋体" w:cs="宋体"/>
                <w:color w:val="000000"/>
                <w:szCs w:val="21"/>
              </w:rPr>
            </w:pPr>
          </w:p>
        </w:tc>
      </w:tr>
      <w:tr w:rsidR="00805E3C" w:rsidRPr="00434406" w14:paraId="5A790CB2" w14:textId="77777777" w:rsidTr="00CC1835">
        <w:tc>
          <w:tcPr>
            <w:tcW w:w="1377" w:type="dxa"/>
          </w:tcPr>
          <w:p w14:paraId="56F6F684" w14:textId="77777777" w:rsidR="00805E3C" w:rsidRDefault="00805E3C" w:rsidP="00805E3C">
            <w:pPr>
              <w:widowControl/>
              <w:rPr>
                <w:rFonts w:ascii="宋体" w:hAnsi="宋体" w:cs="宋体"/>
                <w:szCs w:val="21"/>
              </w:rPr>
            </w:pPr>
            <w:r w:rsidRPr="00660C87">
              <w:rPr>
                <w:rFonts w:ascii="宋体" w:hAnsi="宋体" w:cs="宋体" w:hint="eastAsia"/>
                <w:szCs w:val="21"/>
              </w:rPr>
              <w:t>部门</w:t>
            </w:r>
          </w:p>
        </w:tc>
        <w:tc>
          <w:tcPr>
            <w:tcW w:w="1818" w:type="dxa"/>
          </w:tcPr>
          <w:p w14:paraId="5B5C1585" w14:textId="77777777" w:rsidR="00805E3C" w:rsidRPr="00434406" w:rsidRDefault="00805E3C" w:rsidP="00805E3C">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76B27AE9" w14:textId="0EB04EC7"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3822368E" w14:textId="77777777" w:rsidR="00805E3C" w:rsidRDefault="00805E3C" w:rsidP="00805E3C">
            <w:pPr>
              <w:widowControl/>
              <w:rPr>
                <w:rFonts w:ascii="宋体" w:hAnsi="宋体" w:cs="宋体"/>
                <w:szCs w:val="21"/>
              </w:rPr>
            </w:pPr>
          </w:p>
        </w:tc>
        <w:tc>
          <w:tcPr>
            <w:tcW w:w="1265" w:type="dxa"/>
          </w:tcPr>
          <w:p w14:paraId="1393AD72" w14:textId="77777777" w:rsidR="00805E3C" w:rsidRPr="00434406" w:rsidRDefault="00805E3C" w:rsidP="00805E3C">
            <w:pPr>
              <w:widowControl/>
              <w:rPr>
                <w:rFonts w:ascii="宋体" w:hAnsi="宋体" w:cs="宋体"/>
                <w:color w:val="000000"/>
                <w:szCs w:val="21"/>
              </w:rPr>
            </w:pPr>
          </w:p>
        </w:tc>
        <w:tc>
          <w:tcPr>
            <w:tcW w:w="1026" w:type="dxa"/>
          </w:tcPr>
          <w:p w14:paraId="2371A94F" w14:textId="77777777" w:rsidR="00805E3C" w:rsidRPr="00434406" w:rsidRDefault="00805E3C" w:rsidP="00805E3C">
            <w:pPr>
              <w:widowControl/>
              <w:rPr>
                <w:rFonts w:ascii="宋体" w:hAnsi="宋体" w:cs="宋体"/>
                <w:color w:val="000000"/>
                <w:szCs w:val="21"/>
              </w:rPr>
            </w:pPr>
          </w:p>
        </w:tc>
      </w:tr>
      <w:tr w:rsidR="00805E3C" w:rsidRPr="00434406" w14:paraId="4069E53B" w14:textId="77777777" w:rsidTr="00CC1835">
        <w:tc>
          <w:tcPr>
            <w:tcW w:w="1377" w:type="dxa"/>
          </w:tcPr>
          <w:p w14:paraId="7B49A52E" w14:textId="3403EA42" w:rsidR="00805E3C" w:rsidRPr="00660C87" w:rsidRDefault="00805E3C" w:rsidP="00805E3C">
            <w:pPr>
              <w:widowControl/>
              <w:rPr>
                <w:rFonts w:ascii="宋体" w:hAnsi="宋体" w:cs="宋体"/>
                <w:szCs w:val="21"/>
              </w:rPr>
            </w:pPr>
            <w:r>
              <w:rPr>
                <w:rFonts w:ascii="宋体" w:hAnsi="宋体" w:cs="宋体" w:hint="eastAsia"/>
                <w:szCs w:val="21"/>
              </w:rPr>
              <w:t>销售类型编码</w:t>
            </w:r>
          </w:p>
        </w:tc>
        <w:tc>
          <w:tcPr>
            <w:tcW w:w="1818" w:type="dxa"/>
          </w:tcPr>
          <w:p w14:paraId="5352DA09" w14:textId="464AD8A7" w:rsidR="00805E3C" w:rsidRPr="00434406" w:rsidRDefault="00805E3C" w:rsidP="00805E3C">
            <w:pPr>
              <w:rPr>
                <w:color w:val="000000"/>
                <w:szCs w:val="21"/>
              </w:rPr>
            </w:pPr>
            <w:r>
              <w:rPr>
                <w:rFonts w:hint="eastAsia"/>
                <w:color w:val="000000"/>
                <w:szCs w:val="21"/>
              </w:rPr>
              <w:t>引用</w:t>
            </w:r>
            <w:r>
              <w:rPr>
                <w:rFonts w:hint="eastAsia"/>
                <w:color w:val="000000"/>
                <w:szCs w:val="21"/>
              </w:rPr>
              <w:t>[</w:t>
            </w:r>
            <w:r>
              <w:rPr>
                <w:color w:val="000000"/>
                <w:szCs w:val="21"/>
              </w:rPr>
              <w:t>销售类型</w:t>
            </w:r>
            <w:r>
              <w:rPr>
                <w:rFonts w:hint="eastAsia"/>
                <w:color w:val="000000"/>
                <w:szCs w:val="21"/>
              </w:rPr>
              <w:t>]</w:t>
            </w:r>
          </w:p>
        </w:tc>
        <w:tc>
          <w:tcPr>
            <w:tcW w:w="774" w:type="dxa"/>
          </w:tcPr>
          <w:p w14:paraId="2C835CB8" w14:textId="190A9B96"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688C354" w14:textId="77777777" w:rsidR="00805E3C" w:rsidRDefault="00805E3C" w:rsidP="00805E3C">
            <w:pPr>
              <w:widowControl/>
              <w:rPr>
                <w:rFonts w:ascii="宋体" w:hAnsi="宋体" w:cs="宋体"/>
                <w:szCs w:val="21"/>
              </w:rPr>
            </w:pPr>
          </w:p>
        </w:tc>
        <w:tc>
          <w:tcPr>
            <w:tcW w:w="1265" w:type="dxa"/>
          </w:tcPr>
          <w:p w14:paraId="07BA481C" w14:textId="77777777" w:rsidR="00805E3C" w:rsidRPr="00116821" w:rsidRDefault="00805E3C" w:rsidP="00805E3C">
            <w:pPr>
              <w:widowControl/>
              <w:rPr>
                <w:rFonts w:ascii="宋体" w:hAnsi="宋体" w:cs="宋体"/>
                <w:color w:val="000000"/>
                <w:szCs w:val="21"/>
              </w:rPr>
            </w:pPr>
          </w:p>
        </w:tc>
        <w:tc>
          <w:tcPr>
            <w:tcW w:w="1026" w:type="dxa"/>
          </w:tcPr>
          <w:p w14:paraId="106CFE71" w14:textId="77777777" w:rsidR="00805E3C" w:rsidRPr="00434406" w:rsidRDefault="00805E3C" w:rsidP="00805E3C">
            <w:pPr>
              <w:widowControl/>
              <w:rPr>
                <w:rFonts w:ascii="宋体" w:hAnsi="宋体" w:cs="宋体"/>
                <w:color w:val="000000"/>
                <w:szCs w:val="21"/>
              </w:rPr>
            </w:pPr>
          </w:p>
        </w:tc>
      </w:tr>
      <w:tr w:rsidR="00805E3C" w:rsidRPr="00434406" w14:paraId="1DEB8893" w14:textId="77777777" w:rsidTr="00CC1835">
        <w:tc>
          <w:tcPr>
            <w:tcW w:w="1377" w:type="dxa"/>
          </w:tcPr>
          <w:p w14:paraId="62E65DC3" w14:textId="15C97C00" w:rsidR="00805E3C" w:rsidRPr="00660C87" w:rsidRDefault="00805E3C" w:rsidP="00805E3C">
            <w:pPr>
              <w:widowControl/>
              <w:rPr>
                <w:rFonts w:ascii="宋体" w:hAnsi="宋体" w:cs="宋体"/>
                <w:szCs w:val="21"/>
              </w:rPr>
            </w:pPr>
            <w:r>
              <w:rPr>
                <w:rFonts w:ascii="宋体" w:hAnsi="宋体" w:cs="宋体" w:hint="eastAsia"/>
                <w:szCs w:val="21"/>
              </w:rPr>
              <w:t>销售类型名称</w:t>
            </w:r>
          </w:p>
        </w:tc>
        <w:tc>
          <w:tcPr>
            <w:tcW w:w="1818" w:type="dxa"/>
          </w:tcPr>
          <w:p w14:paraId="3AA7E01A" w14:textId="1A9CF260" w:rsidR="00805E3C" w:rsidRPr="00434406" w:rsidRDefault="00805E3C" w:rsidP="00805E3C">
            <w:pPr>
              <w:rPr>
                <w:color w:val="000000"/>
                <w:szCs w:val="21"/>
              </w:rPr>
            </w:pPr>
            <w:r>
              <w:rPr>
                <w:rFonts w:hint="eastAsia"/>
                <w:color w:val="000000"/>
                <w:szCs w:val="21"/>
              </w:rPr>
              <w:t>引用</w:t>
            </w:r>
            <w:r>
              <w:rPr>
                <w:rFonts w:hint="eastAsia"/>
                <w:color w:val="000000"/>
                <w:szCs w:val="21"/>
              </w:rPr>
              <w:t>[</w:t>
            </w:r>
            <w:r>
              <w:rPr>
                <w:color w:val="000000"/>
                <w:szCs w:val="21"/>
              </w:rPr>
              <w:t>销售类型</w:t>
            </w:r>
            <w:r>
              <w:rPr>
                <w:rFonts w:hint="eastAsia"/>
                <w:color w:val="000000"/>
                <w:szCs w:val="21"/>
              </w:rPr>
              <w:t>]</w:t>
            </w:r>
          </w:p>
        </w:tc>
        <w:tc>
          <w:tcPr>
            <w:tcW w:w="774" w:type="dxa"/>
          </w:tcPr>
          <w:p w14:paraId="554D0C40" w14:textId="46FF91F3"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7DBE60B" w14:textId="77777777" w:rsidR="00805E3C" w:rsidRDefault="00805E3C" w:rsidP="00805E3C">
            <w:pPr>
              <w:widowControl/>
              <w:rPr>
                <w:rFonts w:ascii="宋体" w:hAnsi="宋体" w:cs="宋体"/>
                <w:szCs w:val="21"/>
              </w:rPr>
            </w:pPr>
          </w:p>
        </w:tc>
        <w:tc>
          <w:tcPr>
            <w:tcW w:w="1265" w:type="dxa"/>
          </w:tcPr>
          <w:p w14:paraId="1A14F1F7" w14:textId="77777777" w:rsidR="00805E3C" w:rsidRPr="00116821" w:rsidRDefault="00805E3C" w:rsidP="00805E3C">
            <w:pPr>
              <w:widowControl/>
              <w:rPr>
                <w:rFonts w:ascii="宋体" w:hAnsi="宋体" w:cs="宋体"/>
                <w:color w:val="000000"/>
                <w:szCs w:val="21"/>
              </w:rPr>
            </w:pPr>
          </w:p>
        </w:tc>
        <w:tc>
          <w:tcPr>
            <w:tcW w:w="1026" w:type="dxa"/>
          </w:tcPr>
          <w:p w14:paraId="30934C86" w14:textId="77777777" w:rsidR="00805E3C" w:rsidRPr="00434406" w:rsidRDefault="00805E3C" w:rsidP="00805E3C">
            <w:pPr>
              <w:widowControl/>
              <w:rPr>
                <w:rFonts w:ascii="宋体" w:hAnsi="宋体" w:cs="宋体"/>
                <w:color w:val="000000"/>
                <w:szCs w:val="21"/>
              </w:rPr>
            </w:pPr>
          </w:p>
        </w:tc>
      </w:tr>
      <w:tr w:rsidR="00805E3C" w:rsidRPr="00434406" w14:paraId="20ECD029" w14:textId="77777777" w:rsidTr="00CC1835">
        <w:tc>
          <w:tcPr>
            <w:tcW w:w="1377" w:type="dxa"/>
          </w:tcPr>
          <w:p w14:paraId="23E929E1" w14:textId="77777777" w:rsidR="00805E3C" w:rsidRPr="00434406" w:rsidRDefault="00805E3C" w:rsidP="00805E3C">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42F86C17" w14:textId="77777777" w:rsidR="00805E3C" w:rsidRPr="00434406" w:rsidRDefault="00805E3C" w:rsidP="00805E3C">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4F577B0B" w14:textId="558EE38E" w:rsidR="00805E3C" w:rsidRPr="00434406"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A183E7E" w14:textId="77777777" w:rsidR="00805E3C" w:rsidRPr="00434406" w:rsidRDefault="00805E3C" w:rsidP="00805E3C">
            <w:pPr>
              <w:widowControl/>
              <w:rPr>
                <w:rFonts w:ascii="宋体" w:hAnsi="宋体" w:cs="宋体"/>
                <w:szCs w:val="21"/>
              </w:rPr>
            </w:pPr>
          </w:p>
        </w:tc>
        <w:tc>
          <w:tcPr>
            <w:tcW w:w="1265" w:type="dxa"/>
          </w:tcPr>
          <w:p w14:paraId="3F225E63" w14:textId="77777777" w:rsidR="00805E3C" w:rsidRPr="00434406" w:rsidRDefault="00805E3C" w:rsidP="00805E3C">
            <w:pPr>
              <w:widowControl/>
              <w:rPr>
                <w:rFonts w:ascii="宋体" w:hAnsi="宋体" w:cs="宋体"/>
                <w:color w:val="000000"/>
                <w:szCs w:val="21"/>
              </w:rPr>
            </w:pPr>
          </w:p>
        </w:tc>
        <w:tc>
          <w:tcPr>
            <w:tcW w:w="1026" w:type="dxa"/>
          </w:tcPr>
          <w:p w14:paraId="248BC40C" w14:textId="77777777" w:rsidR="00805E3C" w:rsidRPr="00434406" w:rsidRDefault="00805E3C" w:rsidP="00805E3C">
            <w:pPr>
              <w:widowControl/>
              <w:rPr>
                <w:rFonts w:ascii="宋体" w:hAnsi="宋体" w:cs="宋体"/>
                <w:color w:val="000000"/>
                <w:szCs w:val="21"/>
              </w:rPr>
            </w:pPr>
          </w:p>
        </w:tc>
      </w:tr>
      <w:tr w:rsidR="00805E3C" w:rsidRPr="00434406" w14:paraId="1EFF4CE5" w14:textId="77777777" w:rsidTr="00CC1835">
        <w:tc>
          <w:tcPr>
            <w:tcW w:w="1377" w:type="dxa"/>
          </w:tcPr>
          <w:p w14:paraId="37FA7988" w14:textId="77777777" w:rsidR="00805E3C" w:rsidRDefault="00805E3C" w:rsidP="00805E3C">
            <w:pPr>
              <w:widowControl/>
              <w:rPr>
                <w:rFonts w:ascii="宋体" w:hAnsi="宋体" w:cs="宋体"/>
                <w:szCs w:val="21"/>
              </w:rPr>
            </w:pPr>
            <w:r>
              <w:rPr>
                <w:rFonts w:ascii="宋体" w:hAnsi="宋体" w:cs="宋体" w:hint="eastAsia"/>
                <w:szCs w:val="21"/>
              </w:rPr>
              <w:t>料品名称</w:t>
            </w:r>
          </w:p>
        </w:tc>
        <w:tc>
          <w:tcPr>
            <w:tcW w:w="1818" w:type="dxa"/>
          </w:tcPr>
          <w:p w14:paraId="1F151892" w14:textId="77777777" w:rsidR="00805E3C" w:rsidRPr="00434406" w:rsidRDefault="00805E3C" w:rsidP="00805E3C">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75C5B6E" w14:textId="5BD9E7DC"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D2C3BE3" w14:textId="77777777" w:rsidR="00805E3C" w:rsidRDefault="00805E3C" w:rsidP="00805E3C">
            <w:pPr>
              <w:widowControl/>
              <w:rPr>
                <w:rFonts w:ascii="宋体" w:hAnsi="宋体" w:cs="宋体"/>
                <w:szCs w:val="21"/>
              </w:rPr>
            </w:pPr>
          </w:p>
        </w:tc>
        <w:tc>
          <w:tcPr>
            <w:tcW w:w="1265" w:type="dxa"/>
          </w:tcPr>
          <w:p w14:paraId="250264C2" w14:textId="77777777" w:rsidR="00805E3C" w:rsidRPr="00434406" w:rsidRDefault="00805E3C" w:rsidP="00805E3C">
            <w:pPr>
              <w:widowControl/>
              <w:rPr>
                <w:rFonts w:ascii="宋体" w:hAnsi="宋体" w:cs="宋体"/>
                <w:color w:val="000000"/>
                <w:szCs w:val="21"/>
              </w:rPr>
            </w:pPr>
          </w:p>
        </w:tc>
        <w:tc>
          <w:tcPr>
            <w:tcW w:w="1026" w:type="dxa"/>
          </w:tcPr>
          <w:p w14:paraId="67E03287" w14:textId="77777777" w:rsidR="00805E3C" w:rsidRPr="00434406" w:rsidRDefault="00805E3C" w:rsidP="00805E3C">
            <w:pPr>
              <w:widowControl/>
              <w:rPr>
                <w:rFonts w:ascii="宋体" w:hAnsi="宋体" w:cs="宋体"/>
                <w:color w:val="000000"/>
                <w:szCs w:val="21"/>
              </w:rPr>
            </w:pPr>
          </w:p>
        </w:tc>
      </w:tr>
      <w:tr w:rsidR="00805E3C" w:rsidRPr="00434406" w14:paraId="662E6B83" w14:textId="77777777" w:rsidTr="00CC1835">
        <w:tc>
          <w:tcPr>
            <w:tcW w:w="1377" w:type="dxa"/>
          </w:tcPr>
          <w:p w14:paraId="712A5C54" w14:textId="21EF8256" w:rsidR="00805E3C" w:rsidRDefault="00805E3C" w:rsidP="00805E3C">
            <w:pPr>
              <w:widowControl/>
              <w:rPr>
                <w:rFonts w:ascii="宋体" w:hAnsi="宋体" w:cs="宋体"/>
                <w:szCs w:val="21"/>
              </w:rPr>
            </w:pPr>
            <w:r>
              <w:rPr>
                <w:rFonts w:ascii="宋体" w:hAnsi="宋体" w:cs="宋体" w:hint="eastAsia"/>
                <w:szCs w:val="21"/>
              </w:rPr>
              <w:t>料品助记码</w:t>
            </w:r>
          </w:p>
        </w:tc>
        <w:tc>
          <w:tcPr>
            <w:tcW w:w="1818" w:type="dxa"/>
          </w:tcPr>
          <w:p w14:paraId="0124F53C" w14:textId="7B9E298E" w:rsidR="00805E3C" w:rsidRPr="00434406"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1E0B5E0" w14:textId="51A0D7F6"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4ADF2E6" w14:textId="77777777" w:rsidR="00805E3C" w:rsidRDefault="00805E3C" w:rsidP="00805E3C">
            <w:pPr>
              <w:widowControl/>
              <w:rPr>
                <w:rFonts w:ascii="宋体" w:hAnsi="宋体" w:cs="宋体"/>
                <w:szCs w:val="21"/>
              </w:rPr>
            </w:pPr>
          </w:p>
        </w:tc>
        <w:tc>
          <w:tcPr>
            <w:tcW w:w="1265" w:type="dxa"/>
          </w:tcPr>
          <w:p w14:paraId="404C1A16" w14:textId="77777777" w:rsidR="00805E3C" w:rsidRPr="00434406" w:rsidRDefault="00805E3C" w:rsidP="00805E3C">
            <w:pPr>
              <w:widowControl/>
              <w:rPr>
                <w:rFonts w:ascii="宋体" w:hAnsi="宋体" w:cs="宋体"/>
                <w:color w:val="000000"/>
                <w:szCs w:val="21"/>
              </w:rPr>
            </w:pPr>
          </w:p>
        </w:tc>
        <w:tc>
          <w:tcPr>
            <w:tcW w:w="1026" w:type="dxa"/>
          </w:tcPr>
          <w:p w14:paraId="429195D9" w14:textId="77777777" w:rsidR="00805E3C" w:rsidRPr="00434406" w:rsidRDefault="00805E3C" w:rsidP="00805E3C">
            <w:pPr>
              <w:widowControl/>
              <w:rPr>
                <w:rFonts w:ascii="宋体" w:hAnsi="宋体" w:cs="宋体"/>
                <w:color w:val="000000"/>
                <w:szCs w:val="21"/>
              </w:rPr>
            </w:pPr>
          </w:p>
        </w:tc>
      </w:tr>
      <w:tr w:rsidR="00805E3C" w:rsidRPr="00434406" w14:paraId="240D7483" w14:textId="77777777" w:rsidTr="00CC1835">
        <w:tc>
          <w:tcPr>
            <w:tcW w:w="1377" w:type="dxa"/>
          </w:tcPr>
          <w:p w14:paraId="4335BD97" w14:textId="1A808D37" w:rsidR="00805E3C" w:rsidRDefault="004F0201" w:rsidP="00805E3C">
            <w:pPr>
              <w:widowControl/>
              <w:rPr>
                <w:rFonts w:ascii="宋体" w:hAnsi="宋体" w:cs="宋体"/>
                <w:szCs w:val="21"/>
              </w:rPr>
            </w:pPr>
            <w:r>
              <w:t>型号</w:t>
            </w:r>
          </w:p>
        </w:tc>
        <w:tc>
          <w:tcPr>
            <w:tcW w:w="1818" w:type="dxa"/>
          </w:tcPr>
          <w:p w14:paraId="7FB71FDF"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F4E9BEF" w14:textId="2289C792" w:rsidR="00805E3C" w:rsidRDefault="00805E3C" w:rsidP="00805E3C">
            <w:pPr>
              <w:widowControl/>
              <w:rPr>
                <w:rFonts w:ascii="宋体" w:hAnsi="宋体" w:cs="宋体"/>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5C0E548" w14:textId="77777777" w:rsidR="00805E3C" w:rsidRDefault="00805E3C" w:rsidP="00805E3C">
            <w:pPr>
              <w:widowControl/>
              <w:rPr>
                <w:rFonts w:ascii="宋体" w:hAnsi="宋体" w:cs="宋体"/>
                <w:szCs w:val="21"/>
              </w:rPr>
            </w:pPr>
          </w:p>
        </w:tc>
        <w:tc>
          <w:tcPr>
            <w:tcW w:w="1265" w:type="dxa"/>
          </w:tcPr>
          <w:p w14:paraId="0428E39C" w14:textId="77777777" w:rsidR="00805E3C" w:rsidRPr="00434406" w:rsidRDefault="00805E3C" w:rsidP="00805E3C">
            <w:pPr>
              <w:widowControl/>
              <w:rPr>
                <w:rFonts w:ascii="宋体" w:hAnsi="宋体" w:cs="宋体"/>
                <w:color w:val="000000"/>
                <w:szCs w:val="21"/>
              </w:rPr>
            </w:pPr>
          </w:p>
        </w:tc>
        <w:tc>
          <w:tcPr>
            <w:tcW w:w="1026" w:type="dxa"/>
          </w:tcPr>
          <w:p w14:paraId="2FB0933E" w14:textId="77777777" w:rsidR="00805E3C" w:rsidRPr="00434406" w:rsidRDefault="00805E3C" w:rsidP="00805E3C">
            <w:pPr>
              <w:widowControl/>
              <w:rPr>
                <w:rFonts w:ascii="宋体" w:hAnsi="宋体" w:cs="宋体"/>
                <w:color w:val="000000"/>
                <w:szCs w:val="21"/>
              </w:rPr>
            </w:pPr>
          </w:p>
        </w:tc>
      </w:tr>
      <w:tr w:rsidR="00805E3C" w:rsidRPr="00434406" w14:paraId="7F70FD23" w14:textId="77777777" w:rsidTr="00CC1835">
        <w:tc>
          <w:tcPr>
            <w:tcW w:w="1377" w:type="dxa"/>
          </w:tcPr>
          <w:p w14:paraId="333B87E7" w14:textId="0202C4C2" w:rsidR="00805E3C" w:rsidRDefault="00172355" w:rsidP="00805E3C">
            <w:pPr>
              <w:widowControl/>
              <w:rPr>
                <w:rFonts w:ascii="宋体" w:hAnsi="宋体" w:cs="宋体"/>
                <w:szCs w:val="21"/>
              </w:rPr>
            </w:pPr>
            <w:r>
              <w:t>基本单位</w:t>
            </w:r>
          </w:p>
        </w:tc>
        <w:tc>
          <w:tcPr>
            <w:tcW w:w="1818" w:type="dxa"/>
          </w:tcPr>
          <w:p w14:paraId="0DD9793F"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6B0D0E92" w14:textId="399F5F5B"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EF4E914" w14:textId="77777777" w:rsidR="00805E3C" w:rsidRDefault="00805E3C" w:rsidP="00805E3C">
            <w:pPr>
              <w:widowControl/>
              <w:rPr>
                <w:rFonts w:ascii="宋体" w:hAnsi="宋体" w:cs="宋体"/>
                <w:szCs w:val="21"/>
              </w:rPr>
            </w:pPr>
          </w:p>
        </w:tc>
        <w:tc>
          <w:tcPr>
            <w:tcW w:w="1265" w:type="dxa"/>
          </w:tcPr>
          <w:p w14:paraId="449E8FCA" w14:textId="77777777" w:rsidR="00805E3C" w:rsidRPr="00434406" w:rsidRDefault="00805E3C" w:rsidP="00805E3C">
            <w:pPr>
              <w:widowControl/>
              <w:rPr>
                <w:rFonts w:ascii="宋体" w:hAnsi="宋体" w:cs="宋体"/>
                <w:color w:val="000000"/>
                <w:szCs w:val="21"/>
              </w:rPr>
            </w:pPr>
          </w:p>
        </w:tc>
        <w:tc>
          <w:tcPr>
            <w:tcW w:w="1026" w:type="dxa"/>
          </w:tcPr>
          <w:p w14:paraId="11FF050A" w14:textId="77777777" w:rsidR="00805E3C" w:rsidRPr="00434406" w:rsidRDefault="00805E3C" w:rsidP="00805E3C">
            <w:pPr>
              <w:widowControl/>
              <w:rPr>
                <w:rFonts w:ascii="宋体" w:hAnsi="宋体" w:cs="宋体"/>
                <w:color w:val="000000"/>
                <w:szCs w:val="21"/>
              </w:rPr>
            </w:pPr>
          </w:p>
        </w:tc>
      </w:tr>
      <w:tr w:rsidR="00805E3C" w:rsidRPr="00434406" w14:paraId="3C2E98D6" w14:textId="77777777" w:rsidTr="00CC1835">
        <w:tc>
          <w:tcPr>
            <w:tcW w:w="1377" w:type="dxa"/>
          </w:tcPr>
          <w:p w14:paraId="2CAC23DF" w14:textId="77777777" w:rsidR="00805E3C" w:rsidRDefault="00805E3C" w:rsidP="00805E3C">
            <w:pPr>
              <w:widowControl/>
              <w:rPr>
                <w:rFonts w:ascii="宋体" w:hAnsi="宋体" w:cs="宋体"/>
                <w:szCs w:val="21"/>
              </w:rPr>
            </w:pPr>
            <w:r>
              <w:t>参考成本</w:t>
            </w:r>
          </w:p>
        </w:tc>
        <w:tc>
          <w:tcPr>
            <w:tcW w:w="1818" w:type="dxa"/>
          </w:tcPr>
          <w:p w14:paraId="62E8FB1A"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1EF5ED2A" w14:textId="321A097D"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B981A21" w14:textId="77777777" w:rsidR="00805E3C" w:rsidRDefault="00805E3C" w:rsidP="00805E3C">
            <w:pPr>
              <w:widowControl/>
              <w:rPr>
                <w:rFonts w:ascii="宋体" w:hAnsi="宋体" w:cs="宋体"/>
                <w:szCs w:val="21"/>
              </w:rPr>
            </w:pPr>
          </w:p>
        </w:tc>
        <w:tc>
          <w:tcPr>
            <w:tcW w:w="1265" w:type="dxa"/>
          </w:tcPr>
          <w:p w14:paraId="752F54D4" w14:textId="77777777" w:rsidR="00805E3C" w:rsidRPr="00434406" w:rsidRDefault="00805E3C" w:rsidP="00805E3C">
            <w:pPr>
              <w:widowControl/>
              <w:rPr>
                <w:rFonts w:ascii="宋体" w:hAnsi="宋体" w:cs="宋体"/>
                <w:color w:val="000000"/>
                <w:szCs w:val="21"/>
              </w:rPr>
            </w:pPr>
          </w:p>
        </w:tc>
        <w:tc>
          <w:tcPr>
            <w:tcW w:w="1026" w:type="dxa"/>
          </w:tcPr>
          <w:p w14:paraId="33D637FC" w14:textId="77777777" w:rsidR="00805E3C" w:rsidRPr="00434406" w:rsidRDefault="00805E3C" w:rsidP="00805E3C">
            <w:pPr>
              <w:widowControl/>
              <w:rPr>
                <w:rFonts w:ascii="宋体" w:hAnsi="宋体" w:cs="宋体"/>
                <w:color w:val="000000"/>
                <w:szCs w:val="21"/>
              </w:rPr>
            </w:pPr>
          </w:p>
        </w:tc>
      </w:tr>
      <w:tr w:rsidR="00805E3C" w:rsidRPr="00434406" w14:paraId="79A74810" w14:textId="77777777" w:rsidTr="00CC1835">
        <w:tc>
          <w:tcPr>
            <w:tcW w:w="1377" w:type="dxa"/>
          </w:tcPr>
          <w:p w14:paraId="62AA1EDC" w14:textId="77777777" w:rsidR="00805E3C" w:rsidRDefault="00805E3C" w:rsidP="00805E3C">
            <w:pPr>
              <w:widowControl/>
              <w:rPr>
                <w:rFonts w:ascii="宋体" w:hAnsi="宋体" w:cs="宋体"/>
                <w:szCs w:val="21"/>
              </w:rPr>
            </w:pPr>
            <w:r>
              <w:t>最新成本</w:t>
            </w:r>
          </w:p>
        </w:tc>
        <w:tc>
          <w:tcPr>
            <w:tcW w:w="1818" w:type="dxa"/>
          </w:tcPr>
          <w:p w14:paraId="336EC4F3"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B866EC0" w14:textId="2BEADBAD"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F5398BD" w14:textId="77777777" w:rsidR="00805E3C" w:rsidRDefault="00805E3C" w:rsidP="00805E3C">
            <w:pPr>
              <w:widowControl/>
              <w:rPr>
                <w:rFonts w:ascii="宋体" w:hAnsi="宋体" w:cs="宋体"/>
                <w:szCs w:val="21"/>
              </w:rPr>
            </w:pPr>
          </w:p>
        </w:tc>
        <w:tc>
          <w:tcPr>
            <w:tcW w:w="1265" w:type="dxa"/>
          </w:tcPr>
          <w:p w14:paraId="35174E19" w14:textId="77777777" w:rsidR="00805E3C" w:rsidRPr="00434406" w:rsidRDefault="00805E3C" w:rsidP="00805E3C">
            <w:pPr>
              <w:widowControl/>
              <w:rPr>
                <w:rFonts w:ascii="宋体" w:hAnsi="宋体" w:cs="宋体"/>
                <w:color w:val="000000"/>
                <w:szCs w:val="21"/>
              </w:rPr>
            </w:pPr>
          </w:p>
        </w:tc>
        <w:tc>
          <w:tcPr>
            <w:tcW w:w="1026" w:type="dxa"/>
          </w:tcPr>
          <w:p w14:paraId="5A1BDAD7" w14:textId="77777777" w:rsidR="00805E3C" w:rsidRPr="00434406" w:rsidRDefault="00805E3C" w:rsidP="00805E3C">
            <w:pPr>
              <w:widowControl/>
              <w:rPr>
                <w:rFonts w:ascii="宋体" w:hAnsi="宋体" w:cs="宋体"/>
                <w:color w:val="000000"/>
                <w:szCs w:val="21"/>
              </w:rPr>
            </w:pPr>
          </w:p>
        </w:tc>
      </w:tr>
      <w:tr w:rsidR="00805E3C" w:rsidRPr="00434406" w14:paraId="04AB41D4" w14:textId="77777777" w:rsidTr="00CC1835">
        <w:tc>
          <w:tcPr>
            <w:tcW w:w="1377" w:type="dxa"/>
          </w:tcPr>
          <w:p w14:paraId="2184857A" w14:textId="77777777" w:rsidR="00805E3C" w:rsidRDefault="00805E3C" w:rsidP="00805E3C">
            <w:pPr>
              <w:widowControl/>
              <w:rPr>
                <w:rFonts w:ascii="宋体" w:hAnsi="宋体" w:cs="宋体"/>
                <w:szCs w:val="21"/>
              </w:rPr>
            </w:pPr>
            <w:r>
              <w:t>参考售价</w:t>
            </w:r>
          </w:p>
        </w:tc>
        <w:tc>
          <w:tcPr>
            <w:tcW w:w="1818" w:type="dxa"/>
          </w:tcPr>
          <w:p w14:paraId="74014FF1"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7164BA59" w14:textId="7528D958"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04DD474" w14:textId="77777777" w:rsidR="00805E3C" w:rsidRDefault="00805E3C" w:rsidP="00805E3C">
            <w:pPr>
              <w:widowControl/>
              <w:rPr>
                <w:rFonts w:ascii="宋体" w:hAnsi="宋体" w:cs="宋体"/>
                <w:szCs w:val="21"/>
              </w:rPr>
            </w:pPr>
          </w:p>
        </w:tc>
        <w:tc>
          <w:tcPr>
            <w:tcW w:w="1265" w:type="dxa"/>
          </w:tcPr>
          <w:p w14:paraId="04DC442E" w14:textId="77777777" w:rsidR="00805E3C" w:rsidRPr="00434406" w:rsidRDefault="00805E3C" w:rsidP="00805E3C">
            <w:pPr>
              <w:widowControl/>
              <w:rPr>
                <w:rFonts w:ascii="宋体" w:hAnsi="宋体" w:cs="宋体"/>
                <w:color w:val="000000"/>
                <w:szCs w:val="21"/>
              </w:rPr>
            </w:pPr>
          </w:p>
        </w:tc>
        <w:tc>
          <w:tcPr>
            <w:tcW w:w="1026" w:type="dxa"/>
          </w:tcPr>
          <w:p w14:paraId="11304A9E" w14:textId="77777777" w:rsidR="00805E3C" w:rsidRPr="00434406" w:rsidRDefault="00805E3C" w:rsidP="00805E3C">
            <w:pPr>
              <w:widowControl/>
              <w:rPr>
                <w:rFonts w:ascii="宋体" w:hAnsi="宋体" w:cs="宋体"/>
                <w:color w:val="000000"/>
                <w:szCs w:val="21"/>
              </w:rPr>
            </w:pPr>
          </w:p>
        </w:tc>
      </w:tr>
      <w:tr w:rsidR="00805E3C" w:rsidRPr="00434406" w14:paraId="4AC454DB" w14:textId="77777777" w:rsidTr="00CC1835">
        <w:tc>
          <w:tcPr>
            <w:tcW w:w="1377" w:type="dxa"/>
          </w:tcPr>
          <w:p w14:paraId="39091EDC" w14:textId="77777777" w:rsidR="00805E3C" w:rsidRDefault="00805E3C" w:rsidP="00805E3C">
            <w:pPr>
              <w:widowControl/>
              <w:rPr>
                <w:rFonts w:ascii="宋体" w:hAnsi="宋体" w:cs="宋体"/>
                <w:szCs w:val="21"/>
              </w:rPr>
            </w:pPr>
            <w:r>
              <w:rPr>
                <w:rFonts w:ascii="宋体" w:hAnsi="宋体" w:cs="宋体" w:hint="eastAsia"/>
                <w:szCs w:val="21"/>
              </w:rPr>
              <w:t>料品</w:t>
            </w:r>
            <w:r>
              <w:t>分类编码</w:t>
            </w:r>
          </w:p>
        </w:tc>
        <w:tc>
          <w:tcPr>
            <w:tcW w:w="1818" w:type="dxa"/>
          </w:tcPr>
          <w:p w14:paraId="2DF1A448"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2A382723" w14:textId="3B270552"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7424068" w14:textId="77777777" w:rsidR="00805E3C" w:rsidRDefault="00805E3C" w:rsidP="00805E3C">
            <w:pPr>
              <w:widowControl/>
              <w:rPr>
                <w:rFonts w:ascii="宋体" w:hAnsi="宋体" w:cs="宋体"/>
                <w:szCs w:val="21"/>
              </w:rPr>
            </w:pPr>
          </w:p>
        </w:tc>
        <w:tc>
          <w:tcPr>
            <w:tcW w:w="1265" w:type="dxa"/>
          </w:tcPr>
          <w:p w14:paraId="53ADB5B0" w14:textId="77777777" w:rsidR="00805E3C" w:rsidRPr="00434406" w:rsidRDefault="00805E3C" w:rsidP="00805E3C">
            <w:pPr>
              <w:widowControl/>
              <w:rPr>
                <w:rFonts w:ascii="宋体" w:hAnsi="宋体" w:cs="宋体"/>
                <w:color w:val="000000"/>
                <w:szCs w:val="21"/>
              </w:rPr>
            </w:pPr>
          </w:p>
        </w:tc>
        <w:tc>
          <w:tcPr>
            <w:tcW w:w="1026" w:type="dxa"/>
          </w:tcPr>
          <w:p w14:paraId="4A200DF5" w14:textId="77777777" w:rsidR="00805E3C" w:rsidRPr="00434406" w:rsidRDefault="00805E3C" w:rsidP="00805E3C">
            <w:pPr>
              <w:widowControl/>
              <w:rPr>
                <w:rFonts w:ascii="宋体" w:hAnsi="宋体" w:cs="宋体"/>
                <w:color w:val="000000"/>
                <w:szCs w:val="21"/>
              </w:rPr>
            </w:pPr>
          </w:p>
        </w:tc>
      </w:tr>
      <w:tr w:rsidR="00805E3C" w:rsidRPr="00434406" w14:paraId="2CD42FD3" w14:textId="77777777" w:rsidTr="00CC1835">
        <w:tc>
          <w:tcPr>
            <w:tcW w:w="1377" w:type="dxa"/>
          </w:tcPr>
          <w:p w14:paraId="68F84221" w14:textId="77777777" w:rsidR="00805E3C" w:rsidRDefault="00805E3C" w:rsidP="00805E3C">
            <w:pPr>
              <w:widowControl/>
              <w:rPr>
                <w:rFonts w:ascii="宋体" w:hAnsi="宋体" w:cs="宋体"/>
                <w:szCs w:val="21"/>
              </w:rPr>
            </w:pPr>
            <w:r>
              <w:rPr>
                <w:rFonts w:ascii="宋体" w:hAnsi="宋体" w:cs="宋体" w:hint="eastAsia"/>
                <w:szCs w:val="21"/>
              </w:rPr>
              <w:t>料品</w:t>
            </w:r>
            <w:r>
              <w:t>分类名称</w:t>
            </w:r>
          </w:p>
        </w:tc>
        <w:tc>
          <w:tcPr>
            <w:tcW w:w="1818" w:type="dxa"/>
          </w:tcPr>
          <w:p w14:paraId="170DCD66" w14:textId="77777777" w:rsidR="00805E3C"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78D7AA1" w14:textId="6303FA78"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9A62B48" w14:textId="77777777" w:rsidR="00805E3C" w:rsidRDefault="00805E3C" w:rsidP="00805E3C">
            <w:pPr>
              <w:widowControl/>
              <w:rPr>
                <w:rFonts w:ascii="宋体" w:hAnsi="宋体" w:cs="宋体"/>
                <w:szCs w:val="21"/>
              </w:rPr>
            </w:pPr>
          </w:p>
        </w:tc>
        <w:tc>
          <w:tcPr>
            <w:tcW w:w="1265" w:type="dxa"/>
          </w:tcPr>
          <w:p w14:paraId="56D75D38" w14:textId="77777777" w:rsidR="00805E3C" w:rsidRPr="00434406" w:rsidRDefault="00805E3C" w:rsidP="00805E3C">
            <w:pPr>
              <w:widowControl/>
              <w:rPr>
                <w:rFonts w:ascii="宋体" w:hAnsi="宋体" w:cs="宋体"/>
                <w:color w:val="000000"/>
                <w:szCs w:val="21"/>
              </w:rPr>
            </w:pPr>
          </w:p>
        </w:tc>
        <w:tc>
          <w:tcPr>
            <w:tcW w:w="1026" w:type="dxa"/>
          </w:tcPr>
          <w:p w14:paraId="1F20150C" w14:textId="77777777" w:rsidR="00805E3C" w:rsidRPr="00434406" w:rsidRDefault="00805E3C" w:rsidP="00805E3C">
            <w:pPr>
              <w:widowControl/>
              <w:rPr>
                <w:rFonts w:ascii="宋体" w:hAnsi="宋体" w:cs="宋体"/>
                <w:color w:val="000000"/>
                <w:szCs w:val="21"/>
              </w:rPr>
            </w:pPr>
          </w:p>
        </w:tc>
      </w:tr>
      <w:tr w:rsidR="00805E3C" w:rsidRPr="00434406" w14:paraId="52B80195" w14:textId="77777777" w:rsidTr="00CC1835">
        <w:tc>
          <w:tcPr>
            <w:tcW w:w="1377" w:type="dxa"/>
          </w:tcPr>
          <w:p w14:paraId="633B698C" w14:textId="77777777" w:rsidR="00805E3C" w:rsidRDefault="00805E3C" w:rsidP="00805E3C">
            <w:pPr>
              <w:widowControl/>
            </w:pPr>
            <w:r>
              <w:rPr>
                <w:rFonts w:ascii="宋体" w:hAnsi="宋体" w:cs="宋体" w:hint="eastAsia"/>
                <w:szCs w:val="21"/>
              </w:rPr>
              <w:t>料品</w:t>
            </w:r>
            <w:r>
              <w:t>自定义项</w:t>
            </w:r>
            <w:r>
              <w:rPr>
                <w:rFonts w:hint="eastAsia"/>
              </w:rPr>
              <w:t>1-N</w:t>
            </w:r>
          </w:p>
        </w:tc>
        <w:tc>
          <w:tcPr>
            <w:tcW w:w="1818" w:type="dxa"/>
          </w:tcPr>
          <w:p w14:paraId="794D0D07" w14:textId="77777777" w:rsidR="00805E3C" w:rsidRPr="00434406" w:rsidRDefault="00805E3C" w:rsidP="00805E3C">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1BF9B856" w14:textId="25420CC2"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6217935" w14:textId="77777777" w:rsidR="00805E3C" w:rsidRDefault="00805E3C" w:rsidP="00805E3C">
            <w:pPr>
              <w:widowControl/>
              <w:rPr>
                <w:rFonts w:ascii="宋体" w:hAnsi="宋体" w:cs="宋体"/>
                <w:szCs w:val="21"/>
              </w:rPr>
            </w:pPr>
          </w:p>
        </w:tc>
        <w:tc>
          <w:tcPr>
            <w:tcW w:w="1265" w:type="dxa"/>
          </w:tcPr>
          <w:p w14:paraId="5D33C869" w14:textId="77777777" w:rsidR="00805E3C" w:rsidRPr="00434406" w:rsidRDefault="00805E3C" w:rsidP="00805E3C">
            <w:pPr>
              <w:widowControl/>
              <w:rPr>
                <w:rFonts w:ascii="宋体" w:hAnsi="宋体" w:cs="宋体"/>
                <w:color w:val="000000"/>
                <w:szCs w:val="21"/>
              </w:rPr>
            </w:pPr>
          </w:p>
        </w:tc>
        <w:tc>
          <w:tcPr>
            <w:tcW w:w="1026" w:type="dxa"/>
          </w:tcPr>
          <w:p w14:paraId="269C3C0A" w14:textId="77777777" w:rsidR="00805E3C" w:rsidRPr="00434406" w:rsidRDefault="00805E3C" w:rsidP="00805E3C">
            <w:pPr>
              <w:widowControl/>
              <w:rPr>
                <w:rFonts w:ascii="宋体" w:hAnsi="宋体" w:cs="宋体"/>
                <w:color w:val="000000"/>
                <w:szCs w:val="21"/>
              </w:rPr>
            </w:pPr>
          </w:p>
        </w:tc>
      </w:tr>
      <w:tr w:rsidR="00805E3C" w:rsidRPr="00434406" w14:paraId="2F08B7E8" w14:textId="77777777" w:rsidTr="00CC1835">
        <w:tc>
          <w:tcPr>
            <w:tcW w:w="1377" w:type="dxa"/>
          </w:tcPr>
          <w:p w14:paraId="78218293" w14:textId="608A98F2" w:rsidR="00805E3C" w:rsidRDefault="00805E3C" w:rsidP="00805E3C">
            <w:pPr>
              <w:widowControl/>
            </w:pPr>
            <w:r>
              <w:rPr>
                <w:rFonts w:ascii="宋体" w:hAnsi="宋体" w:cs="宋体" w:hint="eastAsia"/>
                <w:szCs w:val="21"/>
              </w:rPr>
              <w:t>料品</w:t>
            </w:r>
            <w:r w:rsidR="00172355">
              <w:t>规格</w:t>
            </w:r>
            <w:r>
              <w:rPr>
                <w:rFonts w:hint="eastAsia"/>
              </w:rPr>
              <w:t>1-N</w:t>
            </w:r>
          </w:p>
        </w:tc>
        <w:tc>
          <w:tcPr>
            <w:tcW w:w="1818" w:type="dxa"/>
          </w:tcPr>
          <w:p w14:paraId="389B2C40" w14:textId="50BF9799" w:rsidR="00805E3C" w:rsidRPr="00434406" w:rsidRDefault="00DA799B" w:rsidP="00805E3C">
            <w:pPr>
              <w:rPr>
                <w:color w:val="000000"/>
                <w:szCs w:val="21"/>
              </w:rPr>
            </w:pPr>
            <w:r w:rsidRPr="00DA799B">
              <w:rPr>
                <w:rFonts w:hint="eastAsia"/>
                <w:color w:val="000000"/>
                <w:szCs w:val="21"/>
              </w:rPr>
              <w:t>引用</w:t>
            </w:r>
            <w:r w:rsidRPr="00DA799B">
              <w:rPr>
                <w:rFonts w:hint="eastAsia"/>
                <w:color w:val="000000"/>
                <w:szCs w:val="21"/>
              </w:rPr>
              <w:t>[</w:t>
            </w:r>
            <w:r w:rsidR="00172355">
              <w:rPr>
                <w:rFonts w:hint="eastAsia"/>
                <w:color w:val="000000"/>
                <w:szCs w:val="21"/>
              </w:rPr>
              <w:t>规格</w:t>
            </w:r>
            <w:r w:rsidRPr="00DA799B">
              <w:rPr>
                <w:rFonts w:hint="eastAsia"/>
                <w:color w:val="000000"/>
                <w:szCs w:val="21"/>
              </w:rPr>
              <w:t>取值</w:t>
            </w:r>
            <w:r w:rsidRPr="00DA799B">
              <w:rPr>
                <w:rFonts w:hint="eastAsia"/>
                <w:color w:val="000000"/>
                <w:szCs w:val="21"/>
              </w:rPr>
              <w:t>]</w:t>
            </w:r>
          </w:p>
        </w:tc>
        <w:tc>
          <w:tcPr>
            <w:tcW w:w="774" w:type="dxa"/>
          </w:tcPr>
          <w:p w14:paraId="33FD6DFD" w14:textId="71F04803" w:rsidR="00805E3C" w:rsidRDefault="00805E3C" w:rsidP="00805E3C">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1C715B7A" w14:textId="77777777" w:rsidR="00805E3C" w:rsidRDefault="00805E3C" w:rsidP="00805E3C">
            <w:pPr>
              <w:widowControl/>
              <w:rPr>
                <w:rFonts w:ascii="宋体" w:hAnsi="宋体" w:cs="宋体"/>
                <w:szCs w:val="21"/>
              </w:rPr>
            </w:pPr>
          </w:p>
        </w:tc>
        <w:tc>
          <w:tcPr>
            <w:tcW w:w="1265" w:type="dxa"/>
          </w:tcPr>
          <w:p w14:paraId="43CF259F" w14:textId="77777777" w:rsidR="00805E3C" w:rsidRPr="00434406" w:rsidRDefault="00805E3C" w:rsidP="00805E3C">
            <w:pPr>
              <w:widowControl/>
              <w:rPr>
                <w:rFonts w:ascii="宋体" w:hAnsi="宋体" w:cs="宋体"/>
                <w:color w:val="000000"/>
                <w:szCs w:val="21"/>
              </w:rPr>
            </w:pPr>
          </w:p>
        </w:tc>
        <w:tc>
          <w:tcPr>
            <w:tcW w:w="1026" w:type="dxa"/>
          </w:tcPr>
          <w:p w14:paraId="7CE3177B" w14:textId="77777777" w:rsidR="00805E3C" w:rsidRPr="00434406" w:rsidRDefault="00805E3C" w:rsidP="00805E3C">
            <w:pPr>
              <w:widowControl/>
              <w:rPr>
                <w:rFonts w:ascii="宋体" w:hAnsi="宋体" w:cs="宋体"/>
                <w:color w:val="000000"/>
                <w:szCs w:val="21"/>
              </w:rPr>
            </w:pPr>
          </w:p>
        </w:tc>
      </w:tr>
      <w:tr w:rsidR="00775C8D" w:rsidRPr="00434406" w14:paraId="156CF8AF" w14:textId="77777777" w:rsidTr="00CC1835">
        <w:tc>
          <w:tcPr>
            <w:tcW w:w="1377" w:type="dxa"/>
          </w:tcPr>
          <w:p w14:paraId="0F2F0621" w14:textId="451371D2" w:rsidR="00775C8D" w:rsidRDefault="00775C8D" w:rsidP="00775C8D">
            <w:pPr>
              <w:widowControl/>
              <w:rPr>
                <w:rFonts w:ascii="宋体" w:hAnsi="宋体" w:cs="宋体"/>
                <w:szCs w:val="21"/>
              </w:rPr>
            </w:pPr>
            <w:r>
              <w:rPr>
                <w:rFonts w:ascii="宋体" w:hAnsi="宋体" w:cs="宋体" w:hint="eastAsia"/>
                <w:szCs w:val="21"/>
              </w:rPr>
              <w:t>数量下限</w:t>
            </w:r>
            <w:r w:rsidR="00DE37B4">
              <w:rPr>
                <w:rFonts w:ascii="宋体" w:hAnsi="宋体" w:cs="宋体" w:hint="eastAsia"/>
                <w:szCs w:val="21"/>
              </w:rPr>
              <w:t>（计价单位）</w:t>
            </w:r>
          </w:p>
        </w:tc>
        <w:tc>
          <w:tcPr>
            <w:tcW w:w="1818" w:type="dxa"/>
          </w:tcPr>
          <w:p w14:paraId="1A0ACA40" w14:textId="77777777" w:rsidR="00775C8D" w:rsidRDefault="00775C8D" w:rsidP="00775C8D">
            <w:pPr>
              <w:rPr>
                <w:color w:val="000000"/>
                <w:szCs w:val="21"/>
              </w:rPr>
            </w:pPr>
            <w:r>
              <w:rPr>
                <w:color w:val="000000"/>
                <w:szCs w:val="21"/>
              </w:rPr>
              <w:t>D</w:t>
            </w:r>
            <w:r>
              <w:rPr>
                <w:rFonts w:hint="eastAsia"/>
                <w:color w:val="000000"/>
                <w:szCs w:val="21"/>
              </w:rPr>
              <w:t>ata</w:t>
            </w:r>
          </w:p>
        </w:tc>
        <w:tc>
          <w:tcPr>
            <w:tcW w:w="774" w:type="dxa"/>
          </w:tcPr>
          <w:p w14:paraId="2AFDBDD0" w14:textId="241A65C0" w:rsidR="00775C8D" w:rsidRDefault="00775C8D" w:rsidP="00775C8D">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63678FC1" w14:textId="561E0E6D" w:rsidR="00775C8D" w:rsidRDefault="00775C8D" w:rsidP="00775C8D">
            <w:pPr>
              <w:widowControl/>
              <w:rPr>
                <w:rFonts w:ascii="宋体" w:hAnsi="宋体" w:cs="宋体"/>
                <w:szCs w:val="21"/>
              </w:rPr>
            </w:pPr>
            <w:r>
              <w:rPr>
                <w:rFonts w:ascii="宋体" w:hAnsi="宋体" w:cs="宋体"/>
                <w:szCs w:val="21"/>
              </w:rPr>
              <w:t>正数</w:t>
            </w:r>
          </w:p>
        </w:tc>
        <w:tc>
          <w:tcPr>
            <w:tcW w:w="1265" w:type="dxa"/>
          </w:tcPr>
          <w:p w14:paraId="1702CBFD" w14:textId="77777777" w:rsidR="00775C8D" w:rsidRPr="00434406" w:rsidRDefault="00775C8D" w:rsidP="00775C8D">
            <w:pPr>
              <w:widowControl/>
              <w:rPr>
                <w:rFonts w:ascii="宋体" w:hAnsi="宋体" w:cs="宋体"/>
                <w:color w:val="000000"/>
                <w:szCs w:val="21"/>
              </w:rPr>
            </w:pPr>
          </w:p>
        </w:tc>
        <w:tc>
          <w:tcPr>
            <w:tcW w:w="1026" w:type="dxa"/>
          </w:tcPr>
          <w:p w14:paraId="61585976" w14:textId="77777777" w:rsidR="00775C8D" w:rsidRPr="00434406" w:rsidRDefault="00775C8D" w:rsidP="00775C8D">
            <w:pPr>
              <w:widowControl/>
              <w:rPr>
                <w:rFonts w:ascii="宋体" w:hAnsi="宋体" w:cs="宋体"/>
                <w:color w:val="000000"/>
                <w:szCs w:val="21"/>
              </w:rPr>
            </w:pPr>
          </w:p>
        </w:tc>
      </w:tr>
      <w:tr w:rsidR="00775C8D" w:rsidRPr="00434406" w14:paraId="19D46493" w14:textId="77777777" w:rsidTr="00CC1835">
        <w:tc>
          <w:tcPr>
            <w:tcW w:w="1377" w:type="dxa"/>
          </w:tcPr>
          <w:p w14:paraId="108D0BDF" w14:textId="49816709" w:rsidR="00775C8D" w:rsidRDefault="00775C8D" w:rsidP="00775C8D">
            <w:pPr>
              <w:widowControl/>
              <w:rPr>
                <w:rFonts w:ascii="宋体" w:hAnsi="宋体" w:cs="宋体"/>
                <w:szCs w:val="21"/>
              </w:rPr>
            </w:pPr>
            <w:r>
              <w:rPr>
                <w:rFonts w:ascii="宋体" w:hAnsi="宋体" w:cs="宋体" w:hint="eastAsia"/>
                <w:szCs w:val="21"/>
              </w:rPr>
              <w:t>折扣率</w:t>
            </w:r>
          </w:p>
        </w:tc>
        <w:tc>
          <w:tcPr>
            <w:tcW w:w="1818" w:type="dxa"/>
          </w:tcPr>
          <w:p w14:paraId="0E0D29A1" w14:textId="77777777" w:rsidR="00775C8D" w:rsidRDefault="00775C8D" w:rsidP="00775C8D">
            <w:pPr>
              <w:rPr>
                <w:color w:val="000000"/>
                <w:szCs w:val="21"/>
              </w:rPr>
            </w:pPr>
            <w:r>
              <w:rPr>
                <w:color w:val="000000"/>
                <w:szCs w:val="21"/>
              </w:rPr>
              <w:t>D</w:t>
            </w:r>
            <w:r>
              <w:rPr>
                <w:rFonts w:hint="eastAsia"/>
                <w:color w:val="000000"/>
                <w:szCs w:val="21"/>
              </w:rPr>
              <w:t>ata</w:t>
            </w:r>
          </w:p>
        </w:tc>
        <w:tc>
          <w:tcPr>
            <w:tcW w:w="774" w:type="dxa"/>
          </w:tcPr>
          <w:p w14:paraId="2A02C122" w14:textId="5E302267" w:rsidR="00775C8D" w:rsidRDefault="00775C8D" w:rsidP="00775C8D">
            <w:pPr>
              <w:widowControl/>
              <w:rPr>
                <w:rFonts w:ascii="宋体" w:hAnsi="宋体" w:cs="宋体"/>
                <w:color w:val="000000"/>
                <w:szCs w:val="21"/>
              </w:rPr>
            </w:pPr>
            <w:r>
              <w:rPr>
                <w:rFonts w:ascii="宋体" w:hAnsi="宋体" w:cs="宋体"/>
                <w:color w:val="000000"/>
                <w:szCs w:val="21"/>
              </w:rPr>
              <w:t>可空</w:t>
            </w:r>
          </w:p>
        </w:tc>
        <w:tc>
          <w:tcPr>
            <w:tcW w:w="3054" w:type="dxa"/>
          </w:tcPr>
          <w:p w14:paraId="46B7FF4E" w14:textId="692647A6" w:rsidR="00775C8D" w:rsidRDefault="00775C8D" w:rsidP="00775C8D">
            <w:pPr>
              <w:widowControl/>
              <w:rPr>
                <w:rFonts w:ascii="宋体" w:hAnsi="宋体" w:cs="宋体"/>
                <w:szCs w:val="21"/>
              </w:rPr>
            </w:pPr>
            <w:r>
              <w:rPr>
                <w:rFonts w:ascii="宋体" w:hAnsi="宋体" w:cs="宋体"/>
                <w:szCs w:val="21"/>
              </w:rPr>
              <w:t>正数</w:t>
            </w:r>
          </w:p>
        </w:tc>
        <w:tc>
          <w:tcPr>
            <w:tcW w:w="1265" w:type="dxa"/>
          </w:tcPr>
          <w:p w14:paraId="1BCA37E4" w14:textId="77777777" w:rsidR="00775C8D" w:rsidRPr="00434406" w:rsidRDefault="00775C8D" w:rsidP="00775C8D">
            <w:pPr>
              <w:widowControl/>
              <w:rPr>
                <w:rFonts w:ascii="宋体" w:hAnsi="宋体" w:cs="宋体"/>
                <w:color w:val="000000"/>
                <w:szCs w:val="21"/>
              </w:rPr>
            </w:pPr>
          </w:p>
        </w:tc>
        <w:tc>
          <w:tcPr>
            <w:tcW w:w="1026" w:type="dxa"/>
          </w:tcPr>
          <w:p w14:paraId="37CEF687" w14:textId="77777777" w:rsidR="00775C8D" w:rsidRPr="00434406" w:rsidRDefault="00775C8D" w:rsidP="00775C8D">
            <w:pPr>
              <w:widowControl/>
              <w:rPr>
                <w:rFonts w:ascii="宋体" w:hAnsi="宋体" w:cs="宋体"/>
                <w:color w:val="000000"/>
                <w:szCs w:val="21"/>
              </w:rPr>
            </w:pPr>
          </w:p>
        </w:tc>
      </w:tr>
      <w:tr w:rsidR="00775C8D" w:rsidRPr="00434406" w14:paraId="6EF4F2C3" w14:textId="77777777" w:rsidTr="00CC1835">
        <w:tc>
          <w:tcPr>
            <w:tcW w:w="1377" w:type="dxa"/>
          </w:tcPr>
          <w:p w14:paraId="7EF9E99D" w14:textId="77777777" w:rsidR="00775C8D" w:rsidRDefault="00775C8D" w:rsidP="00775C8D">
            <w:pPr>
              <w:widowControl/>
              <w:rPr>
                <w:rFonts w:ascii="宋体" w:hAnsi="宋体" w:cs="宋体"/>
                <w:szCs w:val="21"/>
              </w:rPr>
            </w:pPr>
            <w:r>
              <w:t>生效日期</w:t>
            </w:r>
          </w:p>
        </w:tc>
        <w:tc>
          <w:tcPr>
            <w:tcW w:w="1818" w:type="dxa"/>
          </w:tcPr>
          <w:p w14:paraId="548425CB" w14:textId="77777777" w:rsidR="00775C8D" w:rsidRDefault="00775C8D" w:rsidP="00775C8D">
            <w:pPr>
              <w:rPr>
                <w:color w:val="000000"/>
                <w:szCs w:val="21"/>
              </w:rPr>
            </w:pPr>
            <w:r>
              <w:rPr>
                <w:color w:val="000000"/>
                <w:szCs w:val="21"/>
              </w:rPr>
              <w:t>D</w:t>
            </w:r>
            <w:r>
              <w:rPr>
                <w:rFonts w:hint="eastAsia"/>
                <w:color w:val="000000"/>
                <w:szCs w:val="21"/>
              </w:rPr>
              <w:t>ate</w:t>
            </w:r>
          </w:p>
        </w:tc>
        <w:tc>
          <w:tcPr>
            <w:tcW w:w="774" w:type="dxa"/>
          </w:tcPr>
          <w:p w14:paraId="6CAABD07" w14:textId="795EEE61" w:rsidR="00775C8D" w:rsidRDefault="00775C8D" w:rsidP="00775C8D">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6D229F0A" w14:textId="77777777" w:rsidR="00775C8D" w:rsidRDefault="00775C8D" w:rsidP="00775C8D">
            <w:pPr>
              <w:widowControl/>
              <w:rPr>
                <w:rFonts w:ascii="宋体" w:hAnsi="宋体" w:cs="宋体"/>
                <w:szCs w:val="21"/>
              </w:rPr>
            </w:pPr>
          </w:p>
        </w:tc>
        <w:tc>
          <w:tcPr>
            <w:tcW w:w="1265" w:type="dxa"/>
          </w:tcPr>
          <w:p w14:paraId="643C393E" w14:textId="77777777" w:rsidR="00775C8D" w:rsidRPr="00434406" w:rsidRDefault="00775C8D" w:rsidP="00775C8D">
            <w:pPr>
              <w:widowControl/>
              <w:rPr>
                <w:rFonts w:ascii="宋体" w:hAnsi="宋体" w:cs="宋体"/>
                <w:color w:val="000000"/>
                <w:szCs w:val="21"/>
              </w:rPr>
            </w:pPr>
          </w:p>
        </w:tc>
        <w:tc>
          <w:tcPr>
            <w:tcW w:w="1026" w:type="dxa"/>
          </w:tcPr>
          <w:p w14:paraId="756CEE0A" w14:textId="77777777" w:rsidR="00775C8D" w:rsidRPr="00434406" w:rsidRDefault="00775C8D" w:rsidP="00775C8D">
            <w:pPr>
              <w:widowControl/>
              <w:rPr>
                <w:rFonts w:ascii="宋体" w:hAnsi="宋体" w:cs="宋体"/>
                <w:color w:val="000000"/>
                <w:szCs w:val="21"/>
              </w:rPr>
            </w:pPr>
          </w:p>
        </w:tc>
      </w:tr>
      <w:tr w:rsidR="00775C8D" w:rsidRPr="00434406" w14:paraId="75F27353" w14:textId="77777777" w:rsidTr="00CC1835">
        <w:tc>
          <w:tcPr>
            <w:tcW w:w="1377" w:type="dxa"/>
          </w:tcPr>
          <w:p w14:paraId="461209DE" w14:textId="42D67B77" w:rsidR="00775C8D" w:rsidRDefault="00234BB6" w:rsidP="00775C8D">
            <w:pPr>
              <w:widowControl/>
              <w:rPr>
                <w:rFonts w:ascii="宋体" w:hAnsi="宋体" w:cs="宋体"/>
                <w:szCs w:val="21"/>
              </w:rPr>
            </w:pPr>
            <w:r>
              <w:rPr>
                <w:rFonts w:ascii="宋体" w:hAnsi="宋体" w:cs="宋体" w:hint="eastAsia"/>
                <w:szCs w:val="21"/>
              </w:rPr>
              <w:t>截止日期</w:t>
            </w:r>
          </w:p>
        </w:tc>
        <w:tc>
          <w:tcPr>
            <w:tcW w:w="1818" w:type="dxa"/>
          </w:tcPr>
          <w:p w14:paraId="3D115A32" w14:textId="77777777" w:rsidR="00775C8D" w:rsidRDefault="00775C8D" w:rsidP="00775C8D">
            <w:pPr>
              <w:rPr>
                <w:color w:val="000000"/>
                <w:szCs w:val="21"/>
              </w:rPr>
            </w:pPr>
            <w:r>
              <w:rPr>
                <w:color w:val="000000"/>
                <w:szCs w:val="21"/>
              </w:rPr>
              <w:t>D</w:t>
            </w:r>
            <w:r>
              <w:rPr>
                <w:rFonts w:hint="eastAsia"/>
                <w:color w:val="000000"/>
                <w:szCs w:val="21"/>
              </w:rPr>
              <w:t>ate</w:t>
            </w:r>
          </w:p>
        </w:tc>
        <w:tc>
          <w:tcPr>
            <w:tcW w:w="774" w:type="dxa"/>
          </w:tcPr>
          <w:p w14:paraId="5DBE141E" w14:textId="49EC018A" w:rsidR="00775C8D" w:rsidRDefault="00775C8D" w:rsidP="00775C8D">
            <w:pPr>
              <w:widowControl/>
              <w:rPr>
                <w:rFonts w:ascii="宋体" w:hAnsi="宋体" w:cs="宋体"/>
                <w:color w:val="000000"/>
                <w:szCs w:val="21"/>
              </w:rPr>
            </w:pPr>
            <w:r>
              <w:rPr>
                <w:rFonts w:ascii="宋体" w:hAnsi="宋体" w:cs="宋体"/>
                <w:color w:val="000000"/>
                <w:szCs w:val="21"/>
              </w:rPr>
              <w:t>可空</w:t>
            </w:r>
          </w:p>
        </w:tc>
        <w:tc>
          <w:tcPr>
            <w:tcW w:w="3054" w:type="dxa"/>
          </w:tcPr>
          <w:p w14:paraId="6016A893" w14:textId="77777777" w:rsidR="00775C8D" w:rsidRDefault="00775C8D" w:rsidP="00775C8D">
            <w:pPr>
              <w:widowControl/>
              <w:rPr>
                <w:rFonts w:ascii="宋体" w:hAnsi="宋体" w:cs="宋体"/>
                <w:szCs w:val="21"/>
              </w:rPr>
            </w:pPr>
          </w:p>
        </w:tc>
        <w:tc>
          <w:tcPr>
            <w:tcW w:w="1265" w:type="dxa"/>
          </w:tcPr>
          <w:p w14:paraId="604DFBE6" w14:textId="77777777" w:rsidR="00775C8D" w:rsidRPr="00434406" w:rsidRDefault="00775C8D" w:rsidP="00775C8D">
            <w:pPr>
              <w:widowControl/>
              <w:rPr>
                <w:rFonts w:ascii="宋体" w:hAnsi="宋体" w:cs="宋体"/>
                <w:color w:val="000000"/>
                <w:szCs w:val="21"/>
              </w:rPr>
            </w:pPr>
          </w:p>
        </w:tc>
        <w:tc>
          <w:tcPr>
            <w:tcW w:w="1026" w:type="dxa"/>
          </w:tcPr>
          <w:p w14:paraId="2AC580FF" w14:textId="77777777" w:rsidR="00775C8D" w:rsidRPr="00434406" w:rsidRDefault="00775C8D" w:rsidP="00775C8D">
            <w:pPr>
              <w:widowControl/>
              <w:rPr>
                <w:rFonts w:ascii="宋体" w:hAnsi="宋体" w:cs="宋体"/>
                <w:color w:val="000000"/>
                <w:szCs w:val="21"/>
              </w:rPr>
            </w:pPr>
          </w:p>
        </w:tc>
      </w:tr>
      <w:tr w:rsidR="00775C8D" w:rsidRPr="00434406" w14:paraId="34B9AB35" w14:textId="77777777" w:rsidTr="00CC1835">
        <w:tc>
          <w:tcPr>
            <w:tcW w:w="1377" w:type="dxa"/>
          </w:tcPr>
          <w:p w14:paraId="043A64DC" w14:textId="77777777" w:rsidR="00775C8D" w:rsidRDefault="00775C8D" w:rsidP="00775C8D">
            <w:pPr>
              <w:widowControl/>
              <w:rPr>
                <w:rFonts w:ascii="宋体" w:hAnsi="宋体" w:cs="宋体"/>
                <w:szCs w:val="21"/>
              </w:rPr>
            </w:pPr>
            <w:r>
              <w:rPr>
                <w:rFonts w:ascii="宋体" w:hAnsi="宋体" w:cs="宋体" w:hint="eastAsia"/>
                <w:szCs w:val="21"/>
              </w:rPr>
              <w:t>备注</w:t>
            </w:r>
          </w:p>
        </w:tc>
        <w:tc>
          <w:tcPr>
            <w:tcW w:w="1818" w:type="dxa"/>
          </w:tcPr>
          <w:p w14:paraId="4F3C0863" w14:textId="77777777" w:rsidR="00775C8D" w:rsidRDefault="00775C8D" w:rsidP="00775C8D">
            <w:pPr>
              <w:rPr>
                <w:color w:val="000000"/>
                <w:szCs w:val="21"/>
              </w:rPr>
            </w:pPr>
            <w:r>
              <w:rPr>
                <w:color w:val="000000"/>
                <w:szCs w:val="21"/>
              </w:rPr>
              <w:t>C</w:t>
            </w:r>
            <w:r>
              <w:rPr>
                <w:rFonts w:hint="eastAsia"/>
                <w:color w:val="000000"/>
                <w:szCs w:val="21"/>
              </w:rPr>
              <w:t>har</w:t>
            </w:r>
          </w:p>
        </w:tc>
        <w:tc>
          <w:tcPr>
            <w:tcW w:w="774" w:type="dxa"/>
          </w:tcPr>
          <w:p w14:paraId="4D1AAE35" w14:textId="0D5180A4" w:rsidR="00775C8D" w:rsidRDefault="00775C8D" w:rsidP="00775C8D">
            <w:pPr>
              <w:widowControl/>
              <w:rPr>
                <w:rFonts w:ascii="宋体" w:hAnsi="宋体" w:cs="宋体"/>
                <w:color w:val="000000"/>
                <w:szCs w:val="21"/>
              </w:rPr>
            </w:pPr>
            <w:r>
              <w:rPr>
                <w:rFonts w:ascii="宋体" w:hAnsi="宋体" w:cs="宋体"/>
                <w:color w:val="000000"/>
                <w:szCs w:val="21"/>
              </w:rPr>
              <w:t>可空</w:t>
            </w:r>
          </w:p>
        </w:tc>
        <w:tc>
          <w:tcPr>
            <w:tcW w:w="3054" w:type="dxa"/>
          </w:tcPr>
          <w:p w14:paraId="139A04D8" w14:textId="77777777" w:rsidR="00775C8D" w:rsidRDefault="00775C8D" w:rsidP="00775C8D">
            <w:pPr>
              <w:widowControl/>
              <w:rPr>
                <w:rFonts w:ascii="宋体" w:hAnsi="宋体" w:cs="宋体"/>
                <w:szCs w:val="21"/>
              </w:rPr>
            </w:pPr>
          </w:p>
        </w:tc>
        <w:tc>
          <w:tcPr>
            <w:tcW w:w="1265" w:type="dxa"/>
          </w:tcPr>
          <w:p w14:paraId="16B880ED" w14:textId="77777777" w:rsidR="00775C8D" w:rsidRPr="00434406" w:rsidRDefault="00775C8D" w:rsidP="00775C8D">
            <w:pPr>
              <w:widowControl/>
              <w:rPr>
                <w:rFonts w:ascii="宋体" w:hAnsi="宋体" w:cs="宋体"/>
                <w:color w:val="000000"/>
                <w:szCs w:val="21"/>
              </w:rPr>
            </w:pPr>
          </w:p>
        </w:tc>
        <w:tc>
          <w:tcPr>
            <w:tcW w:w="1026" w:type="dxa"/>
          </w:tcPr>
          <w:p w14:paraId="3F36CF40" w14:textId="77777777" w:rsidR="00775C8D" w:rsidRPr="00434406" w:rsidRDefault="00775C8D" w:rsidP="00775C8D">
            <w:pPr>
              <w:widowControl/>
              <w:rPr>
                <w:rFonts w:ascii="宋体" w:hAnsi="宋体" w:cs="宋体"/>
                <w:color w:val="000000"/>
                <w:szCs w:val="21"/>
              </w:rPr>
            </w:pPr>
          </w:p>
        </w:tc>
      </w:tr>
      <w:tr w:rsidR="00775C8D" w:rsidRPr="00434406" w14:paraId="68ABBBC4" w14:textId="77777777" w:rsidTr="00CC1835">
        <w:tc>
          <w:tcPr>
            <w:tcW w:w="1377" w:type="dxa"/>
          </w:tcPr>
          <w:p w14:paraId="51E9EBBE" w14:textId="77777777" w:rsidR="00775C8D" w:rsidRDefault="00775C8D" w:rsidP="00775C8D">
            <w:pPr>
              <w:widowControl/>
              <w:rPr>
                <w:rFonts w:ascii="宋体" w:hAnsi="宋体" w:cs="宋体"/>
                <w:szCs w:val="21"/>
              </w:rPr>
            </w:pPr>
            <w:r>
              <w:rPr>
                <w:rFonts w:ascii="宋体" w:hAnsi="宋体" w:cs="宋体" w:hint="eastAsia"/>
                <w:szCs w:val="21"/>
              </w:rPr>
              <w:lastRenderedPageBreak/>
              <w:t>已作废</w:t>
            </w:r>
          </w:p>
        </w:tc>
        <w:tc>
          <w:tcPr>
            <w:tcW w:w="1818" w:type="dxa"/>
          </w:tcPr>
          <w:p w14:paraId="1605A98C" w14:textId="77777777" w:rsidR="00775C8D" w:rsidRDefault="00775C8D" w:rsidP="00775C8D">
            <w:pPr>
              <w:rPr>
                <w:color w:val="000000"/>
                <w:szCs w:val="21"/>
              </w:rPr>
            </w:pPr>
            <w:r>
              <w:rPr>
                <w:color w:val="000000"/>
                <w:szCs w:val="21"/>
              </w:rPr>
              <w:t>Bool</w:t>
            </w:r>
          </w:p>
        </w:tc>
        <w:tc>
          <w:tcPr>
            <w:tcW w:w="774" w:type="dxa"/>
          </w:tcPr>
          <w:p w14:paraId="72462B4F" w14:textId="5ED371AD" w:rsidR="00775C8D" w:rsidRDefault="00775C8D" w:rsidP="00775C8D">
            <w:pPr>
              <w:widowControl/>
              <w:rPr>
                <w:rFonts w:ascii="宋体" w:hAnsi="宋体" w:cs="宋体"/>
                <w:color w:val="000000"/>
                <w:szCs w:val="21"/>
              </w:rPr>
            </w:pPr>
            <w:r>
              <w:rPr>
                <w:rFonts w:ascii="宋体" w:hAnsi="宋体" w:cs="宋体"/>
                <w:color w:val="000000"/>
                <w:szCs w:val="21"/>
              </w:rPr>
              <w:t>非空</w:t>
            </w:r>
          </w:p>
        </w:tc>
        <w:tc>
          <w:tcPr>
            <w:tcW w:w="3054" w:type="dxa"/>
          </w:tcPr>
          <w:p w14:paraId="08F87289" w14:textId="77777777" w:rsidR="00775C8D" w:rsidRDefault="00775C8D" w:rsidP="00775C8D">
            <w:pPr>
              <w:widowControl/>
              <w:rPr>
                <w:rFonts w:ascii="宋体" w:hAnsi="宋体" w:cs="宋体"/>
                <w:szCs w:val="21"/>
              </w:rPr>
            </w:pPr>
            <w:r>
              <w:rPr>
                <w:rFonts w:ascii="宋体" w:hAnsi="宋体" w:cs="宋体"/>
                <w:szCs w:val="21"/>
              </w:rPr>
              <w:t>自动记录</w:t>
            </w:r>
          </w:p>
        </w:tc>
        <w:tc>
          <w:tcPr>
            <w:tcW w:w="1265" w:type="dxa"/>
          </w:tcPr>
          <w:p w14:paraId="3E4E968F" w14:textId="77777777" w:rsidR="00775C8D" w:rsidRPr="00434406" w:rsidRDefault="00775C8D" w:rsidP="00775C8D">
            <w:pPr>
              <w:widowControl/>
              <w:rPr>
                <w:rFonts w:ascii="宋体" w:hAnsi="宋体" w:cs="宋体"/>
                <w:color w:val="000000"/>
                <w:szCs w:val="21"/>
              </w:rPr>
            </w:pPr>
          </w:p>
        </w:tc>
        <w:tc>
          <w:tcPr>
            <w:tcW w:w="1026" w:type="dxa"/>
          </w:tcPr>
          <w:p w14:paraId="67F2CCE8" w14:textId="77777777" w:rsidR="00775C8D" w:rsidRPr="00434406" w:rsidRDefault="00775C8D" w:rsidP="00775C8D">
            <w:pPr>
              <w:widowControl/>
              <w:rPr>
                <w:rFonts w:ascii="宋体" w:hAnsi="宋体" w:cs="宋体"/>
                <w:color w:val="000000"/>
                <w:szCs w:val="21"/>
              </w:rPr>
            </w:pPr>
          </w:p>
        </w:tc>
      </w:tr>
      <w:tr w:rsidR="00775C8D" w:rsidRPr="00434406" w14:paraId="684EDF54" w14:textId="77777777" w:rsidTr="00CC1835">
        <w:tc>
          <w:tcPr>
            <w:tcW w:w="1377" w:type="dxa"/>
          </w:tcPr>
          <w:p w14:paraId="1F4F4617" w14:textId="77777777" w:rsidR="00775C8D" w:rsidRDefault="00775C8D" w:rsidP="00775C8D">
            <w:pPr>
              <w:widowControl/>
              <w:rPr>
                <w:rFonts w:ascii="宋体" w:hAnsi="宋体" w:cs="宋体"/>
                <w:szCs w:val="21"/>
              </w:rPr>
            </w:pPr>
            <w:r>
              <w:rPr>
                <w:rFonts w:ascii="宋体" w:hAnsi="宋体" w:cs="宋体" w:hint="eastAsia"/>
                <w:szCs w:val="21"/>
              </w:rPr>
              <w:t>最后修改时间</w:t>
            </w:r>
          </w:p>
        </w:tc>
        <w:tc>
          <w:tcPr>
            <w:tcW w:w="1818" w:type="dxa"/>
          </w:tcPr>
          <w:p w14:paraId="3F40ABCF" w14:textId="77777777" w:rsidR="00775C8D" w:rsidRDefault="00775C8D" w:rsidP="00775C8D">
            <w:pPr>
              <w:rPr>
                <w:color w:val="000000"/>
                <w:szCs w:val="21"/>
              </w:rPr>
            </w:pPr>
            <w:r>
              <w:rPr>
                <w:color w:val="000000"/>
                <w:szCs w:val="21"/>
              </w:rPr>
              <w:t>Time</w:t>
            </w:r>
          </w:p>
        </w:tc>
        <w:tc>
          <w:tcPr>
            <w:tcW w:w="774" w:type="dxa"/>
          </w:tcPr>
          <w:p w14:paraId="2F0BFAAB" w14:textId="6957D048" w:rsidR="00775C8D" w:rsidRDefault="00775C8D" w:rsidP="00775C8D">
            <w:pPr>
              <w:widowControl/>
              <w:rPr>
                <w:rFonts w:ascii="宋体" w:hAnsi="宋体" w:cs="宋体"/>
                <w:color w:val="000000"/>
                <w:szCs w:val="21"/>
              </w:rPr>
            </w:pPr>
            <w:r>
              <w:rPr>
                <w:rFonts w:ascii="宋体" w:hAnsi="宋体" w:cs="宋体"/>
                <w:color w:val="000000"/>
                <w:szCs w:val="21"/>
              </w:rPr>
              <w:t>可空</w:t>
            </w:r>
          </w:p>
        </w:tc>
        <w:tc>
          <w:tcPr>
            <w:tcW w:w="3054" w:type="dxa"/>
          </w:tcPr>
          <w:p w14:paraId="799C3D1F" w14:textId="77777777" w:rsidR="00775C8D" w:rsidRDefault="00775C8D" w:rsidP="00775C8D">
            <w:pPr>
              <w:widowControl/>
              <w:rPr>
                <w:rFonts w:ascii="宋体" w:hAnsi="宋体" w:cs="宋体"/>
                <w:szCs w:val="21"/>
              </w:rPr>
            </w:pPr>
            <w:r>
              <w:rPr>
                <w:rFonts w:ascii="宋体" w:hAnsi="宋体" w:cs="宋体"/>
                <w:szCs w:val="21"/>
              </w:rPr>
              <w:t>自动记录</w:t>
            </w:r>
          </w:p>
        </w:tc>
        <w:tc>
          <w:tcPr>
            <w:tcW w:w="1265" w:type="dxa"/>
          </w:tcPr>
          <w:p w14:paraId="79E1C7A4" w14:textId="77777777" w:rsidR="00775C8D" w:rsidRPr="00434406" w:rsidRDefault="00775C8D" w:rsidP="00775C8D">
            <w:pPr>
              <w:widowControl/>
              <w:rPr>
                <w:rFonts w:ascii="宋体" w:hAnsi="宋体" w:cs="宋体"/>
                <w:color w:val="000000"/>
                <w:szCs w:val="21"/>
              </w:rPr>
            </w:pPr>
          </w:p>
        </w:tc>
        <w:tc>
          <w:tcPr>
            <w:tcW w:w="1026" w:type="dxa"/>
          </w:tcPr>
          <w:p w14:paraId="65B4E8AB" w14:textId="77777777" w:rsidR="00775C8D" w:rsidRPr="00434406" w:rsidRDefault="00775C8D" w:rsidP="00775C8D">
            <w:pPr>
              <w:widowControl/>
              <w:rPr>
                <w:rFonts w:ascii="宋体" w:hAnsi="宋体" w:cs="宋体"/>
                <w:color w:val="000000"/>
                <w:szCs w:val="21"/>
              </w:rPr>
            </w:pPr>
          </w:p>
        </w:tc>
      </w:tr>
      <w:tr w:rsidR="00775C8D" w:rsidRPr="00434406" w14:paraId="0741CA85" w14:textId="77777777" w:rsidTr="00CC1835">
        <w:tc>
          <w:tcPr>
            <w:tcW w:w="1377" w:type="dxa"/>
          </w:tcPr>
          <w:p w14:paraId="34DA9958" w14:textId="77777777" w:rsidR="00775C8D" w:rsidRDefault="00775C8D" w:rsidP="00775C8D">
            <w:pPr>
              <w:widowControl/>
              <w:rPr>
                <w:rFonts w:ascii="宋体" w:hAnsi="宋体" w:cs="宋体"/>
                <w:szCs w:val="21"/>
              </w:rPr>
            </w:pPr>
            <w:r>
              <w:rPr>
                <w:rFonts w:ascii="宋体" w:hAnsi="宋体" w:cs="宋体" w:hint="eastAsia"/>
                <w:szCs w:val="21"/>
              </w:rPr>
              <w:t>最后修改人</w:t>
            </w:r>
          </w:p>
        </w:tc>
        <w:tc>
          <w:tcPr>
            <w:tcW w:w="1818" w:type="dxa"/>
          </w:tcPr>
          <w:p w14:paraId="41399A2A" w14:textId="77777777" w:rsidR="00775C8D" w:rsidRDefault="00775C8D" w:rsidP="00775C8D">
            <w:pPr>
              <w:rPr>
                <w:color w:val="000000"/>
                <w:szCs w:val="21"/>
              </w:rPr>
            </w:pPr>
            <w:r>
              <w:rPr>
                <w:rFonts w:hint="eastAsia"/>
                <w:color w:val="000000"/>
                <w:szCs w:val="21"/>
              </w:rPr>
              <w:t>引用</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59DC04E3" w14:textId="1B961D28" w:rsidR="00775C8D" w:rsidRDefault="00775C8D" w:rsidP="00775C8D">
            <w:pPr>
              <w:widowControl/>
              <w:rPr>
                <w:rFonts w:ascii="宋体" w:hAnsi="宋体" w:cs="宋体"/>
                <w:color w:val="000000"/>
                <w:szCs w:val="21"/>
              </w:rPr>
            </w:pPr>
            <w:r>
              <w:rPr>
                <w:rFonts w:ascii="宋体" w:hAnsi="宋体" w:cs="宋体"/>
                <w:color w:val="000000"/>
                <w:szCs w:val="21"/>
              </w:rPr>
              <w:t>可空</w:t>
            </w:r>
          </w:p>
        </w:tc>
        <w:tc>
          <w:tcPr>
            <w:tcW w:w="3054" w:type="dxa"/>
          </w:tcPr>
          <w:p w14:paraId="68B46B2E" w14:textId="77777777" w:rsidR="00775C8D" w:rsidRDefault="00775C8D" w:rsidP="00775C8D">
            <w:pPr>
              <w:widowControl/>
              <w:rPr>
                <w:rFonts w:ascii="宋体" w:hAnsi="宋体" w:cs="宋体"/>
                <w:szCs w:val="21"/>
              </w:rPr>
            </w:pPr>
            <w:r>
              <w:rPr>
                <w:rFonts w:ascii="宋体" w:hAnsi="宋体" w:cs="宋体"/>
                <w:szCs w:val="21"/>
              </w:rPr>
              <w:t>自动记录</w:t>
            </w:r>
          </w:p>
        </w:tc>
        <w:tc>
          <w:tcPr>
            <w:tcW w:w="1265" w:type="dxa"/>
          </w:tcPr>
          <w:p w14:paraId="6C80A112" w14:textId="77777777" w:rsidR="00775C8D" w:rsidRPr="00434406" w:rsidRDefault="00775C8D" w:rsidP="00775C8D">
            <w:pPr>
              <w:widowControl/>
              <w:rPr>
                <w:rFonts w:ascii="宋体" w:hAnsi="宋体" w:cs="宋体"/>
                <w:color w:val="000000"/>
                <w:szCs w:val="21"/>
              </w:rPr>
            </w:pPr>
          </w:p>
        </w:tc>
        <w:tc>
          <w:tcPr>
            <w:tcW w:w="1026" w:type="dxa"/>
          </w:tcPr>
          <w:p w14:paraId="1DB015D2" w14:textId="77777777" w:rsidR="00775C8D" w:rsidRPr="00434406" w:rsidRDefault="00775C8D" w:rsidP="00775C8D">
            <w:pPr>
              <w:widowControl/>
              <w:rPr>
                <w:rFonts w:ascii="宋体" w:hAnsi="宋体" w:cs="宋体"/>
                <w:color w:val="000000"/>
                <w:szCs w:val="21"/>
              </w:rPr>
            </w:pPr>
          </w:p>
        </w:tc>
      </w:tr>
      <w:tr w:rsidR="00775C8D" w:rsidRPr="00434406" w14:paraId="2F34600B" w14:textId="77777777" w:rsidTr="00CC1835">
        <w:tc>
          <w:tcPr>
            <w:tcW w:w="1377" w:type="dxa"/>
          </w:tcPr>
          <w:p w14:paraId="020310C2" w14:textId="1881765C" w:rsidR="00775C8D" w:rsidRDefault="00775C8D" w:rsidP="00775C8D">
            <w:pPr>
              <w:widowControl/>
              <w:rPr>
                <w:rFonts w:ascii="宋体" w:hAnsi="宋体" w:cs="宋体"/>
                <w:szCs w:val="21"/>
              </w:rPr>
            </w:pPr>
            <w:r>
              <w:rPr>
                <w:rFonts w:ascii="宋体" w:hAnsi="宋体" w:cs="宋体" w:hint="eastAsia"/>
                <w:szCs w:val="21"/>
              </w:rPr>
              <w:t>折扣调整单编码</w:t>
            </w:r>
          </w:p>
        </w:tc>
        <w:tc>
          <w:tcPr>
            <w:tcW w:w="1818" w:type="dxa"/>
          </w:tcPr>
          <w:p w14:paraId="4AA69E0B" w14:textId="7DC9E7A7" w:rsidR="00775C8D" w:rsidRDefault="00775C8D" w:rsidP="00775C8D">
            <w:pPr>
              <w:rPr>
                <w:color w:val="000000"/>
                <w:szCs w:val="21"/>
              </w:rPr>
            </w:pPr>
            <w:r>
              <w:rPr>
                <w:rFonts w:hint="eastAsia"/>
                <w:color w:val="000000"/>
                <w:szCs w:val="21"/>
              </w:rPr>
              <w:t>引用</w:t>
            </w:r>
            <w:r>
              <w:rPr>
                <w:rFonts w:hint="eastAsia"/>
                <w:color w:val="000000"/>
                <w:szCs w:val="21"/>
              </w:rPr>
              <w:t>[</w:t>
            </w:r>
            <w:r w:rsidR="0089700D">
              <w:rPr>
                <w:rFonts w:hint="eastAsia"/>
                <w:color w:val="000000"/>
                <w:szCs w:val="21"/>
              </w:rPr>
              <w:t>折扣调整单</w:t>
            </w:r>
            <w:r>
              <w:rPr>
                <w:rFonts w:hint="eastAsia"/>
                <w:color w:val="000000"/>
                <w:szCs w:val="21"/>
              </w:rPr>
              <w:t>]</w:t>
            </w:r>
          </w:p>
        </w:tc>
        <w:tc>
          <w:tcPr>
            <w:tcW w:w="774" w:type="dxa"/>
          </w:tcPr>
          <w:p w14:paraId="7509F558" w14:textId="187C0851" w:rsidR="00775C8D" w:rsidRDefault="00775C8D" w:rsidP="00775C8D">
            <w:pPr>
              <w:widowControl/>
              <w:rPr>
                <w:rFonts w:ascii="宋体" w:hAnsi="宋体" w:cs="宋体"/>
                <w:color w:val="000000"/>
                <w:szCs w:val="21"/>
              </w:rPr>
            </w:pPr>
            <w:r>
              <w:rPr>
                <w:rFonts w:ascii="宋体" w:hAnsi="宋体" w:cs="宋体"/>
                <w:color w:val="000000"/>
                <w:szCs w:val="21"/>
              </w:rPr>
              <w:t>非空</w:t>
            </w:r>
          </w:p>
        </w:tc>
        <w:tc>
          <w:tcPr>
            <w:tcW w:w="3054" w:type="dxa"/>
          </w:tcPr>
          <w:p w14:paraId="1A1630A6" w14:textId="77777777" w:rsidR="00775C8D" w:rsidRDefault="00775C8D" w:rsidP="00775C8D">
            <w:pPr>
              <w:widowControl/>
              <w:rPr>
                <w:rFonts w:ascii="宋体" w:hAnsi="宋体" w:cs="宋体"/>
                <w:szCs w:val="21"/>
              </w:rPr>
            </w:pPr>
            <w:r>
              <w:rPr>
                <w:rFonts w:ascii="宋体" w:hAnsi="宋体" w:cs="宋体"/>
                <w:szCs w:val="21"/>
              </w:rPr>
              <w:t>自动记录</w:t>
            </w:r>
          </w:p>
        </w:tc>
        <w:tc>
          <w:tcPr>
            <w:tcW w:w="1265" w:type="dxa"/>
          </w:tcPr>
          <w:p w14:paraId="6055178F" w14:textId="77777777" w:rsidR="00775C8D" w:rsidRPr="00434406" w:rsidRDefault="00775C8D" w:rsidP="00775C8D">
            <w:pPr>
              <w:widowControl/>
              <w:rPr>
                <w:rFonts w:ascii="宋体" w:hAnsi="宋体" w:cs="宋体"/>
                <w:color w:val="000000"/>
                <w:szCs w:val="21"/>
              </w:rPr>
            </w:pPr>
          </w:p>
        </w:tc>
        <w:tc>
          <w:tcPr>
            <w:tcW w:w="1026" w:type="dxa"/>
          </w:tcPr>
          <w:p w14:paraId="3B75BF30" w14:textId="77777777" w:rsidR="00775C8D" w:rsidRPr="00434406" w:rsidRDefault="00775C8D" w:rsidP="00775C8D">
            <w:pPr>
              <w:widowControl/>
              <w:rPr>
                <w:rFonts w:ascii="宋体" w:hAnsi="宋体" w:cs="宋体"/>
                <w:color w:val="000000"/>
                <w:szCs w:val="21"/>
              </w:rPr>
            </w:pPr>
          </w:p>
        </w:tc>
      </w:tr>
      <w:tr w:rsidR="000E0DB6" w:rsidRPr="00434406" w14:paraId="27DE6A30" w14:textId="77777777" w:rsidTr="00CC1835">
        <w:tc>
          <w:tcPr>
            <w:tcW w:w="1377" w:type="dxa"/>
            <w:tcBorders>
              <w:top w:val="single" w:sz="4" w:space="0" w:color="auto"/>
              <w:left w:val="single" w:sz="4" w:space="0" w:color="auto"/>
              <w:bottom w:val="single" w:sz="4" w:space="0" w:color="auto"/>
              <w:right w:val="single" w:sz="4" w:space="0" w:color="auto"/>
            </w:tcBorders>
          </w:tcPr>
          <w:p w14:paraId="3353D78E" w14:textId="77777777" w:rsidR="000E0DB6" w:rsidRPr="00434406" w:rsidRDefault="000E0DB6" w:rsidP="00EB1AB1">
            <w:pPr>
              <w:widowControl/>
              <w:rPr>
                <w:rFonts w:ascii="宋体" w:hAnsi="宋体" w:cs="宋体"/>
                <w:szCs w:val="21"/>
              </w:rPr>
            </w:pPr>
            <w:r w:rsidRPr="000E0DB6">
              <w:rPr>
                <w:rFonts w:ascii="宋体" w:hAnsi="宋体" w:cs="宋体" w:hint="eastAsia"/>
                <w:szCs w:val="21"/>
              </w:rPr>
              <w:t>创建</w:t>
            </w:r>
            <w:r w:rsidRPr="00434406">
              <w:rPr>
                <w:rFonts w:ascii="宋体" w:hAnsi="宋体" w:cs="宋体" w:hint="eastAsia"/>
                <w:szCs w:val="21"/>
              </w:rPr>
              <w:t>组织</w:t>
            </w:r>
          </w:p>
        </w:tc>
        <w:tc>
          <w:tcPr>
            <w:tcW w:w="1818" w:type="dxa"/>
            <w:tcBorders>
              <w:top w:val="single" w:sz="4" w:space="0" w:color="auto"/>
              <w:left w:val="single" w:sz="4" w:space="0" w:color="auto"/>
              <w:bottom w:val="single" w:sz="4" w:space="0" w:color="auto"/>
              <w:right w:val="single" w:sz="4" w:space="0" w:color="auto"/>
            </w:tcBorders>
          </w:tcPr>
          <w:p w14:paraId="3281202E" w14:textId="77777777" w:rsidR="000E0DB6" w:rsidRPr="000E0DB6" w:rsidRDefault="000E0DB6" w:rsidP="00EB1AB1">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Borders>
              <w:top w:val="single" w:sz="4" w:space="0" w:color="auto"/>
              <w:left w:val="single" w:sz="4" w:space="0" w:color="auto"/>
              <w:bottom w:val="single" w:sz="4" w:space="0" w:color="auto"/>
              <w:right w:val="single" w:sz="4" w:space="0" w:color="auto"/>
            </w:tcBorders>
          </w:tcPr>
          <w:p w14:paraId="1EBC4407" w14:textId="77777777" w:rsidR="000E0DB6" w:rsidRPr="000E0DB6" w:rsidRDefault="000E0DB6" w:rsidP="00EB1AB1">
            <w:pPr>
              <w:widowControl/>
              <w:rPr>
                <w:rFonts w:ascii="宋体" w:hAnsi="宋体" w:cs="宋体"/>
                <w:color w:val="000000"/>
                <w:szCs w:val="21"/>
              </w:rPr>
            </w:pPr>
            <w:r w:rsidRPr="000E0DB6">
              <w:rPr>
                <w:rFonts w:ascii="宋体" w:hAnsi="宋体" w:cs="宋体" w:hint="eastAsia"/>
                <w:color w:val="000000"/>
                <w:szCs w:val="21"/>
              </w:rPr>
              <w:t>非空</w:t>
            </w:r>
          </w:p>
        </w:tc>
        <w:tc>
          <w:tcPr>
            <w:tcW w:w="3054" w:type="dxa"/>
            <w:tcBorders>
              <w:top w:val="single" w:sz="4" w:space="0" w:color="auto"/>
              <w:left w:val="single" w:sz="4" w:space="0" w:color="auto"/>
              <w:bottom w:val="single" w:sz="4" w:space="0" w:color="auto"/>
              <w:right w:val="single" w:sz="4" w:space="0" w:color="auto"/>
            </w:tcBorders>
          </w:tcPr>
          <w:p w14:paraId="378A86AD" w14:textId="77777777" w:rsidR="000E0DB6" w:rsidRPr="00434406" w:rsidRDefault="000E0DB6" w:rsidP="00EB1AB1">
            <w:pPr>
              <w:widowControl/>
              <w:rPr>
                <w:rFonts w:ascii="宋体" w:hAnsi="宋体" w:cs="宋体"/>
                <w:szCs w:val="21"/>
              </w:rPr>
            </w:pPr>
            <w:r w:rsidRPr="000E0DB6">
              <w:rPr>
                <w:rFonts w:ascii="宋体" w:hAnsi="宋体" w:cs="宋体" w:hint="eastAsia"/>
                <w:szCs w:val="21"/>
              </w:rPr>
              <w:t>当前登录组织，系统维护</w:t>
            </w:r>
          </w:p>
        </w:tc>
        <w:tc>
          <w:tcPr>
            <w:tcW w:w="1265" w:type="dxa"/>
            <w:tcBorders>
              <w:top w:val="single" w:sz="4" w:space="0" w:color="auto"/>
              <w:left w:val="single" w:sz="4" w:space="0" w:color="auto"/>
              <w:bottom w:val="single" w:sz="4" w:space="0" w:color="auto"/>
              <w:right w:val="single" w:sz="4" w:space="0" w:color="auto"/>
            </w:tcBorders>
          </w:tcPr>
          <w:p w14:paraId="585D7549" w14:textId="77777777" w:rsidR="000E0DB6" w:rsidRPr="000E0DB6" w:rsidRDefault="000E0DB6" w:rsidP="00EB1AB1">
            <w:pPr>
              <w:widowControl/>
              <w:rPr>
                <w:rFonts w:ascii="宋体" w:hAnsi="宋体" w:cs="宋体"/>
                <w:color w:val="000000"/>
                <w:szCs w:val="21"/>
              </w:rPr>
            </w:pPr>
          </w:p>
        </w:tc>
        <w:tc>
          <w:tcPr>
            <w:tcW w:w="1026" w:type="dxa"/>
            <w:tcBorders>
              <w:top w:val="single" w:sz="4" w:space="0" w:color="auto"/>
              <w:left w:val="single" w:sz="4" w:space="0" w:color="auto"/>
              <w:bottom w:val="single" w:sz="4" w:space="0" w:color="auto"/>
              <w:right w:val="single" w:sz="4" w:space="0" w:color="auto"/>
            </w:tcBorders>
          </w:tcPr>
          <w:p w14:paraId="14695494" w14:textId="77777777" w:rsidR="000E0DB6" w:rsidRPr="000E0DB6" w:rsidRDefault="000E0DB6" w:rsidP="00EB1AB1">
            <w:pPr>
              <w:widowControl/>
              <w:rPr>
                <w:rFonts w:ascii="宋体" w:hAnsi="宋体" w:cs="宋体"/>
                <w:color w:val="000000"/>
                <w:szCs w:val="21"/>
              </w:rPr>
            </w:pPr>
            <w:r w:rsidRPr="000E0DB6">
              <w:rPr>
                <w:rFonts w:ascii="宋体" w:hAnsi="宋体" w:cs="宋体"/>
                <w:color w:val="000000"/>
                <w:szCs w:val="21"/>
              </w:rPr>
              <w:t>不显示</w:t>
            </w:r>
          </w:p>
        </w:tc>
      </w:tr>
      <w:tr w:rsidR="000E0DB6" w:rsidRPr="00434406" w14:paraId="46B12092" w14:textId="77777777" w:rsidTr="00CC1835">
        <w:tc>
          <w:tcPr>
            <w:tcW w:w="1377" w:type="dxa"/>
            <w:tcBorders>
              <w:top w:val="single" w:sz="4" w:space="0" w:color="auto"/>
              <w:left w:val="single" w:sz="4" w:space="0" w:color="auto"/>
              <w:bottom w:val="single" w:sz="4" w:space="0" w:color="auto"/>
              <w:right w:val="single" w:sz="4" w:space="0" w:color="auto"/>
            </w:tcBorders>
          </w:tcPr>
          <w:p w14:paraId="1A9C84AA" w14:textId="77777777" w:rsidR="000E0DB6" w:rsidRPr="000E0DB6" w:rsidRDefault="000E0DB6" w:rsidP="00EB1AB1">
            <w:pPr>
              <w:widowControl/>
              <w:rPr>
                <w:rFonts w:ascii="宋体" w:hAnsi="宋体" w:cs="宋体"/>
                <w:szCs w:val="21"/>
              </w:rPr>
            </w:pPr>
            <w:r w:rsidRPr="000E0DB6">
              <w:rPr>
                <w:rFonts w:ascii="宋体" w:hAnsi="宋体" w:cs="宋体" w:hint="eastAsia"/>
                <w:szCs w:val="21"/>
              </w:rPr>
              <w:t>使用组织</w:t>
            </w:r>
          </w:p>
        </w:tc>
        <w:tc>
          <w:tcPr>
            <w:tcW w:w="1818" w:type="dxa"/>
            <w:tcBorders>
              <w:top w:val="single" w:sz="4" w:space="0" w:color="auto"/>
              <w:left w:val="single" w:sz="4" w:space="0" w:color="auto"/>
              <w:bottom w:val="single" w:sz="4" w:space="0" w:color="auto"/>
              <w:right w:val="single" w:sz="4" w:space="0" w:color="auto"/>
            </w:tcBorders>
          </w:tcPr>
          <w:p w14:paraId="019A1D57" w14:textId="77777777" w:rsidR="000E0DB6" w:rsidRPr="00434406" w:rsidRDefault="000E0DB6" w:rsidP="00EB1AB1">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Borders>
              <w:top w:val="single" w:sz="4" w:space="0" w:color="auto"/>
              <w:left w:val="single" w:sz="4" w:space="0" w:color="auto"/>
              <w:bottom w:val="single" w:sz="4" w:space="0" w:color="auto"/>
              <w:right w:val="single" w:sz="4" w:space="0" w:color="auto"/>
            </w:tcBorders>
          </w:tcPr>
          <w:p w14:paraId="10645332" w14:textId="77777777" w:rsidR="000E0DB6" w:rsidRPr="000E0DB6" w:rsidRDefault="000E0DB6" w:rsidP="00EB1AB1">
            <w:pPr>
              <w:widowControl/>
              <w:rPr>
                <w:rFonts w:ascii="宋体" w:hAnsi="宋体" w:cs="宋体"/>
                <w:color w:val="000000"/>
                <w:szCs w:val="21"/>
              </w:rPr>
            </w:pPr>
            <w:r w:rsidRPr="000E0DB6">
              <w:rPr>
                <w:rFonts w:ascii="宋体" w:hAnsi="宋体" w:cs="宋体"/>
                <w:color w:val="000000"/>
                <w:szCs w:val="21"/>
              </w:rPr>
              <w:t>非空</w:t>
            </w:r>
          </w:p>
        </w:tc>
        <w:tc>
          <w:tcPr>
            <w:tcW w:w="3054" w:type="dxa"/>
            <w:tcBorders>
              <w:top w:val="single" w:sz="4" w:space="0" w:color="auto"/>
              <w:left w:val="single" w:sz="4" w:space="0" w:color="auto"/>
              <w:bottom w:val="single" w:sz="4" w:space="0" w:color="auto"/>
              <w:right w:val="single" w:sz="4" w:space="0" w:color="auto"/>
            </w:tcBorders>
          </w:tcPr>
          <w:p w14:paraId="73D86EAB" w14:textId="368445ED" w:rsidR="000E0DB6" w:rsidRPr="000E0DB6" w:rsidRDefault="00105042" w:rsidP="00EB1AB1">
            <w:pPr>
              <w:widowControl/>
              <w:rPr>
                <w:rFonts w:ascii="宋体" w:hAnsi="宋体" w:cs="宋体"/>
                <w:szCs w:val="21"/>
              </w:rPr>
            </w:pPr>
            <w:r>
              <w:rPr>
                <w:rFonts w:ascii="宋体" w:hAnsi="宋体" w:cs="宋体" w:hint="eastAsia"/>
                <w:szCs w:val="21"/>
              </w:rPr>
              <w:t>折扣因素</w:t>
            </w:r>
            <w:r w:rsidRPr="00105042">
              <w:rPr>
                <w:rFonts w:ascii="宋体" w:hAnsi="宋体" w:cs="宋体" w:hint="eastAsia"/>
                <w:szCs w:val="21"/>
              </w:rPr>
              <w:t>包含销售组织时，等于当前行销售组织，</w:t>
            </w:r>
            <w:r w:rsidR="00032A4A">
              <w:rPr>
                <w:rFonts w:ascii="宋体" w:hAnsi="宋体" w:cs="宋体" w:hint="eastAsia"/>
                <w:szCs w:val="21"/>
              </w:rPr>
              <w:t>折扣因素</w:t>
            </w:r>
            <w:r w:rsidRPr="00105042">
              <w:rPr>
                <w:rFonts w:ascii="宋体" w:hAnsi="宋体" w:cs="宋体" w:hint="eastAsia"/>
                <w:szCs w:val="21"/>
              </w:rPr>
              <w:t>不包含销售组织时，默认创建组织</w:t>
            </w:r>
          </w:p>
        </w:tc>
        <w:tc>
          <w:tcPr>
            <w:tcW w:w="1265" w:type="dxa"/>
            <w:tcBorders>
              <w:top w:val="single" w:sz="4" w:space="0" w:color="auto"/>
              <w:left w:val="single" w:sz="4" w:space="0" w:color="auto"/>
              <w:bottom w:val="single" w:sz="4" w:space="0" w:color="auto"/>
              <w:right w:val="single" w:sz="4" w:space="0" w:color="auto"/>
            </w:tcBorders>
          </w:tcPr>
          <w:p w14:paraId="511A82BB" w14:textId="77777777" w:rsidR="000E0DB6" w:rsidRPr="000E0DB6" w:rsidRDefault="000E0DB6" w:rsidP="00EB1AB1">
            <w:pPr>
              <w:widowControl/>
              <w:rPr>
                <w:rFonts w:ascii="宋体" w:hAnsi="宋体" w:cs="宋体"/>
                <w:color w:val="000000"/>
                <w:szCs w:val="21"/>
              </w:rPr>
            </w:pPr>
          </w:p>
        </w:tc>
        <w:tc>
          <w:tcPr>
            <w:tcW w:w="1026" w:type="dxa"/>
            <w:tcBorders>
              <w:top w:val="single" w:sz="4" w:space="0" w:color="auto"/>
              <w:left w:val="single" w:sz="4" w:space="0" w:color="auto"/>
              <w:bottom w:val="single" w:sz="4" w:space="0" w:color="auto"/>
              <w:right w:val="single" w:sz="4" w:space="0" w:color="auto"/>
            </w:tcBorders>
          </w:tcPr>
          <w:p w14:paraId="011611AF" w14:textId="77777777" w:rsidR="000E0DB6" w:rsidRPr="000E0DB6" w:rsidRDefault="000E0DB6" w:rsidP="00EB1AB1">
            <w:pPr>
              <w:widowControl/>
              <w:rPr>
                <w:rFonts w:ascii="宋体" w:hAnsi="宋体" w:cs="宋体"/>
                <w:color w:val="000000"/>
                <w:szCs w:val="21"/>
              </w:rPr>
            </w:pPr>
            <w:r w:rsidRPr="000E0DB6">
              <w:rPr>
                <w:rFonts w:ascii="宋体" w:hAnsi="宋体" w:cs="宋体"/>
                <w:color w:val="000000"/>
                <w:szCs w:val="21"/>
              </w:rPr>
              <w:t>不显示</w:t>
            </w:r>
          </w:p>
        </w:tc>
      </w:tr>
    </w:tbl>
    <w:p w14:paraId="0755440A" w14:textId="77777777" w:rsidR="009A7B43" w:rsidRPr="00817BBC" w:rsidRDefault="009A7B43" w:rsidP="009A7B43">
      <w:pPr>
        <w:pStyle w:val="2"/>
      </w:pPr>
      <w:r w:rsidRPr="00817BBC">
        <w:rPr>
          <w:rFonts w:hint="eastAsia"/>
        </w:rPr>
        <w:t>用户界面示意及交互过程</w:t>
      </w:r>
    </w:p>
    <w:p w14:paraId="6D1FF664" w14:textId="6C1637DA" w:rsidR="009A7B43" w:rsidRPr="00817BBC" w:rsidRDefault="009A7B43" w:rsidP="009A7B43">
      <w:pPr>
        <w:pStyle w:val="3"/>
      </w:pPr>
      <w:r>
        <w:rPr>
          <w:rFonts w:hint="eastAsia"/>
        </w:rPr>
        <w:t>销售</w:t>
      </w:r>
      <w:r w:rsidR="00AA42D6">
        <w:rPr>
          <w:rFonts w:hint="eastAsia"/>
        </w:rPr>
        <w:t>折扣表</w:t>
      </w:r>
      <w:r w:rsidRPr="00817BBC">
        <w:rPr>
          <w:rFonts w:hint="eastAsia"/>
        </w:rPr>
        <w:t>列表</w:t>
      </w:r>
    </w:p>
    <w:p w14:paraId="7E3C5475" w14:textId="77777777" w:rsidR="009A7B43" w:rsidRPr="008E3314" w:rsidRDefault="009A7B43" w:rsidP="009A7B43">
      <w:pPr>
        <w:pStyle w:val="40"/>
        <w:tabs>
          <w:tab w:val="clear" w:pos="4907"/>
          <w:tab w:val="left" w:pos="993"/>
        </w:tabs>
        <w:ind w:left="284"/>
      </w:pPr>
      <w:r w:rsidRPr="008E3314">
        <w:rPr>
          <w:rFonts w:hint="eastAsia"/>
        </w:rPr>
        <w:t>画面</w:t>
      </w:r>
      <w:r w:rsidRPr="008E3314">
        <w:t>说明</w:t>
      </w:r>
    </w:p>
    <w:p w14:paraId="6B810FB3" w14:textId="237BAFAF" w:rsidR="009A7B43" w:rsidRPr="00817BBC" w:rsidRDefault="009A7B43" w:rsidP="009A7B43">
      <w:pPr>
        <w:numPr>
          <w:ilvl w:val="0"/>
          <w:numId w:val="39"/>
        </w:numPr>
        <w:spacing w:line="360" w:lineRule="auto"/>
      </w:pPr>
      <w:r w:rsidRPr="00817BBC">
        <w:rPr>
          <w:rFonts w:hint="eastAsia"/>
        </w:rPr>
        <w:t>本画面为列表</w:t>
      </w:r>
      <w:r>
        <w:rPr>
          <w:rFonts w:hint="eastAsia"/>
        </w:rPr>
        <w:t>界面，</w:t>
      </w:r>
      <w:r w:rsidR="007F3E4E">
        <w:rPr>
          <w:rFonts w:hint="eastAsia"/>
        </w:rPr>
        <w:t>默认按折扣属性</w:t>
      </w:r>
      <w:r w:rsidR="007F3E4E">
        <w:rPr>
          <w:rFonts w:hint="eastAsia"/>
        </w:rPr>
        <w:t>+</w:t>
      </w:r>
      <w:r w:rsidR="007F3E4E">
        <w:rPr>
          <w:rFonts w:hint="eastAsia"/>
        </w:rPr>
        <w:t>料品维度顺序显示，显示编码的按编码排，未显示编码的按名称排</w:t>
      </w:r>
    </w:p>
    <w:p w14:paraId="51444854" w14:textId="23CCA118" w:rsidR="009A7B43" w:rsidRDefault="009A7B43" w:rsidP="009A7B43">
      <w:pPr>
        <w:numPr>
          <w:ilvl w:val="0"/>
          <w:numId w:val="39"/>
        </w:numPr>
        <w:spacing w:line="360" w:lineRule="auto"/>
      </w:pPr>
      <w:r w:rsidRPr="00817BBC">
        <w:rPr>
          <w:rFonts w:hint="eastAsia"/>
        </w:rPr>
        <w:t>进入方式：通过点击菜单节点</w:t>
      </w:r>
      <w:r>
        <w:rPr>
          <w:rFonts w:hint="eastAsia"/>
        </w:rPr>
        <w:t>、或</w:t>
      </w:r>
      <w:r w:rsidR="00307DE3">
        <w:rPr>
          <w:rFonts w:hint="eastAsia"/>
        </w:rPr>
        <w:t>折扣表模型</w:t>
      </w:r>
      <w:r>
        <w:rPr>
          <w:rFonts w:hint="eastAsia"/>
        </w:rPr>
        <w:t>联查</w:t>
      </w:r>
      <w:r w:rsidRPr="00817BBC">
        <w:rPr>
          <w:rFonts w:hint="eastAsia"/>
        </w:rPr>
        <w:t>进入</w:t>
      </w:r>
    </w:p>
    <w:p w14:paraId="5F52045C" w14:textId="391D9798" w:rsidR="002676FB" w:rsidRDefault="002676FB" w:rsidP="00EB2E8E">
      <w:pPr>
        <w:numPr>
          <w:ilvl w:val="0"/>
          <w:numId w:val="39"/>
        </w:numPr>
        <w:spacing w:line="360" w:lineRule="auto"/>
      </w:pPr>
      <w:r>
        <w:t>用户只要有创建组织或一个使用组织的权限</w:t>
      </w:r>
      <w:r>
        <w:rPr>
          <w:rFonts w:hint="eastAsia"/>
        </w:rPr>
        <w:t>，</w:t>
      </w:r>
      <w:r>
        <w:t>即可看到该</w:t>
      </w:r>
      <w:r w:rsidR="003C5B50">
        <w:rPr>
          <w:rFonts w:hint="eastAsia"/>
        </w:rPr>
        <w:t>折扣</w:t>
      </w:r>
      <w:r>
        <w:t>表行</w:t>
      </w:r>
      <w:r w:rsidR="005F13C2">
        <w:rPr>
          <w:rFonts w:hint="eastAsia"/>
        </w:rPr>
        <w:t>，</w:t>
      </w:r>
      <w:r w:rsidR="005F13C2">
        <w:t>若</w:t>
      </w:r>
      <w:r w:rsidR="006A55EF">
        <w:rPr>
          <w:rFonts w:hint="eastAsia"/>
        </w:rPr>
        <w:t>该</w:t>
      </w:r>
      <w:r w:rsidR="005F13C2">
        <w:t>行的订价因素或料品维度在用户有权限的组织下不可见</w:t>
      </w:r>
      <w:r w:rsidR="005F13C2">
        <w:rPr>
          <w:rFonts w:hint="eastAsia"/>
        </w:rPr>
        <w:t>，</w:t>
      </w:r>
      <w:r w:rsidR="005F13C2">
        <w:t>则该</w:t>
      </w:r>
      <w:r w:rsidR="006A55EF">
        <w:rPr>
          <w:rFonts w:hint="eastAsia"/>
        </w:rPr>
        <w:t>折扣</w:t>
      </w:r>
      <w:r w:rsidR="005F13C2">
        <w:t>表行对该用户不可见</w:t>
      </w:r>
    </w:p>
    <w:p w14:paraId="2964F70D" w14:textId="34EF55F0" w:rsidR="00093BFD" w:rsidRPr="00817BBC" w:rsidRDefault="00093BFD" w:rsidP="00093BFD">
      <w:pPr>
        <w:numPr>
          <w:ilvl w:val="0"/>
          <w:numId w:val="39"/>
        </w:numPr>
        <w:spacing w:line="360" w:lineRule="auto"/>
      </w:pPr>
      <w:r>
        <w:t>默认显示</w:t>
      </w:r>
      <w:r>
        <w:rPr>
          <w:rFonts w:hint="eastAsia"/>
        </w:rPr>
        <w:t>“</w:t>
      </w:r>
      <w:r>
        <w:t>使用组织</w:t>
      </w:r>
      <w:r>
        <w:rPr>
          <w:rFonts w:hint="eastAsia"/>
        </w:rPr>
        <w:t>=</w:t>
      </w:r>
      <w:r>
        <w:rPr>
          <w:rFonts w:hint="eastAsia"/>
        </w:rPr>
        <w:t>当前</w:t>
      </w:r>
      <w:r>
        <w:t>登录组织</w:t>
      </w:r>
      <w:r>
        <w:rPr>
          <w:rFonts w:hint="eastAsia"/>
        </w:rPr>
        <w:t>”</w:t>
      </w:r>
      <w:r>
        <w:t>的</w:t>
      </w:r>
      <w:r w:rsidR="00196C12">
        <w:rPr>
          <w:rFonts w:hint="eastAsia"/>
        </w:rPr>
        <w:t>折扣</w:t>
      </w:r>
      <w:r>
        <w:t>表行</w:t>
      </w:r>
    </w:p>
    <w:p w14:paraId="4397938F" w14:textId="77777777" w:rsidR="009A7B43" w:rsidRDefault="009A7B43" w:rsidP="004963F8">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1E5627D9" w14:textId="3304B4F4" w:rsidR="00E17766" w:rsidRPr="00817BBC" w:rsidRDefault="00E17766" w:rsidP="00E17766">
      <w:r w:rsidRPr="00E17766">
        <w:rPr>
          <w:rFonts w:hint="eastAsia"/>
        </w:rPr>
        <w:t>此处只列示默认栏目，可选栏目为所有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9A7B43" w:rsidRPr="00817BBC" w14:paraId="3E57EA9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904B502" w14:textId="77777777" w:rsidR="009A7B43" w:rsidRPr="00817BBC" w:rsidRDefault="009A7B43" w:rsidP="00EE1314">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34A0E252" w14:textId="77777777" w:rsidR="009A7B43" w:rsidRPr="00817BBC" w:rsidRDefault="009A7B43" w:rsidP="00EE1314">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1B174067" w14:textId="77777777" w:rsidR="009A7B43" w:rsidRPr="00817BBC" w:rsidRDefault="009A7B43" w:rsidP="00EE1314">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660E7660" w14:textId="77777777" w:rsidR="009A7B43" w:rsidRPr="00817BBC" w:rsidRDefault="009A7B43" w:rsidP="00EE1314">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53E01B3D" w14:textId="77777777" w:rsidR="009A7B43" w:rsidRPr="00817BBC" w:rsidRDefault="009A7B43" w:rsidP="00EE1314">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5781CF3F" w14:textId="77777777" w:rsidR="009A7B43" w:rsidRPr="00817BBC" w:rsidRDefault="009A7B43" w:rsidP="00EE1314">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29F886CB" w14:textId="77777777" w:rsidR="009A7B43" w:rsidRPr="00817BBC" w:rsidRDefault="009A7B43" w:rsidP="00EE1314">
            <w:pPr>
              <w:rPr>
                <w:b/>
                <w:sz w:val="18"/>
                <w:szCs w:val="18"/>
              </w:rPr>
            </w:pPr>
            <w:r w:rsidRPr="00817BBC">
              <w:rPr>
                <w:rFonts w:hint="eastAsia"/>
                <w:b/>
                <w:sz w:val="18"/>
                <w:szCs w:val="18"/>
              </w:rPr>
              <w:t>单组织</w:t>
            </w:r>
          </w:p>
        </w:tc>
      </w:tr>
      <w:tr w:rsidR="009A7B43" w:rsidRPr="00434406" w14:paraId="467BCE05"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4DCFA2AF" w14:textId="77777777" w:rsidR="009A7B43" w:rsidRPr="00434406" w:rsidRDefault="009A7B43" w:rsidP="00EE1314">
            <w:pPr>
              <w:widowControl/>
              <w:rPr>
                <w:color w:val="FF0000"/>
                <w:sz w:val="20"/>
              </w:rPr>
            </w:pPr>
            <w:r>
              <w:rPr>
                <w:rFonts w:hint="eastAsia"/>
                <w:sz w:val="20"/>
              </w:rPr>
              <w:t>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31A0E8C5"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050E9534" w14:textId="77777777" w:rsidR="009A7B43" w:rsidRPr="00434406" w:rsidRDefault="009A7B43" w:rsidP="00EE1314">
            <w:pPr>
              <w:rPr>
                <w:color w:val="000000"/>
                <w:szCs w:val="21"/>
              </w:rPr>
            </w:pPr>
          </w:p>
        </w:tc>
        <w:tc>
          <w:tcPr>
            <w:tcW w:w="1452" w:type="dxa"/>
            <w:tcBorders>
              <w:left w:val="single" w:sz="4" w:space="0" w:color="000000"/>
            </w:tcBorders>
            <w:shd w:val="clear" w:color="auto" w:fill="CCCCCC"/>
          </w:tcPr>
          <w:p w14:paraId="1B7E91E2" w14:textId="77777777" w:rsidR="009A7B43" w:rsidRPr="00434406" w:rsidRDefault="009A7B43" w:rsidP="00EE1314">
            <w:pPr>
              <w:widowControl/>
              <w:rPr>
                <w:color w:val="FF0000"/>
                <w:sz w:val="20"/>
              </w:rPr>
            </w:pPr>
          </w:p>
        </w:tc>
        <w:tc>
          <w:tcPr>
            <w:tcW w:w="1557" w:type="dxa"/>
            <w:shd w:val="clear" w:color="auto" w:fill="CCCCCC"/>
          </w:tcPr>
          <w:p w14:paraId="61AF4219" w14:textId="77777777" w:rsidR="009A7B43" w:rsidRPr="00434406" w:rsidRDefault="009A7B43" w:rsidP="00EE1314">
            <w:pPr>
              <w:widowControl/>
              <w:rPr>
                <w:color w:val="FF0000"/>
                <w:sz w:val="20"/>
              </w:rPr>
            </w:pPr>
          </w:p>
        </w:tc>
        <w:tc>
          <w:tcPr>
            <w:tcW w:w="1832" w:type="dxa"/>
            <w:shd w:val="clear" w:color="auto" w:fill="CCCCCC"/>
          </w:tcPr>
          <w:p w14:paraId="1B879F5D" w14:textId="77777777" w:rsidR="009A7B43" w:rsidRPr="00434406" w:rsidRDefault="009A7B43" w:rsidP="00EE1314">
            <w:pPr>
              <w:widowControl/>
              <w:rPr>
                <w:color w:val="FF0000"/>
                <w:sz w:val="20"/>
              </w:rPr>
            </w:pPr>
          </w:p>
        </w:tc>
        <w:tc>
          <w:tcPr>
            <w:tcW w:w="854" w:type="dxa"/>
            <w:gridSpan w:val="2"/>
            <w:shd w:val="clear" w:color="auto" w:fill="CCCCCC"/>
          </w:tcPr>
          <w:p w14:paraId="3CF963F0" w14:textId="77777777" w:rsidR="009A7B43" w:rsidRPr="00434406" w:rsidRDefault="009A7B43" w:rsidP="00EE1314">
            <w:pPr>
              <w:widowControl/>
              <w:rPr>
                <w:color w:val="FF0000"/>
                <w:sz w:val="20"/>
              </w:rPr>
            </w:pPr>
          </w:p>
        </w:tc>
      </w:tr>
      <w:tr w:rsidR="009A7B43" w:rsidRPr="00817BBC" w14:paraId="332048A7"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69B7BDF"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5EBDC9F"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247BABF6"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3780BAEF" w14:textId="77777777" w:rsidR="009A7B43" w:rsidRPr="00817BBC" w:rsidRDefault="009A7B43" w:rsidP="00EE1314">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60903000" w14:textId="77777777" w:rsidR="009A7B43" w:rsidRPr="00817BBC" w:rsidRDefault="009A7B43" w:rsidP="00EE1314">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168E4D4A" w14:textId="77777777" w:rsidR="009A7B43" w:rsidRPr="00817BBC" w:rsidRDefault="009A7B43" w:rsidP="00EE1314">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6C37C8D3" w14:textId="77777777" w:rsidR="009A7B43" w:rsidRPr="00817BBC" w:rsidRDefault="009A7B43" w:rsidP="00EE1314">
            <w:pPr>
              <w:autoSpaceDE w:val="0"/>
              <w:autoSpaceDN w:val="0"/>
              <w:adjustRightInd w:val="0"/>
              <w:jc w:val="left"/>
              <w:rPr>
                <w:rFonts w:ascii="宋体" w:cs="宋体"/>
                <w:kern w:val="0"/>
                <w:sz w:val="18"/>
                <w:szCs w:val="18"/>
              </w:rPr>
            </w:pPr>
            <w:r>
              <w:t>不显示</w:t>
            </w:r>
          </w:p>
        </w:tc>
      </w:tr>
      <w:tr w:rsidR="009A7B43" w:rsidRPr="00817BBC" w14:paraId="236D7A72"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8900E33"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97DAB12"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518A4C8"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D76854A" w14:textId="77777777" w:rsidR="009A7B43" w:rsidRPr="00817BBC" w:rsidRDefault="009A7B43" w:rsidP="00EE1314">
            <w:pPr>
              <w:autoSpaceDE w:val="0"/>
              <w:autoSpaceDN w:val="0"/>
              <w:adjustRightInd w:val="0"/>
              <w:jc w:val="left"/>
            </w:pPr>
            <w:r>
              <w:rPr>
                <w:rFonts w:hint="eastAsia"/>
                <w:color w:val="000000"/>
              </w:rPr>
              <w:t>使用组织</w:t>
            </w:r>
          </w:p>
        </w:tc>
        <w:tc>
          <w:tcPr>
            <w:tcW w:w="1557" w:type="dxa"/>
            <w:tcBorders>
              <w:top w:val="single" w:sz="2" w:space="0" w:color="000000"/>
              <w:left w:val="single" w:sz="6" w:space="0" w:color="auto"/>
              <w:bottom w:val="single" w:sz="2" w:space="0" w:color="000000"/>
              <w:right w:val="single" w:sz="6" w:space="0" w:color="auto"/>
            </w:tcBorders>
          </w:tcPr>
          <w:p w14:paraId="56E452CE" w14:textId="77777777" w:rsidR="009A7B43" w:rsidRPr="00817BBC" w:rsidRDefault="009A7B43" w:rsidP="00EE1314">
            <w:pPr>
              <w:autoSpaceDE w:val="0"/>
              <w:autoSpaceDN w:val="0"/>
              <w:adjustRightInd w:val="0"/>
              <w:jc w:val="left"/>
              <w:rPr>
                <w:rFonts w:ascii="宋体" w:cs="宋体"/>
                <w:kern w:val="0"/>
                <w:sz w:val="18"/>
                <w:szCs w:val="18"/>
              </w:rPr>
            </w:pPr>
            <w:r>
              <w:rPr>
                <w:rFonts w:hint="eastAsia"/>
                <w:color w:val="000000"/>
              </w:rPr>
              <w:t>使用组织</w:t>
            </w:r>
          </w:p>
        </w:tc>
        <w:tc>
          <w:tcPr>
            <w:tcW w:w="1841" w:type="dxa"/>
            <w:gridSpan w:val="2"/>
            <w:tcBorders>
              <w:top w:val="single" w:sz="2" w:space="0" w:color="000000"/>
              <w:left w:val="single" w:sz="6" w:space="0" w:color="auto"/>
              <w:bottom w:val="single" w:sz="2" w:space="0" w:color="000000"/>
              <w:right w:val="single" w:sz="6" w:space="0" w:color="auto"/>
            </w:tcBorders>
          </w:tcPr>
          <w:p w14:paraId="10498A65" w14:textId="182BF3F4" w:rsidR="009A7B43" w:rsidRPr="00817BBC" w:rsidRDefault="009A7B43" w:rsidP="00EE1314">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sidR="00730811">
              <w:rPr>
                <w:rFonts w:ascii="宋体" w:cs="宋体" w:hint="eastAsia"/>
                <w:kern w:val="0"/>
                <w:sz w:val="18"/>
                <w:szCs w:val="18"/>
              </w:rPr>
              <w:t>可</w:t>
            </w:r>
            <w:r>
              <w:rPr>
                <w:rFonts w:ascii="宋体" w:cs="宋体"/>
                <w:kern w:val="0"/>
                <w:sz w:val="18"/>
                <w:szCs w:val="18"/>
              </w:rPr>
              <w:t>空</w:t>
            </w:r>
          </w:p>
        </w:tc>
        <w:tc>
          <w:tcPr>
            <w:tcW w:w="852" w:type="dxa"/>
            <w:gridSpan w:val="2"/>
            <w:tcBorders>
              <w:top w:val="single" w:sz="2" w:space="0" w:color="000000"/>
              <w:left w:val="single" w:sz="6" w:space="0" w:color="auto"/>
              <w:bottom w:val="single" w:sz="2" w:space="0" w:color="000000"/>
              <w:right w:val="single" w:sz="6" w:space="0" w:color="auto"/>
            </w:tcBorders>
          </w:tcPr>
          <w:p w14:paraId="704F0B32" w14:textId="77777777" w:rsidR="009A7B43" w:rsidRPr="00817BBC" w:rsidRDefault="009A7B43" w:rsidP="00EE1314">
            <w:pPr>
              <w:autoSpaceDE w:val="0"/>
              <w:autoSpaceDN w:val="0"/>
              <w:adjustRightInd w:val="0"/>
              <w:jc w:val="left"/>
              <w:rPr>
                <w:rFonts w:ascii="宋体" w:cs="宋体"/>
                <w:kern w:val="0"/>
                <w:sz w:val="18"/>
                <w:szCs w:val="18"/>
              </w:rPr>
            </w:pPr>
            <w:r>
              <w:rPr>
                <w:rFonts w:ascii="宋体" w:hAnsi="宋体" w:cs="宋体"/>
                <w:szCs w:val="21"/>
              </w:rPr>
              <w:t>不显示</w:t>
            </w:r>
          </w:p>
        </w:tc>
      </w:tr>
      <w:tr w:rsidR="009A7B43" w:rsidRPr="00817BBC" w14:paraId="5934EA6D"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9FF35DD"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EC23FF2"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4D1BE687"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267AB0D" w14:textId="2A78C1B3"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557" w:type="dxa"/>
            <w:tcBorders>
              <w:top w:val="single" w:sz="2" w:space="0" w:color="000000"/>
              <w:left w:val="single" w:sz="6" w:space="0" w:color="auto"/>
              <w:bottom w:val="single" w:sz="2" w:space="0" w:color="000000"/>
              <w:right w:val="single" w:sz="6" w:space="0" w:color="auto"/>
            </w:tcBorders>
          </w:tcPr>
          <w:p w14:paraId="1E19DBAE" w14:textId="55365754"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841" w:type="dxa"/>
            <w:gridSpan w:val="2"/>
            <w:tcBorders>
              <w:top w:val="single" w:sz="2" w:space="0" w:color="000000"/>
              <w:left w:val="single" w:sz="6" w:space="0" w:color="auto"/>
              <w:bottom w:val="single" w:sz="2" w:space="0" w:color="000000"/>
              <w:right w:val="single" w:sz="6" w:space="0" w:color="auto"/>
            </w:tcBorders>
          </w:tcPr>
          <w:p w14:paraId="610D6066" w14:textId="3DE22D0A" w:rsidR="009A7B43" w:rsidRPr="00817BBC" w:rsidRDefault="009A7B43" w:rsidP="00EE1314">
            <w:pPr>
              <w:autoSpaceDE w:val="0"/>
              <w:autoSpaceDN w:val="0"/>
              <w:adjustRightInd w:val="0"/>
              <w:jc w:val="left"/>
              <w:rPr>
                <w:rFonts w:ascii="宋体" w:cs="宋体"/>
                <w:kern w:val="0"/>
                <w:sz w:val="18"/>
                <w:szCs w:val="18"/>
              </w:rPr>
            </w:pPr>
            <w:r>
              <w:rPr>
                <w:rFonts w:ascii="宋体" w:cs="宋体"/>
                <w:kern w:val="0"/>
                <w:sz w:val="18"/>
                <w:szCs w:val="18"/>
              </w:rPr>
              <w:t>默认最高优先级的类</w:t>
            </w:r>
            <w:r w:rsidR="00BE27B0">
              <w:rPr>
                <w:rFonts w:ascii="宋体" w:cs="宋体" w:hint="eastAsia"/>
                <w:kern w:val="0"/>
                <w:sz w:val="18"/>
                <w:szCs w:val="18"/>
              </w:rPr>
              <w:t>型</w:t>
            </w:r>
            <w:r>
              <w:rPr>
                <w:rFonts w:ascii="宋体" w:cs="宋体" w:hint="eastAsia"/>
                <w:kern w:val="0"/>
                <w:sz w:val="18"/>
                <w:szCs w:val="18"/>
              </w:rPr>
              <w:t>，</w:t>
            </w:r>
            <w:r>
              <w:rPr>
                <w:rFonts w:ascii="宋体" w:cs="宋体"/>
                <w:kern w:val="0"/>
                <w:sz w:val="18"/>
                <w:szCs w:val="18"/>
              </w:rPr>
              <w:t>可下拉单选</w:t>
            </w:r>
            <w:r>
              <w:rPr>
                <w:rFonts w:ascii="宋体" w:cs="宋体" w:hint="eastAsia"/>
                <w:kern w:val="0"/>
                <w:sz w:val="18"/>
                <w:szCs w:val="18"/>
              </w:rPr>
              <w:t>，</w:t>
            </w:r>
            <w:r>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5938201D"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434406" w14:paraId="71F8DB7B"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5E123508" w14:textId="77777777" w:rsidR="009A7B43" w:rsidRPr="00434406" w:rsidRDefault="009A7B43" w:rsidP="00EE1314">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7B896126"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6060E890" w14:textId="77777777" w:rsidR="009A7B43" w:rsidRPr="00434406" w:rsidRDefault="009A7B43" w:rsidP="00EE1314">
            <w:pPr>
              <w:rPr>
                <w:color w:val="000000"/>
                <w:szCs w:val="21"/>
              </w:rPr>
            </w:pPr>
          </w:p>
        </w:tc>
        <w:tc>
          <w:tcPr>
            <w:tcW w:w="1452" w:type="dxa"/>
            <w:tcBorders>
              <w:left w:val="single" w:sz="4" w:space="0" w:color="000000"/>
              <w:bottom w:val="single" w:sz="4" w:space="0" w:color="000000"/>
            </w:tcBorders>
            <w:shd w:val="clear" w:color="auto" w:fill="CCCCCC"/>
          </w:tcPr>
          <w:p w14:paraId="00C6BC99" w14:textId="77777777" w:rsidR="009A7B43" w:rsidRPr="00434406" w:rsidRDefault="009A7B43" w:rsidP="00EE1314">
            <w:pPr>
              <w:widowControl/>
              <w:rPr>
                <w:color w:val="FF0000"/>
                <w:sz w:val="20"/>
              </w:rPr>
            </w:pPr>
          </w:p>
        </w:tc>
        <w:tc>
          <w:tcPr>
            <w:tcW w:w="1557" w:type="dxa"/>
            <w:shd w:val="clear" w:color="auto" w:fill="CCCCCC"/>
          </w:tcPr>
          <w:p w14:paraId="633DFCB7" w14:textId="77777777" w:rsidR="009A7B43" w:rsidRPr="00434406" w:rsidRDefault="009A7B43" w:rsidP="00EE1314">
            <w:pPr>
              <w:widowControl/>
              <w:rPr>
                <w:color w:val="FF0000"/>
                <w:sz w:val="20"/>
              </w:rPr>
            </w:pPr>
          </w:p>
        </w:tc>
        <w:tc>
          <w:tcPr>
            <w:tcW w:w="1832" w:type="dxa"/>
            <w:shd w:val="clear" w:color="auto" w:fill="CCCCCC"/>
          </w:tcPr>
          <w:p w14:paraId="5C14EF17" w14:textId="77777777" w:rsidR="009A7B43" w:rsidRPr="00434406" w:rsidRDefault="009A7B43" w:rsidP="00EE1314">
            <w:pPr>
              <w:widowControl/>
              <w:rPr>
                <w:color w:val="FF0000"/>
                <w:sz w:val="20"/>
              </w:rPr>
            </w:pPr>
          </w:p>
        </w:tc>
        <w:tc>
          <w:tcPr>
            <w:tcW w:w="854" w:type="dxa"/>
            <w:gridSpan w:val="2"/>
            <w:shd w:val="clear" w:color="auto" w:fill="CCCCCC"/>
          </w:tcPr>
          <w:p w14:paraId="2A253F44" w14:textId="77777777" w:rsidR="009A7B43" w:rsidRPr="00434406" w:rsidRDefault="009A7B43" w:rsidP="00EE1314">
            <w:pPr>
              <w:widowControl/>
              <w:rPr>
                <w:color w:val="FF0000"/>
                <w:sz w:val="20"/>
              </w:rPr>
            </w:pPr>
          </w:p>
        </w:tc>
      </w:tr>
      <w:tr w:rsidR="006B3137" w:rsidRPr="00817BBC" w14:paraId="7A81C8B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FF28045"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52FADEA"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12F8B21"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7F92F67" w14:textId="14D8C68B"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557" w:type="dxa"/>
            <w:tcBorders>
              <w:top w:val="single" w:sz="2" w:space="0" w:color="000000"/>
              <w:left w:val="single" w:sz="4" w:space="0" w:color="000000"/>
              <w:bottom w:val="single" w:sz="2" w:space="0" w:color="000000"/>
              <w:right w:val="single" w:sz="4" w:space="0" w:color="000000"/>
            </w:tcBorders>
          </w:tcPr>
          <w:p w14:paraId="5D9C6805" w14:textId="2505B175"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841" w:type="dxa"/>
            <w:gridSpan w:val="2"/>
            <w:tcBorders>
              <w:top w:val="single" w:sz="4" w:space="0" w:color="000000"/>
              <w:left w:val="single" w:sz="4" w:space="0" w:color="000000"/>
              <w:bottom w:val="single" w:sz="4" w:space="0" w:color="000000"/>
              <w:right w:val="single" w:sz="4" w:space="0" w:color="000000"/>
            </w:tcBorders>
          </w:tcPr>
          <w:p w14:paraId="544F6D58" w14:textId="38C0E4F2" w:rsidR="006B3137" w:rsidRDefault="006B3137" w:rsidP="006B3137">
            <w:pPr>
              <w:autoSpaceDE w:val="0"/>
              <w:autoSpaceDN w:val="0"/>
              <w:adjustRightInd w:val="0"/>
              <w:jc w:val="left"/>
              <w:rPr>
                <w:rFonts w:ascii="宋体" w:hAnsi="宋体" w:cs="宋体"/>
                <w:szCs w:val="21"/>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w:t>
            </w:r>
            <w:r>
              <w:rPr>
                <w:rFonts w:ascii="宋体" w:hAnsi="宋体" w:cs="宋体" w:hint="eastAsia"/>
                <w:szCs w:val="21"/>
              </w:rPr>
              <w:t>销售</w:t>
            </w:r>
            <w:r>
              <w:rPr>
                <w:rFonts w:ascii="宋体" w:hAnsi="宋体" w:cs="宋体"/>
                <w:szCs w:val="21"/>
              </w:rPr>
              <w:t>组织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622A788"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36F9A65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1EF0DB3"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AED7621"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2D98B41"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EC03073" w14:textId="5B457825"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渠道</w:t>
            </w:r>
          </w:p>
        </w:tc>
        <w:tc>
          <w:tcPr>
            <w:tcW w:w="1557" w:type="dxa"/>
            <w:tcBorders>
              <w:top w:val="single" w:sz="2" w:space="0" w:color="000000"/>
              <w:left w:val="single" w:sz="4" w:space="0" w:color="000000"/>
              <w:bottom w:val="single" w:sz="2" w:space="0" w:color="000000"/>
              <w:right w:val="single" w:sz="4" w:space="0" w:color="000000"/>
            </w:tcBorders>
          </w:tcPr>
          <w:p w14:paraId="2E0FA4F0" w14:textId="66758AED"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渠道</w:t>
            </w:r>
          </w:p>
        </w:tc>
        <w:tc>
          <w:tcPr>
            <w:tcW w:w="1841" w:type="dxa"/>
            <w:gridSpan w:val="2"/>
            <w:tcBorders>
              <w:top w:val="single" w:sz="4" w:space="0" w:color="000000"/>
              <w:left w:val="single" w:sz="4" w:space="0" w:color="000000"/>
              <w:bottom w:val="single" w:sz="4" w:space="0" w:color="000000"/>
              <w:right w:val="single" w:sz="4" w:space="0" w:color="000000"/>
            </w:tcBorders>
          </w:tcPr>
          <w:p w14:paraId="29375A17" w14:textId="311DC4F2" w:rsidR="006B3137" w:rsidRDefault="006B3137" w:rsidP="006B3137">
            <w:pPr>
              <w:autoSpaceDE w:val="0"/>
              <w:autoSpaceDN w:val="0"/>
              <w:adjustRightInd w:val="0"/>
              <w:jc w:val="left"/>
              <w:rPr>
                <w:rFonts w:ascii="宋体" w:hAnsi="宋体" w:cs="宋体"/>
                <w:szCs w:val="21"/>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w:t>
            </w:r>
            <w:r>
              <w:rPr>
                <w:rFonts w:ascii="宋体" w:hAnsi="宋体" w:cs="宋体" w:hint="eastAsia"/>
                <w:szCs w:val="21"/>
              </w:rPr>
              <w:t>渠道</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4B87E219"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625F1EA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308FE55"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B11FE70"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C5AD665"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3DFB404"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3809B055"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66BE6D2A" w14:textId="10912B4D"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326EDE9E"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39502B1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626C80C"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8D57217"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F86AE67"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CDD7B4A"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000000"/>
              <w:bottom w:val="single" w:sz="2" w:space="0" w:color="000000"/>
              <w:right w:val="single" w:sz="4" w:space="0" w:color="000000"/>
            </w:tcBorders>
          </w:tcPr>
          <w:p w14:paraId="47CF7F81"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7E5B457C" w14:textId="51186969"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E85AD25"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681489A3"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E930433"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9150CAA"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793C46D"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AE36E4E"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000000"/>
              <w:bottom w:val="single" w:sz="2" w:space="0" w:color="000000"/>
              <w:right w:val="single" w:sz="4" w:space="0" w:color="000000"/>
            </w:tcBorders>
          </w:tcPr>
          <w:p w14:paraId="520B5E9B"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193949F6" w14:textId="3F393AFD"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客户分类</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45D71A30"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52FC8B93"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BA76179"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F531594"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16FB891"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6085870"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000000"/>
              <w:bottom w:val="single" w:sz="2" w:space="0" w:color="000000"/>
              <w:right w:val="single" w:sz="4" w:space="0" w:color="000000"/>
            </w:tcBorders>
          </w:tcPr>
          <w:p w14:paraId="29357849"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000000"/>
              <w:left w:val="single" w:sz="4" w:space="0" w:color="000000"/>
              <w:bottom w:val="single" w:sz="4" w:space="0" w:color="000000"/>
              <w:right w:val="single" w:sz="4" w:space="0" w:color="000000"/>
            </w:tcBorders>
          </w:tcPr>
          <w:p w14:paraId="035459D2" w14:textId="688F824D"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所属地区</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560683D6"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0E35EF56"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8EF3F52"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D5CF7CA"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29AF9C4"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E6CB7EF" w14:textId="77777777" w:rsidR="006B3137" w:rsidRDefault="006B3137" w:rsidP="006B3137">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557" w:type="dxa"/>
            <w:tcBorders>
              <w:top w:val="single" w:sz="2" w:space="0" w:color="000000"/>
              <w:left w:val="single" w:sz="4" w:space="0" w:color="000000"/>
              <w:bottom w:val="single" w:sz="2" w:space="0" w:color="000000"/>
              <w:right w:val="single" w:sz="4" w:space="0" w:color="000000"/>
            </w:tcBorders>
          </w:tcPr>
          <w:p w14:paraId="6BD91CAB" w14:textId="77777777" w:rsidR="006B3137" w:rsidRDefault="006B3137" w:rsidP="006B3137">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841" w:type="dxa"/>
            <w:gridSpan w:val="2"/>
            <w:tcBorders>
              <w:top w:val="single" w:sz="4" w:space="0" w:color="000000"/>
              <w:left w:val="single" w:sz="4" w:space="0" w:color="000000"/>
              <w:bottom w:val="single" w:sz="4" w:space="0" w:color="000000"/>
              <w:right w:val="single" w:sz="4" w:space="0" w:color="000000"/>
            </w:tcBorders>
          </w:tcPr>
          <w:p w14:paraId="032DCBF4" w14:textId="20744BC8"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w:t>
            </w:r>
            <w:r>
              <w:rPr>
                <w:rFonts w:ascii="宋体" w:hAnsi="宋体" w:cs="宋体" w:hint="eastAsia"/>
                <w:szCs w:val="21"/>
              </w:rPr>
              <w:t>客户</w:t>
            </w:r>
            <w:r>
              <w:rPr>
                <w:rFonts w:ascii="宋体" w:hAnsi="宋体" w:cs="宋体"/>
                <w:szCs w:val="21"/>
              </w:rPr>
              <w:t>级别</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EF5FEA0"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0746D48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7AEC3B4"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696C799"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1743869"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2A4E957"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557" w:type="dxa"/>
            <w:tcBorders>
              <w:top w:val="single" w:sz="2" w:space="0" w:color="000000"/>
              <w:left w:val="single" w:sz="4" w:space="0" w:color="000000"/>
              <w:bottom w:val="single" w:sz="2" w:space="0" w:color="000000"/>
              <w:right w:val="single" w:sz="4" w:space="0" w:color="000000"/>
            </w:tcBorders>
          </w:tcPr>
          <w:p w14:paraId="2B98763D" w14:textId="77777777" w:rsidR="006B3137" w:rsidRDefault="006B3137" w:rsidP="006B3137">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841" w:type="dxa"/>
            <w:gridSpan w:val="2"/>
            <w:tcBorders>
              <w:top w:val="single" w:sz="4" w:space="0" w:color="000000"/>
              <w:left w:val="single" w:sz="4" w:space="0" w:color="000000"/>
              <w:bottom w:val="single" w:sz="4" w:space="0" w:color="000000"/>
              <w:right w:val="single" w:sz="4" w:space="0" w:color="000000"/>
            </w:tcBorders>
          </w:tcPr>
          <w:p w14:paraId="12FCCE84" w14:textId="1D466C51"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显示，</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78B54F4"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0F87EA9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9499D2E"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81FDCC1"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964B94D"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82562A3" w14:textId="1C84EBEA"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销售类型</w:t>
            </w:r>
          </w:p>
        </w:tc>
        <w:tc>
          <w:tcPr>
            <w:tcW w:w="1557" w:type="dxa"/>
            <w:tcBorders>
              <w:top w:val="single" w:sz="2" w:space="0" w:color="000000"/>
              <w:left w:val="single" w:sz="4" w:space="0" w:color="000000"/>
              <w:bottom w:val="single" w:sz="2" w:space="0" w:color="000000"/>
              <w:right w:val="single" w:sz="4" w:space="0" w:color="000000"/>
            </w:tcBorders>
          </w:tcPr>
          <w:p w14:paraId="4D45F2BD" w14:textId="7DCACEC2" w:rsidR="006B3137" w:rsidRPr="00660C87" w:rsidRDefault="006B3137" w:rsidP="006B3137">
            <w:pPr>
              <w:autoSpaceDE w:val="0"/>
              <w:autoSpaceDN w:val="0"/>
              <w:adjustRightInd w:val="0"/>
              <w:jc w:val="left"/>
              <w:rPr>
                <w:rFonts w:ascii="宋体" w:hAnsi="宋体" w:cs="宋体"/>
                <w:szCs w:val="21"/>
              </w:rPr>
            </w:pPr>
            <w:r>
              <w:rPr>
                <w:rFonts w:ascii="宋体" w:hAnsi="宋体" w:cs="宋体" w:hint="eastAsia"/>
                <w:szCs w:val="21"/>
              </w:rPr>
              <w:t>销售类型</w:t>
            </w:r>
          </w:p>
        </w:tc>
        <w:tc>
          <w:tcPr>
            <w:tcW w:w="1841" w:type="dxa"/>
            <w:gridSpan w:val="2"/>
            <w:tcBorders>
              <w:top w:val="single" w:sz="4" w:space="0" w:color="000000"/>
              <w:left w:val="single" w:sz="4" w:space="0" w:color="000000"/>
              <w:bottom w:val="single" w:sz="4" w:space="0" w:color="000000"/>
              <w:right w:val="single" w:sz="4" w:space="0" w:color="000000"/>
            </w:tcBorders>
          </w:tcPr>
          <w:p w14:paraId="0F7E0951" w14:textId="69AC1652" w:rsidR="006B3137" w:rsidRDefault="006B3137" w:rsidP="006B3137">
            <w:pPr>
              <w:autoSpaceDE w:val="0"/>
              <w:autoSpaceDN w:val="0"/>
              <w:adjustRightInd w:val="0"/>
              <w:jc w:val="left"/>
              <w:rPr>
                <w:rFonts w:ascii="宋体" w:hAnsi="宋体" w:cs="宋体"/>
                <w:szCs w:val="21"/>
              </w:rPr>
            </w:pPr>
            <w:r>
              <w:rPr>
                <w:rFonts w:ascii="宋体" w:hAnsi="宋体" w:cs="宋体"/>
                <w:szCs w:val="21"/>
              </w:rPr>
              <w:t>所</w:t>
            </w:r>
            <w:r>
              <w:rPr>
                <w:rFonts w:ascii="宋体" w:hAnsi="宋体" w:cs="宋体" w:hint="eastAsia"/>
                <w:szCs w:val="21"/>
              </w:rPr>
              <w:t>选</w:t>
            </w:r>
            <w:r>
              <w:rPr>
                <w:rFonts w:ascii="宋体" w:hAnsi="宋体" w:cs="宋体"/>
                <w:szCs w:val="21"/>
              </w:rPr>
              <w:t>类型的折扣因素包含</w:t>
            </w:r>
            <w:r>
              <w:rPr>
                <w:rFonts w:ascii="宋体" w:hAnsi="宋体" w:cs="宋体" w:hint="eastAsia"/>
                <w:szCs w:val="21"/>
              </w:rPr>
              <w:t>销售类型</w:t>
            </w:r>
            <w:r>
              <w:rPr>
                <w:rFonts w:ascii="宋体" w:hAnsi="宋体" w:cs="宋体"/>
                <w:szCs w:val="21"/>
              </w:rPr>
              <w:t>时</w:t>
            </w:r>
            <w:r>
              <w:rPr>
                <w:rFonts w:ascii="宋体" w:hAnsi="宋体" w:cs="宋体" w:hint="eastAsia"/>
                <w:szCs w:val="21"/>
              </w:rPr>
              <w:t>显示，</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13814EE" w14:textId="77777777" w:rsidR="006B3137" w:rsidRPr="001F31BA" w:rsidRDefault="006B3137" w:rsidP="006B3137">
            <w:pPr>
              <w:autoSpaceDE w:val="0"/>
              <w:autoSpaceDN w:val="0"/>
              <w:adjustRightInd w:val="0"/>
              <w:jc w:val="left"/>
              <w:rPr>
                <w:rFonts w:ascii="宋体" w:cs="宋体"/>
                <w:kern w:val="0"/>
                <w:sz w:val="18"/>
                <w:szCs w:val="18"/>
                <w:highlight w:val="yellow"/>
              </w:rPr>
            </w:pPr>
          </w:p>
        </w:tc>
      </w:tr>
      <w:tr w:rsidR="006B3137" w:rsidRPr="00817BBC" w14:paraId="6A11D54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8802E14"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874A043"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D3512DE"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8219109"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7AC5DD8F"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13D1A83E"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6D301E93"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4BDE987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92EEF29"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899DBDA"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193F983"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4D7DCBA"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383B7FA5"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5D9CBFFF"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w:t>
            </w:r>
            <w:r>
              <w:rPr>
                <w:rFonts w:ascii="宋体" w:hAnsi="宋体" w:cs="宋体"/>
                <w:szCs w:val="21"/>
              </w:rPr>
              <w:lastRenderedPageBreak/>
              <w:t>示</w:t>
            </w:r>
          </w:p>
        </w:tc>
        <w:tc>
          <w:tcPr>
            <w:tcW w:w="852" w:type="dxa"/>
            <w:gridSpan w:val="2"/>
            <w:tcBorders>
              <w:top w:val="single" w:sz="2" w:space="0" w:color="000000"/>
              <w:left w:val="single" w:sz="4" w:space="0" w:color="000000"/>
              <w:bottom w:val="single" w:sz="2" w:space="0" w:color="000000"/>
              <w:right w:val="single" w:sz="6" w:space="0" w:color="auto"/>
            </w:tcBorders>
          </w:tcPr>
          <w:p w14:paraId="617E786B"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57D5DEB2"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58B9673"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7177A5E"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ABE31A7"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D83B4C7" w14:textId="7A369D43" w:rsidR="006B3137" w:rsidRDefault="006B3137" w:rsidP="006B3137">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000000"/>
              <w:bottom w:val="single" w:sz="2" w:space="0" w:color="000000"/>
              <w:right w:val="single" w:sz="4" w:space="0" w:color="000000"/>
            </w:tcBorders>
          </w:tcPr>
          <w:p w14:paraId="60BAF95A" w14:textId="49955859" w:rsidR="006B3137" w:rsidRDefault="006B3137" w:rsidP="006B3137">
            <w:pPr>
              <w:autoSpaceDE w:val="0"/>
              <w:autoSpaceDN w:val="0"/>
              <w:adjustRightInd w:val="0"/>
              <w:jc w:val="left"/>
              <w:rPr>
                <w:rFonts w:ascii="宋体" w:hAnsi="宋体" w:cs="宋体"/>
                <w:szCs w:val="21"/>
              </w:rPr>
            </w:pPr>
            <w:r>
              <w:t>型号</w:t>
            </w:r>
          </w:p>
        </w:tc>
        <w:tc>
          <w:tcPr>
            <w:tcW w:w="1841" w:type="dxa"/>
            <w:gridSpan w:val="2"/>
            <w:tcBorders>
              <w:top w:val="single" w:sz="4" w:space="0" w:color="000000"/>
              <w:left w:val="single" w:sz="4" w:space="0" w:color="000000"/>
              <w:bottom w:val="single" w:sz="4" w:space="0" w:color="000000"/>
              <w:right w:val="single" w:sz="4" w:space="0" w:color="000000"/>
            </w:tcBorders>
          </w:tcPr>
          <w:p w14:paraId="7FFCE156"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235D92CF"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43E533D1"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2CD4827"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855D2D0"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F855CD0"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A467CF0" w14:textId="083C6EA7" w:rsidR="006B3137" w:rsidRPr="00817BBC" w:rsidRDefault="00172355" w:rsidP="006B3137">
            <w:pPr>
              <w:autoSpaceDE w:val="0"/>
              <w:autoSpaceDN w:val="0"/>
              <w:adjustRightInd w:val="0"/>
              <w:jc w:val="left"/>
            </w:pPr>
            <w:r>
              <w:t>基本单位</w:t>
            </w:r>
          </w:p>
        </w:tc>
        <w:tc>
          <w:tcPr>
            <w:tcW w:w="1557" w:type="dxa"/>
            <w:tcBorders>
              <w:top w:val="single" w:sz="2" w:space="0" w:color="000000"/>
              <w:left w:val="single" w:sz="4" w:space="0" w:color="000000"/>
              <w:bottom w:val="single" w:sz="2" w:space="0" w:color="000000"/>
              <w:right w:val="single" w:sz="4" w:space="0" w:color="000000"/>
            </w:tcBorders>
          </w:tcPr>
          <w:p w14:paraId="2D33FA40" w14:textId="3A4A3340" w:rsidR="006B3137" w:rsidRPr="00817BBC" w:rsidRDefault="00172355" w:rsidP="006B3137">
            <w:pPr>
              <w:autoSpaceDE w:val="0"/>
              <w:autoSpaceDN w:val="0"/>
              <w:adjustRightInd w:val="0"/>
              <w:jc w:val="left"/>
              <w:rPr>
                <w:rFonts w:ascii="宋体" w:cs="宋体"/>
                <w:kern w:val="0"/>
                <w:sz w:val="18"/>
                <w:szCs w:val="18"/>
              </w:rPr>
            </w:pPr>
            <w:r>
              <w:t>基本单位</w:t>
            </w:r>
          </w:p>
        </w:tc>
        <w:tc>
          <w:tcPr>
            <w:tcW w:w="1841" w:type="dxa"/>
            <w:gridSpan w:val="2"/>
            <w:tcBorders>
              <w:top w:val="single" w:sz="4" w:space="0" w:color="000000"/>
              <w:left w:val="single" w:sz="4" w:space="0" w:color="000000"/>
              <w:bottom w:val="single" w:sz="4" w:space="0" w:color="000000"/>
              <w:right w:val="single" w:sz="4" w:space="0" w:color="000000"/>
            </w:tcBorders>
          </w:tcPr>
          <w:p w14:paraId="3E1434C7"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283993BB"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3BA08883"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19D33BB"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6D68F89"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04D4552"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F6950BB" w14:textId="77777777" w:rsidR="006B3137" w:rsidRPr="00817BBC" w:rsidRDefault="006B3137" w:rsidP="006B3137">
            <w:pPr>
              <w:autoSpaceDE w:val="0"/>
              <w:autoSpaceDN w:val="0"/>
              <w:adjustRightInd w:val="0"/>
              <w:jc w:val="left"/>
            </w:pPr>
            <w:r>
              <w:rPr>
                <w:rFonts w:ascii="宋体" w:hAnsi="宋体" w:cs="宋体" w:hint="eastAsia"/>
                <w:szCs w:val="21"/>
              </w:rPr>
              <w:t>料品</w:t>
            </w:r>
            <w:r>
              <w:t>分类编码</w:t>
            </w:r>
          </w:p>
        </w:tc>
        <w:tc>
          <w:tcPr>
            <w:tcW w:w="1557" w:type="dxa"/>
            <w:tcBorders>
              <w:top w:val="single" w:sz="2" w:space="0" w:color="000000"/>
              <w:left w:val="single" w:sz="4" w:space="0" w:color="000000"/>
              <w:bottom w:val="single" w:sz="2" w:space="0" w:color="000000"/>
              <w:right w:val="single" w:sz="4" w:space="0" w:color="000000"/>
            </w:tcBorders>
          </w:tcPr>
          <w:p w14:paraId="564AC5A9"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料品</w:t>
            </w:r>
            <w:r>
              <w:t>分类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0D8DD949" w14:textId="016C4B5B"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w:t>
            </w:r>
            <w:r>
              <w:rPr>
                <w:rFonts w:ascii="宋体" w:hAnsi="宋体" w:cs="宋体" w:hint="eastAsia"/>
                <w:szCs w:val="21"/>
              </w:rPr>
              <w:t>料品分类时显示，</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15D586C9"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1661C8AA"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8A1EBF9"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6E675E4"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457BC7"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EAA53DD" w14:textId="77777777" w:rsidR="006B3137" w:rsidRPr="00817BBC" w:rsidRDefault="006B3137" w:rsidP="006B3137">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47602591"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4E8E152D" w14:textId="329390BD"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w:t>
            </w:r>
            <w:r>
              <w:rPr>
                <w:rFonts w:ascii="宋体" w:hAnsi="宋体" w:cs="宋体" w:hint="eastAsia"/>
                <w:szCs w:val="21"/>
              </w:rPr>
              <w:t>料品分类时显示，</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3BCF2F99"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04E1C48A"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2C0AE9C"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4F76891"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27370F8"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1C1C252" w14:textId="4B159DCF" w:rsidR="006B3137" w:rsidRPr="00817BBC" w:rsidRDefault="006B3137" w:rsidP="006B3137">
            <w:pPr>
              <w:autoSpaceDE w:val="0"/>
              <w:autoSpaceDN w:val="0"/>
              <w:adjustRightInd w:val="0"/>
              <w:jc w:val="left"/>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000000"/>
              <w:bottom w:val="single" w:sz="2" w:space="0" w:color="000000"/>
              <w:right w:val="single" w:sz="4" w:space="0" w:color="000000"/>
            </w:tcBorders>
          </w:tcPr>
          <w:p w14:paraId="714890AA" w14:textId="07EE4556"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000000"/>
              <w:left w:val="single" w:sz="4" w:space="0" w:color="000000"/>
              <w:bottom w:val="single" w:sz="4" w:space="0" w:color="000000"/>
              <w:right w:val="single" w:sz="4" w:space="0" w:color="000000"/>
            </w:tcBorders>
          </w:tcPr>
          <w:p w14:paraId="07E2B18A" w14:textId="5D9D70F0"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料品维度包含料品</w:t>
            </w:r>
            <w:r w:rsidR="00172355">
              <w:rPr>
                <w:rFonts w:ascii="宋体" w:hAnsi="宋体" w:cs="宋体"/>
                <w:szCs w:val="21"/>
              </w:rPr>
              <w:t>规格</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1EC19E47"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32C0410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07F6ACA"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33096A8"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A108B9E"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7C8E50C" w14:textId="6788E04A" w:rsidR="006B3137" w:rsidRPr="00817BBC" w:rsidRDefault="006B3137" w:rsidP="006B3137">
            <w:pPr>
              <w:autoSpaceDE w:val="0"/>
              <w:autoSpaceDN w:val="0"/>
              <w:adjustRightInd w:val="0"/>
              <w:jc w:val="left"/>
            </w:pPr>
            <w:r>
              <w:rPr>
                <w:rFonts w:ascii="宋体" w:hAnsi="宋体" w:cs="宋体" w:hint="eastAsia"/>
                <w:szCs w:val="21"/>
              </w:rPr>
              <w:t>数量下限</w:t>
            </w:r>
            <w:r w:rsidR="00736B4F">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3107BD20" w14:textId="7956BF22"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数量下限</w:t>
            </w:r>
            <w:r w:rsidR="00736B4F">
              <w:rPr>
                <w:rFonts w:ascii="宋体" w:hAnsi="宋体" w:cs="宋体" w:hint="eastAsia"/>
                <w:szCs w:val="21"/>
              </w:rPr>
              <w:t>(计价单位)</w:t>
            </w:r>
          </w:p>
        </w:tc>
        <w:tc>
          <w:tcPr>
            <w:tcW w:w="1841" w:type="dxa"/>
            <w:gridSpan w:val="2"/>
            <w:tcBorders>
              <w:top w:val="single" w:sz="2" w:space="0" w:color="000000"/>
              <w:left w:val="single" w:sz="6" w:space="0" w:color="auto"/>
              <w:bottom w:val="single" w:sz="2" w:space="0" w:color="000000"/>
              <w:right w:val="single" w:sz="6" w:space="0" w:color="auto"/>
            </w:tcBorders>
          </w:tcPr>
          <w:p w14:paraId="10EF3E35" w14:textId="77777777"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453238F7"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6366FC5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48BBFED"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04EAFC7"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5BA4679"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62E805A" w14:textId="4BAD2B3F" w:rsidR="006B3137" w:rsidRPr="00817BBC" w:rsidRDefault="006B3137" w:rsidP="006B3137">
            <w:pPr>
              <w:autoSpaceDE w:val="0"/>
              <w:autoSpaceDN w:val="0"/>
              <w:adjustRightInd w:val="0"/>
              <w:jc w:val="left"/>
            </w:pPr>
            <w:r>
              <w:t>折扣率</w:t>
            </w:r>
          </w:p>
        </w:tc>
        <w:tc>
          <w:tcPr>
            <w:tcW w:w="1557" w:type="dxa"/>
            <w:tcBorders>
              <w:top w:val="single" w:sz="2" w:space="0" w:color="000000"/>
              <w:left w:val="single" w:sz="4" w:space="0" w:color="000000"/>
              <w:bottom w:val="single" w:sz="2" w:space="0" w:color="000000"/>
              <w:right w:val="single" w:sz="6" w:space="0" w:color="auto"/>
            </w:tcBorders>
          </w:tcPr>
          <w:p w14:paraId="40FEC1DB" w14:textId="1810E408" w:rsidR="006B3137" w:rsidRPr="00817BBC" w:rsidRDefault="006B3137" w:rsidP="006B3137">
            <w:pPr>
              <w:autoSpaceDE w:val="0"/>
              <w:autoSpaceDN w:val="0"/>
              <w:adjustRightInd w:val="0"/>
              <w:jc w:val="left"/>
              <w:rPr>
                <w:rFonts w:ascii="宋体" w:cs="宋体"/>
                <w:kern w:val="0"/>
                <w:sz w:val="18"/>
                <w:szCs w:val="18"/>
              </w:rPr>
            </w:pPr>
            <w:r>
              <w:t>折扣率</w:t>
            </w:r>
          </w:p>
        </w:tc>
        <w:tc>
          <w:tcPr>
            <w:tcW w:w="1841" w:type="dxa"/>
            <w:gridSpan w:val="2"/>
            <w:tcBorders>
              <w:top w:val="single" w:sz="2" w:space="0" w:color="000000"/>
              <w:left w:val="single" w:sz="6" w:space="0" w:color="auto"/>
              <w:bottom w:val="single" w:sz="2" w:space="0" w:color="000000"/>
              <w:right w:val="single" w:sz="6" w:space="0" w:color="auto"/>
            </w:tcBorders>
          </w:tcPr>
          <w:p w14:paraId="085FBB24" w14:textId="62C00B84"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5B9AF99E"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1CA0CF7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0BE7C47"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6B254E2"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6F3892"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FDA0F8C" w14:textId="77777777" w:rsidR="006B3137" w:rsidRPr="00817BBC" w:rsidRDefault="006B3137" w:rsidP="006B3137">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0B93292B" w14:textId="77777777" w:rsidR="006B3137" w:rsidRPr="00817BBC" w:rsidRDefault="006B3137" w:rsidP="006B3137">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279F1467" w14:textId="77777777"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1CDE70F9"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26DFEA2B"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04409F8"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D3F4959"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FED99D2"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932F9DD" w14:textId="1C05A2F9" w:rsidR="006B3137" w:rsidRPr="00817BBC" w:rsidRDefault="006B3137" w:rsidP="006B3137">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03A84E68" w14:textId="6FABAD4E"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6AD4AB51" w14:textId="77777777"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7BBD43D3"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758E3E3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FB51480"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0E035C9"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47C3E35"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4D6B3718" w14:textId="77777777" w:rsidR="006B3137" w:rsidRPr="00817BBC" w:rsidRDefault="006B3137" w:rsidP="006B3137">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000000"/>
              <w:bottom w:val="single" w:sz="2" w:space="0" w:color="000000"/>
              <w:right w:val="single" w:sz="6" w:space="0" w:color="auto"/>
            </w:tcBorders>
          </w:tcPr>
          <w:p w14:paraId="252D6445" w14:textId="77777777" w:rsidR="006B3137" w:rsidRPr="00817BBC" w:rsidRDefault="006B3137" w:rsidP="006B3137">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596C68A8" w14:textId="77777777"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2EF7DAB6" w14:textId="77777777" w:rsidR="006B3137" w:rsidRPr="00817BBC" w:rsidRDefault="006B3137" w:rsidP="006B3137">
            <w:pPr>
              <w:autoSpaceDE w:val="0"/>
              <w:autoSpaceDN w:val="0"/>
              <w:adjustRightInd w:val="0"/>
              <w:jc w:val="left"/>
              <w:rPr>
                <w:rFonts w:ascii="宋体" w:cs="宋体"/>
                <w:kern w:val="0"/>
                <w:sz w:val="18"/>
                <w:szCs w:val="18"/>
              </w:rPr>
            </w:pPr>
          </w:p>
        </w:tc>
      </w:tr>
      <w:tr w:rsidR="006B3137" w:rsidRPr="00817BBC" w14:paraId="5D839624"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CF6F7B0" w14:textId="77777777" w:rsidR="006B3137" w:rsidRPr="00817BBC" w:rsidRDefault="006B3137" w:rsidP="006B3137">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988FE11" w14:textId="77777777" w:rsidR="006B3137" w:rsidRPr="00817BBC" w:rsidRDefault="006B3137" w:rsidP="006B3137">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787B800" w14:textId="77777777" w:rsidR="006B3137" w:rsidRPr="00817BBC" w:rsidRDefault="006B3137" w:rsidP="006B3137">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CAAD26F"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已作废</w:t>
            </w:r>
          </w:p>
        </w:tc>
        <w:tc>
          <w:tcPr>
            <w:tcW w:w="1557" w:type="dxa"/>
            <w:tcBorders>
              <w:top w:val="single" w:sz="2" w:space="0" w:color="000000"/>
              <w:left w:val="single" w:sz="4" w:space="0" w:color="000000"/>
              <w:bottom w:val="single" w:sz="2" w:space="0" w:color="000000"/>
              <w:right w:val="single" w:sz="6" w:space="0" w:color="auto"/>
            </w:tcBorders>
          </w:tcPr>
          <w:p w14:paraId="3057BEAC" w14:textId="77777777" w:rsidR="006B3137" w:rsidRDefault="006B3137" w:rsidP="006B3137">
            <w:pPr>
              <w:autoSpaceDE w:val="0"/>
              <w:autoSpaceDN w:val="0"/>
              <w:adjustRightInd w:val="0"/>
              <w:jc w:val="left"/>
              <w:rPr>
                <w:rFonts w:ascii="宋体" w:hAnsi="宋体" w:cs="宋体"/>
                <w:szCs w:val="21"/>
              </w:rPr>
            </w:pPr>
            <w:r>
              <w:rPr>
                <w:rFonts w:ascii="宋体" w:hAnsi="宋体" w:cs="宋体" w:hint="eastAsia"/>
                <w:szCs w:val="21"/>
              </w:rPr>
              <w:t>已作废</w:t>
            </w:r>
          </w:p>
        </w:tc>
        <w:tc>
          <w:tcPr>
            <w:tcW w:w="1841" w:type="dxa"/>
            <w:gridSpan w:val="2"/>
            <w:tcBorders>
              <w:top w:val="single" w:sz="2" w:space="0" w:color="000000"/>
              <w:left w:val="single" w:sz="6" w:space="0" w:color="auto"/>
              <w:bottom w:val="single" w:sz="2" w:space="0" w:color="000000"/>
              <w:right w:val="single" w:sz="6" w:space="0" w:color="auto"/>
            </w:tcBorders>
          </w:tcPr>
          <w:p w14:paraId="313A97DD" w14:textId="77777777" w:rsidR="006B3137" w:rsidRPr="00692F42" w:rsidRDefault="006B3137" w:rsidP="006B3137">
            <w:pPr>
              <w:autoSpaceDE w:val="0"/>
              <w:autoSpaceDN w:val="0"/>
              <w:adjustRightInd w:val="0"/>
              <w:jc w:val="left"/>
              <w:rPr>
                <w:rFonts w:ascii="宋体" w:hAnsi="宋体" w:cs="宋体"/>
                <w:szCs w:val="21"/>
              </w:rPr>
            </w:pPr>
          </w:p>
        </w:tc>
        <w:tc>
          <w:tcPr>
            <w:tcW w:w="852" w:type="dxa"/>
            <w:gridSpan w:val="2"/>
            <w:tcBorders>
              <w:top w:val="single" w:sz="2" w:space="0" w:color="000000"/>
              <w:left w:val="single" w:sz="6" w:space="0" w:color="auto"/>
              <w:bottom w:val="single" w:sz="2" w:space="0" w:color="000000"/>
              <w:right w:val="single" w:sz="6" w:space="0" w:color="auto"/>
            </w:tcBorders>
          </w:tcPr>
          <w:p w14:paraId="2FE0C8C9" w14:textId="77777777" w:rsidR="006B3137" w:rsidRPr="00817BBC" w:rsidRDefault="006B3137" w:rsidP="006B3137">
            <w:pPr>
              <w:autoSpaceDE w:val="0"/>
              <w:autoSpaceDN w:val="0"/>
              <w:adjustRightInd w:val="0"/>
              <w:jc w:val="left"/>
              <w:rPr>
                <w:rFonts w:ascii="宋体" w:cs="宋体"/>
                <w:kern w:val="0"/>
                <w:sz w:val="18"/>
                <w:szCs w:val="18"/>
              </w:rPr>
            </w:pPr>
          </w:p>
        </w:tc>
      </w:tr>
    </w:tbl>
    <w:p w14:paraId="3B460202" w14:textId="77777777" w:rsidR="009A7B43" w:rsidRPr="00817BBC" w:rsidRDefault="009A7B43" w:rsidP="00246965">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07C7DFAC" w14:textId="77777777" w:rsidR="009A7B43" w:rsidRPr="00817BBC" w:rsidRDefault="009A7B43" w:rsidP="009A7B43">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9A7B43" w:rsidRPr="00817BBC" w14:paraId="4729C48D" w14:textId="77777777" w:rsidTr="00EE1314">
        <w:tc>
          <w:tcPr>
            <w:tcW w:w="452" w:type="pct"/>
            <w:tcBorders>
              <w:bottom w:val="single" w:sz="4" w:space="0" w:color="auto"/>
            </w:tcBorders>
          </w:tcPr>
          <w:p w14:paraId="19DC6DE7" w14:textId="77777777" w:rsidR="009A7B43" w:rsidRPr="00817BBC" w:rsidRDefault="009A7B43" w:rsidP="00EE1314">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3870F509" w14:textId="77777777" w:rsidR="009A7B43" w:rsidRPr="00817BBC" w:rsidRDefault="009A7B43" w:rsidP="00EE1314">
            <w:pPr>
              <w:jc w:val="center"/>
              <w:rPr>
                <w:b/>
                <w:sz w:val="18"/>
                <w:szCs w:val="18"/>
              </w:rPr>
            </w:pPr>
            <w:r w:rsidRPr="00817BBC">
              <w:rPr>
                <w:rFonts w:hint="eastAsia"/>
                <w:b/>
                <w:sz w:val="18"/>
                <w:szCs w:val="18"/>
              </w:rPr>
              <w:t>功能</w:t>
            </w:r>
          </w:p>
        </w:tc>
        <w:tc>
          <w:tcPr>
            <w:tcW w:w="562" w:type="pct"/>
            <w:tcBorders>
              <w:bottom w:val="single" w:sz="4" w:space="0" w:color="auto"/>
            </w:tcBorders>
          </w:tcPr>
          <w:p w14:paraId="607523FF" w14:textId="77777777" w:rsidR="009A7B43" w:rsidRPr="00817BBC" w:rsidRDefault="009A7B43" w:rsidP="00EE1314">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08F2E3A7" w14:textId="77777777" w:rsidR="009A7B43" w:rsidRPr="00817BBC" w:rsidRDefault="009A7B43" w:rsidP="00EE1314">
            <w:pPr>
              <w:jc w:val="center"/>
              <w:rPr>
                <w:b/>
                <w:sz w:val="18"/>
                <w:szCs w:val="18"/>
              </w:rPr>
            </w:pPr>
            <w:r w:rsidRPr="00817BBC">
              <w:rPr>
                <w:rFonts w:hint="eastAsia"/>
                <w:b/>
                <w:sz w:val="18"/>
                <w:szCs w:val="18"/>
              </w:rPr>
              <w:t>说明</w:t>
            </w:r>
          </w:p>
        </w:tc>
        <w:tc>
          <w:tcPr>
            <w:tcW w:w="559" w:type="pct"/>
            <w:tcBorders>
              <w:bottom w:val="single" w:sz="4" w:space="0" w:color="auto"/>
            </w:tcBorders>
          </w:tcPr>
          <w:p w14:paraId="6914345D" w14:textId="77777777" w:rsidR="009A7B43" w:rsidRPr="00817BBC" w:rsidRDefault="009A7B43" w:rsidP="00EE1314">
            <w:pPr>
              <w:jc w:val="center"/>
              <w:rPr>
                <w:b/>
                <w:sz w:val="18"/>
                <w:szCs w:val="18"/>
              </w:rPr>
            </w:pPr>
            <w:r w:rsidRPr="00817BBC">
              <w:rPr>
                <w:rFonts w:hint="eastAsia"/>
                <w:b/>
                <w:sz w:val="18"/>
                <w:szCs w:val="18"/>
              </w:rPr>
              <w:t>单组织</w:t>
            </w:r>
          </w:p>
        </w:tc>
      </w:tr>
      <w:tr w:rsidR="009A7B43" w:rsidRPr="00817BBC" w14:paraId="2B718011" w14:textId="77777777" w:rsidTr="00EE1314">
        <w:tc>
          <w:tcPr>
            <w:tcW w:w="452" w:type="pct"/>
            <w:tcBorders>
              <w:bottom w:val="single" w:sz="4" w:space="0" w:color="auto"/>
            </w:tcBorders>
          </w:tcPr>
          <w:p w14:paraId="28663D3A" w14:textId="77777777" w:rsidR="009A7B43" w:rsidRPr="00817BBC" w:rsidRDefault="009A7B43" w:rsidP="00EE1314">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7547920A" w14:textId="77777777" w:rsidR="009A7B43" w:rsidRPr="00817BBC" w:rsidRDefault="009A7B43" w:rsidP="00EE1314">
            <w:pPr>
              <w:jc w:val="center"/>
              <w:rPr>
                <w:b/>
                <w:sz w:val="18"/>
                <w:szCs w:val="18"/>
              </w:rPr>
            </w:pPr>
          </w:p>
        </w:tc>
        <w:tc>
          <w:tcPr>
            <w:tcW w:w="562" w:type="pct"/>
            <w:tcBorders>
              <w:bottom w:val="single" w:sz="4" w:space="0" w:color="auto"/>
            </w:tcBorders>
          </w:tcPr>
          <w:p w14:paraId="55BA7DC5" w14:textId="77777777" w:rsidR="009A7B43" w:rsidRPr="00817BBC" w:rsidRDefault="009A7B43" w:rsidP="00EE1314">
            <w:pPr>
              <w:jc w:val="center"/>
              <w:rPr>
                <w:b/>
                <w:sz w:val="18"/>
                <w:szCs w:val="18"/>
              </w:rPr>
            </w:pPr>
          </w:p>
        </w:tc>
        <w:tc>
          <w:tcPr>
            <w:tcW w:w="2999" w:type="pct"/>
            <w:tcBorders>
              <w:bottom w:val="single" w:sz="4" w:space="0" w:color="auto"/>
            </w:tcBorders>
          </w:tcPr>
          <w:p w14:paraId="6E77DD62" w14:textId="77777777" w:rsidR="009A7B43" w:rsidRPr="00817BBC" w:rsidRDefault="009A7B43" w:rsidP="00EE1314">
            <w:pPr>
              <w:jc w:val="center"/>
              <w:rPr>
                <w:b/>
                <w:sz w:val="18"/>
                <w:szCs w:val="18"/>
              </w:rPr>
            </w:pPr>
          </w:p>
        </w:tc>
        <w:tc>
          <w:tcPr>
            <w:tcW w:w="559" w:type="pct"/>
            <w:tcBorders>
              <w:bottom w:val="single" w:sz="4" w:space="0" w:color="auto"/>
            </w:tcBorders>
          </w:tcPr>
          <w:p w14:paraId="0774EB3F" w14:textId="77777777" w:rsidR="009A7B43" w:rsidRPr="00817BBC" w:rsidRDefault="009A7B43" w:rsidP="00EE1314">
            <w:pPr>
              <w:jc w:val="center"/>
              <w:rPr>
                <w:b/>
                <w:sz w:val="18"/>
                <w:szCs w:val="18"/>
              </w:rPr>
            </w:pPr>
          </w:p>
        </w:tc>
      </w:tr>
      <w:tr w:rsidR="009A7B43" w:rsidRPr="00817BBC" w14:paraId="5867457A" w14:textId="77777777" w:rsidTr="00EE1314">
        <w:tc>
          <w:tcPr>
            <w:tcW w:w="452" w:type="pct"/>
            <w:tcBorders>
              <w:bottom w:val="single" w:sz="4" w:space="0" w:color="auto"/>
            </w:tcBorders>
          </w:tcPr>
          <w:p w14:paraId="3C4ADE26" w14:textId="77777777" w:rsidR="009A7B43" w:rsidRPr="00817BBC" w:rsidRDefault="009A7B43" w:rsidP="00EE1314">
            <w:pPr>
              <w:jc w:val="center"/>
              <w:rPr>
                <w:b/>
                <w:sz w:val="18"/>
                <w:szCs w:val="18"/>
              </w:rPr>
            </w:pPr>
          </w:p>
        </w:tc>
        <w:tc>
          <w:tcPr>
            <w:tcW w:w="428" w:type="pct"/>
            <w:tcBorders>
              <w:bottom w:val="single" w:sz="4" w:space="0" w:color="auto"/>
            </w:tcBorders>
          </w:tcPr>
          <w:p w14:paraId="1F3926B5" w14:textId="77777777" w:rsidR="009A7B43" w:rsidRPr="00817BBC" w:rsidRDefault="009A7B43" w:rsidP="00EE1314">
            <w:pPr>
              <w:jc w:val="center"/>
              <w:rPr>
                <w:b/>
                <w:sz w:val="18"/>
                <w:szCs w:val="18"/>
              </w:rPr>
            </w:pPr>
            <w:r>
              <w:rPr>
                <w:rFonts w:hint="eastAsia"/>
                <w:b/>
                <w:sz w:val="18"/>
                <w:szCs w:val="18"/>
              </w:rPr>
              <w:t>调价</w:t>
            </w:r>
            <w:r>
              <w:rPr>
                <w:rFonts w:hint="eastAsia"/>
                <w:b/>
                <w:sz w:val="18"/>
                <w:szCs w:val="18"/>
              </w:rPr>
              <w:t>-</w:t>
            </w:r>
            <w:r w:rsidRPr="00817BBC">
              <w:rPr>
                <w:rFonts w:hint="eastAsia"/>
                <w:b/>
                <w:sz w:val="18"/>
                <w:szCs w:val="18"/>
              </w:rPr>
              <w:t>新增</w:t>
            </w:r>
          </w:p>
        </w:tc>
        <w:tc>
          <w:tcPr>
            <w:tcW w:w="562" w:type="pct"/>
            <w:tcBorders>
              <w:bottom w:val="single" w:sz="4" w:space="0" w:color="auto"/>
            </w:tcBorders>
          </w:tcPr>
          <w:p w14:paraId="6E8EAB7E" w14:textId="45CEEDF8" w:rsidR="009A7B43" w:rsidRPr="00817BBC" w:rsidRDefault="0089700D" w:rsidP="00EE1314">
            <w:pPr>
              <w:jc w:val="center"/>
              <w:rPr>
                <w:b/>
                <w:sz w:val="18"/>
                <w:szCs w:val="18"/>
              </w:rPr>
            </w:pPr>
            <w:r>
              <w:rPr>
                <w:rFonts w:hint="eastAsia"/>
                <w:b/>
                <w:sz w:val="18"/>
                <w:szCs w:val="18"/>
              </w:rPr>
              <w:t>折扣调整单</w:t>
            </w:r>
          </w:p>
        </w:tc>
        <w:tc>
          <w:tcPr>
            <w:tcW w:w="2999" w:type="pct"/>
            <w:tcBorders>
              <w:bottom w:val="single" w:sz="4" w:space="0" w:color="auto"/>
            </w:tcBorders>
          </w:tcPr>
          <w:p w14:paraId="7255F463" w14:textId="13964897" w:rsidR="009A7B43" w:rsidRPr="002C7499" w:rsidRDefault="009A7B43" w:rsidP="00EE1314">
            <w:pPr>
              <w:jc w:val="left"/>
              <w:rPr>
                <w:sz w:val="18"/>
                <w:szCs w:val="18"/>
              </w:rPr>
            </w:pPr>
            <w:r w:rsidRPr="002C7499">
              <w:rPr>
                <w:sz w:val="18"/>
                <w:szCs w:val="18"/>
              </w:rPr>
              <w:t>点此按钮</w:t>
            </w:r>
            <w:r w:rsidRPr="002C7499">
              <w:rPr>
                <w:rFonts w:hint="eastAsia"/>
                <w:sz w:val="18"/>
                <w:szCs w:val="18"/>
              </w:rPr>
              <w:t>，</w:t>
            </w:r>
            <w:r>
              <w:rPr>
                <w:rFonts w:hint="eastAsia"/>
                <w:sz w:val="18"/>
                <w:szCs w:val="18"/>
              </w:rPr>
              <w:t>打开</w:t>
            </w:r>
            <w:r w:rsidR="0051112D">
              <w:rPr>
                <w:sz w:val="18"/>
                <w:szCs w:val="18"/>
              </w:rPr>
              <w:t>折扣调整单</w:t>
            </w:r>
            <w:r w:rsidRPr="002C7499">
              <w:rPr>
                <w:rFonts w:hint="eastAsia"/>
                <w:sz w:val="18"/>
                <w:szCs w:val="18"/>
              </w:rPr>
              <w:t>，</w:t>
            </w:r>
            <w:r w:rsidRPr="002C7499">
              <w:rPr>
                <w:sz w:val="18"/>
                <w:szCs w:val="18"/>
              </w:rPr>
              <w:t>操作类型为新增</w:t>
            </w:r>
            <w:r>
              <w:rPr>
                <w:rFonts w:hint="eastAsia"/>
                <w:sz w:val="18"/>
                <w:szCs w:val="18"/>
              </w:rPr>
              <w:t>；若有所选行，则将所选行带入到</w:t>
            </w:r>
            <w:r w:rsidR="0051112D">
              <w:rPr>
                <w:rFonts w:hint="eastAsia"/>
                <w:sz w:val="18"/>
                <w:szCs w:val="18"/>
              </w:rPr>
              <w:t>折扣调整单</w:t>
            </w:r>
            <w:r>
              <w:rPr>
                <w:rFonts w:hint="eastAsia"/>
                <w:sz w:val="18"/>
                <w:szCs w:val="18"/>
              </w:rPr>
              <w:t>，操作类型均为新增</w:t>
            </w:r>
          </w:p>
        </w:tc>
        <w:tc>
          <w:tcPr>
            <w:tcW w:w="559" w:type="pct"/>
            <w:tcBorders>
              <w:bottom w:val="single" w:sz="4" w:space="0" w:color="auto"/>
            </w:tcBorders>
          </w:tcPr>
          <w:p w14:paraId="668D5E4B" w14:textId="77777777" w:rsidR="009A7B43" w:rsidRPr="00817BBC" w:rsidRDefault="009A7B43" w:rsidP="00EE1314">
            <w:pPr>
              <w:jc w:val="center"/>
              <w:rPr>
                <w:b/>
                <w:sz w:val="18"/>
                <w:szCs w:val="18"/>
              </w:rPr>
            </w:pPr>
          </w:p>
        </w:tc>
      </w:tr>
      <w:tr w:rsidR="009A7B43" w:rsidRPr="00817BBC" w14:paraId="4D0BF0D8" w14:textId="77777777" w:rsidTr="00EE1314">
        <w:tc>
          <w:tcPr>
            <w:tcW w:w="452" w:type="pct"/>
          </w:tcPr>
          <w:p w14:paraId="0CE1382F" w14:textId="77777777" w:rsidR="009A7B43" w:rsidRPr="00817BBC" w:rsidRDefault="009A7B43" w:rsidP="00EE1314">
            <w:pPr>
              <w:jc w:val="center"/>
              <w:rPr>
                <w:b/>
                <w:sz w:val="18"/>
                <w:szCs w:val="18"/>
              </w:rPr>
            </w:pPr>
          </w:p>
        </w:tc>
        <w:tc>
          <w:tcPr>
            <w:tcW w:w="428" w:type="pct"/>
          </w:tcPr>
          <w:p w14:paraId="373514E7" w14:textId="77777777" w:rsidR="009A7B43" w:rsidRPr="00817BBC" w:rsidRDefault="009A7B43" w:rsidP="00EE1314">
            <w:pPr>
              <w:jc w:val="center"/>
              <w:rPr>
                <w:b/>
                <w:sz w:val="18"/>
                <w:szCs w:val="18"/>
              </w:rPr>
            </w:pPr>
            <w:r>
              <w:rPr>
                <w:rFonts w:hint="eastAsia"/>
                <w:b/>
                <w:sz w:val="18"/>
                <w:szCs w:val="18"/>
              </w:rPr>
              <w:t>调价</w:t>
            </w:r>
            <w:r>
              <w:rPr>
                <w:rFonts w:hint="eastAsia"/>
                <w:b/>
                <w:sz w:val="18"/>
                <w:szCs w:val="18"/>
              </w:rPr>
              <w:t>-</w:t>
            </w:r>
            <w:r>
              <w:rPr>
                <w:rFonts w:hint="eastAsia"/>
                <w:b/>
                <w:sz w:val="18"/>
                <w:szCs w:val="18"/>
              </w:rPr>
              <w:t>修改</w:t>
            </w:r>
          </w:p>
        </w:tc>
        <w:tc>
          <w:tcPr>
            <w:tcW w:w="562" w:type="pct"/>
          </w:tcPr>
          <w:p w14:paraId="0A6FB3BE" w14:textId="51ABDE12" w:rsidR="009A7B43" w:rsidRPr="00817BBC" w:rsidRDefault="0089700D" w:rsidP="00EE1314">
            <w:pPr>
              <w:jc w:val="center"/>
              <w:rPr>
                <w:b/>
                <w:sz w:val="18"/>
                <w:szCs w:val="18"/>
              </w:rPr>
            </w:pPr>
            <w:r>
              <w:rPr>
                <w:rFonts w:hint="eastAsia"/>
                <w:b/>
                <w:sz w:val="18"/>
                <w:szCs w:val="18"/>
              </w:rPr>
              <w:t>折扣调整单</w:t>
            </w:r>
          </w:p>
        </w:tc>
        <w:tc>
          <w:tcPr>
            <w:tcW w:w="2999" w:type="pct"/>
          </w:tcPr>
          <w:p w14:paraId="7A4F40FC" w14:textId="3B66C228" w:rsidR="009A7B43" w:rsidRPr="00817BBC" w:rsidRDefault="00D57B53" w:rsidP="00EE1314">
            <w:pPr>
              <w:jc w:val="left"/>
              <w:rPr>
                <w:sz w:val="18"/>
                <w:szCs w:val="18"/>
              </w:rPr>
            </w:pPr>
            <w:r>
              <w:rPr>
                <w:sz w:val="18"/>
                <w:szCs w:val="18"/>
              </w:rPr>
              <w:t>所选行中存在当前组织非创建组织的行时</w:t>
            </w:r>
            <w:r w:rsidR="009A7B43">
              <w:rPr>
                <w:rFonts w:hint="eastAsia"/>
                <w:sz w:val="18"/>
                <w:szCs w:val="18"/>
              </w:rPr>
              <w:t>，</w:t>
            </w:r>
            <w:r w:rsidR="009A7B43">
              <w:rPr>
                <w:sz w:val="18"/>
                <w:szCs w:val="18"/>
              </w:rPr>
              <w:t>不允许操作</w:t>
            </w:r>
            <w:r w:rsidR="009A7B43">
              <w:rPr>
                <w:rFonts w:hint="eastAsia"/>
                <w:sz w:val="18"/>
                <w:szCs w:val="18"/>
              </w:rPr>
              <w:t>。</w:t>
            </w:r>
            <w:r w:rsidR="009A7B43" w:rsidRPr="002C7499">
              <w:rPr>
                <w:sz w:val="18"/>
                <w:szCs w:val="18"/>
              </w:rPr>
              <w:t>选择一行或多行后</w:t>
            </w:r>
            <w:r w:rsidR="009A7B43" w:rsidRPr="002C7499">
              <w:rPr>
                <w:rFonts w:hint="eastAsia"/>
                <w:sz w:val="18"/>
                <w:szCs w:val="18"/>
              </w:rPr>
              <w:t>，</w:t>
            </w:r>
            <w:r w:rsidR="009A7B43" w:rsidRPr="002C7499">
              <w:rPr>
                <w:sz w:val="18"/>
                <w:szCs w:val="18"/>
              </w:rPr>
              <w:t>点此按钮</w:t>
            </w:r>
            <w:r w:rsidR="009A7B43" w:rsidRPr="002C7499">
              <w:rPr>
                <w:rFonts w:hint="eastAsia"/>
                <w:sz w:val="18"/>
                <w:szCs w:val="18"/>
              </w:rPr>
              <w:t>，</w:t>
            </w:r>
            <w:r w:rsidR="009A7B43">
              <w:rPr>
                <w:rFonts w:hint="eastAsia"/>
                <w:sz w:val="18"/>
                <w:szCs w:val="18"/>
              </w:rPr>
              <w:t>打开</w:t>
            </w:r>
            <w:r w:rsidR="0051112D">
              <w:rPr>
                <w:sz w:val="18"/>
                <w:szCs w:val="18"/>
              </w:rPr>
              <w:t>折扣调整单</w:t>
            </w:r>
            <w:r w:rsidR="009A7B43" w:rsidRPr="002C7499">
              <w:rPr>
                <w:rFonts w:hint="eastAsia"/>
                <w:sz w:val="18"/>
                <w:szCs w:val="18"/>
              </w:rPr>
              <w:t>，</w:t>
            </w:r>
            <w:r w:rsidR="009A7B43" w:rsidRPr="002C7499">
              <w:rPr>
                <w:sz w:val="18"/>
                <w:szCs w:val="18"/>
              </w:rPr>
              <w:t>将所选行带入到</w:t>
            </w:r>
            <w:r w:rsidR="0051112D">
              <w:rPr>
                <w:sz w:val="18"/>
                <w:szCs w:val="18"/>
              </w:rPr>
              <w:t>折扣调整单</w:t>
            </w:r>
            <w:r w:rsidR="009A7B43" w:rsidRPr="002C7499">
              <w:rPr>
                <w:sz w:val="18"/>
                <w:szCs w:val="18"/>
              </w:rPr>
              <w:t>中</w:t>
            </w:r>
            <w:r w:rsidR="009A7B43" w:rsidRPr="002C7499">
              <w:rPr>
                <w:rFonts w:hint="eastAsia"/>
                <w:sz w:val="18"/>
                <w:szCs w:val="18"/>
              </w:rPr>
              <w:t>，</w:t>
            </w:r>
            <w:r w:rsidR="009A7B43" w:rsidRPr="002C7499">
              <w:rPr>
                <w:sz w:val="18"/>
                <w:szCs w:val="18"/>
              </w:rPr>
              <w:t>操作类型为</w:t>
            </w:r>
            <w:r w:rsidR="009A7B43">
              <w:rPr>
                <w:rFonts w:hint="eastAsia"/>
                <w:sz w:val="18"/>
                <w:szCs w:val="18"/>
              </w:rPr>
              <w:t>修改</w:t>
            </w:r>
          </w:p>
        </w:tc>
        <w:tc>
          <w:tcPr>
            <w:tcW w:w="559" w:type="pct"/>
          </w:tcPr>
          <w:p w14:paraId="4D7CEFE5" w14:textId="77777777" w:rsidR="009A7B43" w:rsidRPr="00817BBC" w:rsidRDefault="009A7B43" w:rsidP="00EE1314">
            <w:pPr>
              <w:jc w:val="center"/>
              <w:rPr>
                <w:b/>
                <w:sz w:val="18"/>
                <w:szCs w:val="18"/>
              </w:rPr>
            </w:pPr>
          </w:p>
        </w:tc>
      </w:tr>
      <w:tr w:rsidR="009A7B43" w:rsidRPr="00817BBC" w14:paraId="2C493BD8" w14:textId="77777777" w:rsidTr="00EE1314">
        <w:tc>
          <w:tcPr>
            <w:tcW w:w="452" w:type="pct"/>
          </w:tcPr>
          <w:p w14:paraId="5E236157" w14:textId="77777777" w:rsidR="009A7B43" w:rsidRPr="00817BBC" w:rsidRDefault="009A7B43" w:rsidP="00EE1314">
            <w:pPr>
              <w:jc w:val="center"/>
              <w:rPr>
                <w:b/>
                <w:sz w:val="18"/>
                <w:szCs w:val="18"/>
              </w:rPr>
            </w:pPr>
          </w:p>
        </w:tc>
        <w:tc>
          <w:tcPr>
            <w:tcW w:w="428" w:type="pct"/>
          </w:tcPr>
          <w:p w14:paraId="0E5A1C67" w14:textId="77777777" w:rsidR="009A7B43" w:rsidRPr="00817BBC" w:rsidRDefault="009A7B43" w:rsidP="00EE1314">
            <w:pPr>
              <w:jc w:val="center"/>
              <w:rPr>
                <w:b/>
                <w:sz w:val="18"/>
                <w:szCs w:val="18"/>
              </w:rPr>
            </w:pPr>
            <w:r>
              <w:rPr>
                <w:rFonts w:hint="eastAsia"/>
                <w:b/>
                <w:sz w:val="18"/>
                <w:szCs w:val="18"/>
              </w:rPr>
              <w:t>调价</w:t>
            </w:r>
            <w:r>
              <w:rPr>
                <w:rFonts w:hint="eastAsia"/>
                <w:b/>
                <w:sz w:val="18"/>
                <w:szCs w:val="18"/>
              </w:rPr>
              <w:t>-</w:t>
            </w:r>
            <w:r>
              <w:rPr>
                <w:rFonts w:hint="eastAsia"/>
                <w:b/>
                <w:sz w:val="18"/>
                <w:szCs w:val="18"/>
              </w:rPr>
              <w:t>删除</w:t>
            </w:r>
          </w:p>
        </w:tc>
        <w:tc>
          <w:tcPr>
            <w:tcW w:w="562" w:type="pct"/>
          </w:tcPr>
          <w:p w14:paraId="32004E12" w14:textId="655D4E04" w:rsidR="009A7B43" w:rsidRPr="00817BBC" w:rsidRDefault="0089700D" w:rsidP="00EE1314">
            <w:pPr>
              <w:jc w:val="center"/>
              <w:rPr>
                <w:b/>
                <w:sz w:val="18"/>
                <w:szCs w:val="18"/>
              </w:rPr>
            </w:pPr>
            <w:r>
              <w:rPr>
                <w:rFonts w:hint="eastAsia"/>
                <w:b/>
                <w:sz w:val="18"/>
                <w:szCs w:val="18"/>
              </w:rPr>
              <w:t>折扣调整单</w:t>
            </w:r>
          </w:p>
        </w:tc>
        <w:tc>
          <w:tcPr>
            <w:tcW w:w="2999" w:type="pct"/>
          </w:tcPr>
          <w:p w14:paraId="50BFDA49" w14:textId="7C02D725" w:rsidR="009A7B43" w:rsidRPr="00817BBC" w:rsidRDefault="00D57B53" w:rsidP="00EE1314">
            <w:pPr>
              <w:jc w:val="left"/>
              <w:rPr>
                <w:b/>
                <w:sz w:val="18"/>
                <w:szCs w:val="18"/>
              </w:rPr>
            </w:pPr>
            <w:r>
              <w:rPr>
                <w:sz w:val="18"/>
                <w:szCs w:val="18"/>
              </w:rPr>
              <w:t>所选行中存在当前组织非创建组织的行时</w:t>
            </w:r>
            <w:r w:rsidR="009A7B43">
              <w:rPr>
                <w:rFonts w:hint="eastAsia"/>
                <w:sz w:val="18"/>
                <w:szCs w:val="18"/>
              </w:rPr>
              <w:t>，</w:t>
            </w:r>
            <w:r w:rsidR="009A7B43">
              <w:rPr>
                <w:sz w:val="18"/>
                <w:szCs w:val="18"/>
              </w:rPr>
              <w:t>不允许操作</w:t>
            </w:r>
            <w:r w:rsidR="009A7B43">
              <w:rPr>
                <w:rFonts w:hint="eastAsia"/>
                <w:sz w:val="18"/>
                <w:szCs w:val="18"/>
              </w:rPr>
              <w:t>。</w:t>
            </w:r>
            <w:r w:rsidR="009A7B43" w:rsidRPr="002C7499">
              <w:rPr>
                <w:sz w:val="18"/>
                <w:szCs w:val="18"/>
              </w:rPr>
              <w:t>选择一行或多行后</w:t>
            </w:r>
            <w:r w:rsidR="009A7B43" w:rsidRPr="002C7499">
              <w:rPr>
                <w:rFonts w:hint="eastAsia"/>
                <w:sz w:val="18"/>
                <w:szCs w:val="18"/>
              </w:rPr>
              <w:t>，</w:t>
            </w:r>
            <w:r w:rsidR="009A7B43" w:rsidRPr="002C7499">
              <w:rPr>
                <w:sz w:val="18"/>
                <w:szCs w:val="18"/>
              </w:rPr>
              <w:t>点此按钮</w:t>
            </w:r>
            <w:r w:rsidR="009A7B43" w:rsidRPr="002C7499">
              <w:rPr>
                <w:rFonts w:hint="eastAsia"/>
                <w:sz w:val="18"/>
                <w:szCs w:val="18"/>
              </w:rPr>
              <w:t>，</w:t>
            </w:r>
            <w:r w:rsidR="009A7B43">
              <w:rPr>
                <w:rFonts w:hint="eastAsia"/>
                <w:sz w:val="18"/>
                <w:szCs w:val="18"/>
              </w:rPr>
              <w:t>打开</w:t>
            </w:r>
            <w:r w:rsidR="0051112D">
              <w:rPr>
                <w:sz w:val="18"/>
                <w:szCs w:val="18"/>
              </w:rPr>
              <w:t>折扣调整单</w:t>
            </w:r>
            <w:r w:rsidR="009A7B43" w:rsidRPr="002C7499">
              <w:rPr>
                <w:rFonts w:hint="eastAsia"/>
                <w:sz w:val="18"/>
                <w:szCs w:val="18"/>
              </w:rPr>
              <w:t>，</w:t>
            </w:r>
            <w:r w:rsidR="009A7B43" w:rsidRPr="002C7499">
              <w:rPr>
                <w:sz w:val="18"/>
                <w:szCs w:val="18"/>
              </w:rPr>
              <w:t>将所选行带入到</w:t>
            </w:r>
            <w:r w:rsidR="0051112D">
              <w:rPr>
                <w:sz w:val="18"/>
                <w:szCs w:val="18"/>
              </w:rPr>
              <w:t>折扣调整单</w:t>
            </w:r>
            <w:r w:rsidR="009A7B43" w:rsidRPr="002C7499">
              <w:rPr>
                <w:sz w:val="18"/>
                <w:szCs w:val="18"/>
              </w:rPr>
              <w:t>中</w:t>
            </w:r>
            <w:r w:rsidR="009A7B43" w:rsidRPr="002C7499">
              <w:rPr>
                <w:rFonts w:hint="eastAsia"/>
                <w:sz w:val="18"/>
                <w:szCs w:val="18"/>
              </w:rPr>
              <w:t>，</w:t>
            </w:r>
            <w:r w:rsidR="009A7B43" w:rsidRPr="002C7499">
              <w:rPr>
                <w:sz w:val="18"/>
                <w:szCs w:val="18"/>
              </w:rPr>
              <w:t>操作类型为</w:t>
            </w:r>
            <w:r w:rsidR="009A7B43">
              <w:rPr>
                <w:rFonts w:hint="eastAsia"/>
                <w:sz w:val="18"/>
                <w:szCs w:val="18"/>
              </w:rPr>
              <w:t>删除</w:t>
            </w:r>
          </w:p>
        </w:tc>
        <w:tc>
          <w:tcPr>
            <w:tcW w:w="559" w:type="pct"/>
          </w:tcPr>
          <w:p w14:paraId="6B2602E0" w14:textId="77777777" w:rsidR="009A7B43" w:rsidRPr="00817BBC" w:rsidRDefault="009A7B43" w:rsidP="00EE1314">
            <w:pPr>
              <w:jc w:val="center"/>
              <w:rPr>
                <w:b/>
                <w:sz w:val="18"/>
                <w:szCs w:val="18"/>
              </w:rPr>
            </w:pPr>
          </w:p>
        </w:tc>
      </w:tr>
      <w:tr w:rsidR="009A7B43" w:rsidRPr="00817BBC" w14:paraId="11AE0BFD" w14:textId="77777777" w:rsidTr="00EE1314">
        <w:tc>
          <w:tcPr>
            <w:tcW w:w="452" w:type="pct"/>
          </w:tcPr>
          <w:p w14:paraId="108999AD" w14:textId="77777777" w:rsidR="009A7B43" w:rsidRPr="00817BBC" w:rsidRDefault="009A7B43" w:rsidP="00EE1314">
            <w:pPr>
              <w:jc w:val="center"/>
              <w:rPr>
                <w:b/>
                <w:sz w:val="18"/>
                <w:szCs w:val="18"/>
              </w:rPr>
            </w:pPr>
          </w:p>
        </w:tc>
        <w:tc>
          <w:tcPr>
            <w:tcW w:w="428" w:type="pct"/>
          </w:tcPr>
          <w:p w14:paraId="09D92AE9" w14:textId="77777777" w:rsidR="009A7B43" w:rsidRDefault="009A7B43" w:rsidP="00EE1314">
            <w:pPr>
              <w:jc w:val="center"/>
              <w:rPr>
                <w:b/>
                <w:sz w:val="18"/>
                <w:szCs w:val="18"/>
              </w:rPr>
            </w:pPr>
            <w:r>
              <w:rPr>
                <w:rFonts w:hint="eastAsia"/>
                <w:b/>
                <w:sz w:val="18"/>
                <w:szCs w:val="18"/>
              </w:rPr>
              <w:t>调价</w:t>
            </w:r>
            <w:r>
              <w:rPr>
                <w:rFonts w:hint="eastAsia"/>
                <w:b/>
                <w:sz w:val="18"/>
                <w:szCs w:val="18"/>
              </w:rPr>
              <w:t>-</w:t>
            </w:r>
            <w:r>
              <w:rPr>
                <w:rFonts w:hint="eastAsia"/>
                <w:b/>
                <w:sz w:val="18"/>
                <w:szCs w:val="18"/>
              </w:rPr>
              <w:t>作废</w:t>
            </w:r>
          </w:p>
        </w:tc>
        <w:tc>
          <w:tcPr>
            <w:tcW w:w="562" w:type="pct"/>
          </w:tcPr>
          <w:p w14:paraId="6B4FF4CC" w14:textId="1E7F7363" w:rsidR="009A7B43" w:rsidRDefault="0089700D" w:rsidP="00EE1314">
            <w:pPr>
              <w:jc w:val="center"/>
              <w:rPr>
                <w:b/>
                <w:sz w:val="18"/>
                <w:szCs w:val="18"/>
              </w:rPr>
            </w:pPr>
            <w:r>
              <w:rPr>
                <w:rFonts w:hint="eastAsia"/>
                <w:b/>
                <w:sz w:val="18"/>
                <w:szCs w:val="18"/>
              </w:rPr>
              <w:t>折扣调整单</w:t>
            </w:r>
          </w:p>
        </w:tc>
        <w:tc>
          <w:tcPr>
            <w:tcW w:w="2999" w:type="pct"/>
          </w:tcPr>
          <w:p w14:paraId="756F333D" w14:textId="123D50E6" w:rsidR="009A7B43" w:rsidRPr="008D2474" w:rsidRDefault="00D57B53" w:rsidP="00EE1314">
            <w:pPr>
              <w:jc w:val="left"/>
              <w:rPr>
                <w:sz w:val="18"/>
                <w:szCs w:val="18"/>
              </w:rPr>
            </w:pPr>
            <w:r>
              <w:rPr>
                <w:sz w:val="18"/>
                <w:szCs w:val="18"/>
              </w:rPr>
              <w:t>所选行中存在当前组织非创建组织的行时</w:t>
            </w:r>
            <w:r w:rsidR="009A7B43">
              <w:rPr>
                <w:rFonts w:hint="eastAsia"/>
                <w:sz w:val="18"/>
                <w:szCs w:val="18"/>
              </w:rPr>
              <w:t>，</w:t>
            </w:r>
            <w:r w:rsidR="009A7B43">
              <w:rPr>
                <w:sz w:val="18"/>
                <w:szCs w:val="18"/>
              </w:rPr>
              <w:t>不允许操作</w:t>
            </w:r>
            <w:r w:rsidR="009A7B43">
              <w:rPr>
                <w:rFonts w:hint="eastAsia"/>
                <w:sz w:val="18"/>
                <w:szCs w:val="18"/>
              </w:rPr>
              <w:t>。</w:t>
            </w:r>
            <w:r w:rsidR="009A7B43" w:rsidRPr="002C7499">
              <w:rPr>
                <w:sz w:val="18"/>
                <w:szCs w:val="18"/>
              </w:rPr>
              <w:t>选择一行或多行后</w:t>
            </w:r>
            <w:r w:rsidR="009A7B43" w:rsidRPr="002C7499">
              <w:rPr>
                <w:rFonts w:hint="eastAsia"/>
                <w:sz w:val="18"/>
                <w:szCs w:val="18"/>
              </w:rPr>
              <w:t>，</w:t>
            </w:r>
            <w:r w:rsidR="009A7B43" w:rsidRPr="002C7499">
              <w:rPr>
                <w:sz w:val="18"/>
                <w:szCs w:val="18"/>
              </w:rPr>
              <w:t>点此按钮</w:t>
            </w:r>
            <w:r w:rsidR="009A7B43" w:rsidRPr="002C7499">
              <w:rPr>
                <w:rFonts w:hint="eastAsia"/>
                <w:sz w:val="18"/>
                <w:szCs w:val="18"/>
              </w:rPr>
              <w:t>，</w:t>
            </w:r>
            <w:r w:rsidR="009A7B43">
              <w:rPr>
                <w:rFonts w:hint="eastAsia"/>
                <w:sz w:val="18"/>
                <w:szCs w:val="18"/>
              </w:rPr>
              <w:t>打开</w:t>
            </w:r>
            <w:r w:rsidR="0051112D">
              <w:rPr>
                <w:sz w:val="18"/>
                <w:szCs w:val="18"/>
              </w:rPr>
              <w:t>折扣调整单</w:t>
            </w:r>
            <w:r w:rsidR="009A7B43" w:rsidRPr="002C7499">
              <w:rPr>
                <w:rFonts w:hint="eastAsia"/>
                <w:sz w:val="18"/>
                <w:szCs w:val="18"/>
              </w:rPr>
              <w:t>，</w:t>
            </w:r>
            <w:r w:rsidR="009A7B43" w:rsidRPr="002C7499">
              <w:rPr>
                <w:sz w:val="18"/>
                <w:szCs w:val="18"/>
              </w:rPr>
              <w:t>将所选行带入到</w:t>
            </w:r>
            <w:r w:rsidR="0051112D">
              <w:rPr>
                <w:sz w:val="18"/>
                <w:szCs w:val="18"/>
              </w:rPr>
              <w:t>折扣调整单</w:t>
            </w:r>
            <w:r w:rsidR="009A7B43" w:rsidRPr="002C7499">
              <w:rPr>
                <w:sz w:val="18"/>
                <w:szCs w:val="18"/>
              </w:rPr>
              <w:t>中</w:t>
            </w:r>
            <w:r w:rsidR="009A7B43" w:rsidRPr="002C7499">
              <w:rPr>
                <w:rFonts w:hint="eastAsia"/>
                <w:sz w:val="18"/>
                <w:szCs w:val="18"/>
              </w:rPr>
              <w:t>，</w:t>
            </w:r>
            <w:r w:rsidR="009A7B43" w:rsidRPr="002C7499">
              <w:rPr>
                <w:sz w:val="18"/>
                <w:szCs w:val="18"/>
              </w:rPr>
              <w:t>操作类型为</w:t>
            </w:r>
            <w:r w:rsidR="009A7B43">
              <w:rPr>
                <w:rFonts w:hint="eastAsia"/>
                <w:sz w:val="18"/>
                <w:szCs w:val="18"/>
              </w:rPr>
              <w:t>作废</w:t>
            </w:r>
          </w:p>
        </w:tc>
        <w:tc>
          <w:tcPr>
            <w:tcW w:w="559" w:type="pct"/>
          </w:tcPr>
          <w:p w14:paraId="460D9230" w14:textId="77777777" w:rsidR="009A7B43" w:rsidRPr="00817BBC" w:rsidRDefault="009A7B43" w:rsidP="00EE1314">
            <w:pPr>
              <w:jc w:val="center"/>
              <w:rPr>
                <w:b/>
                <w:sz w:val="18"/>
                <w:szCs w:val="18"/>
              </w:rPr>
            </w:pPr>
          </w:p>
        </w:tc>
      </w:tr>
      <w:tr w:rsidR="009A7B43" w:rsidRPr="00817BBC" w14:paraId="5AF598E5" w14:textId="77777777" w:rsidTr="00EE1314">
        <w:tc>
          <w:tcPr>
            <w:tcW w:w="452" w:type="pct"/>
          </w:tcPr>
          <w:p w14:paraId="5D0EA680" w14:textId="77777777" w:rsidR="009A7B43" w:rsidRPr="00817BBC" w:rsidRDefault="009A7B43" w:rsidP="00EE1314">
            <w:pPr>
              <w:jc w:val="center"/>
              <w:rPr>
                <w:b/>
                <w:sz w:val="18"/>
                <w:szCs w:val="18"/>
              </w:rPr>
            </w:pPr>
          </w:p>
        </w:tc>
        <w:tc>
          <w:tcPr>
            <w:tcW w:w="428" w:type="pct"/>
          </w:tcPr>
          <w:p w14:paraId="1616622E" w14:textId="77777777" w:rsidR="009A7B43" w:rsidRDefault="009A7B43" w:rsidP="00EE1314">
            <w:pPr>
              <w:jc w:val="center"/>
              <w:rPr>
                <w:b/>
                <w:sz w:val="18"/>
                <w:szCs w:val="18"/>
              </w:rPr>
            </w:pPr>
            <w:r>
              <w:rPr>
                <w:rFonts w:hint="eastAsia"/>
                <w:b/>
                <w:sz w:val="18"/>
                <w:szCs w:val="18"/>
              </w:rPr>
              <w:t>联查</w:t>
            </w:r>
          </w:p>
        </w:tc>
        <w:tc>
          <w:tcPr>
            <w:tcW w:w="562" w:type="pct"/>
          </w:tcPr>
          <w:p w14:paraId="73C144D7" w14:textId="63A3173E" w:rsidR="009A7B43" w:rsidRDefault="0089700D" w:rsidP="00EE1314">
            <w:pPr>
              <w:jc w:val="center"/>
              <w:rPr>
                <w:b/>
                <w:sz w:val="18"/>
                <w:szCs w:val="18"/>
              </w:rPr>
            </w:pPr>
            <w:r>
              <w:rPr>
                <w:rFonts w:hint="eastAsia"/>
                <w:b/>
                <w:sz w:val="18"/>
                <w:szCs w:val="18"/>
              </w:rPr>
              <w:t>折扣调整单</w:t>
            </w:r>
          </w:p>
        </w:tc>
        <w:tc>
          <w:tcPr>
            <w:tcW w:w="2999" w:type="pct"/>
          </w:tcPr>
          <w:p w14:paraId="587AECE8" w14:textId="199DAFD7" w:rsidR="009A7B43" w:rsidRDefault="009A7B43" w:rsidP="00EE1314">
            <w:pPr>
              <w:jc w:val="left"/>
              <w:rPr>
                <w:sz w:val="18"/>
                <w:szCs w:val="18"/>
              </w:rPr>
            </w:pPr>
            <w:r>
              <w:rPr>
                <w:rFonts w:hint="eastAsia"/>
                <w:sz w:val="18"/>
                <w:szCs w:val="18"/>
              </w:rPr>
              <w:t>打开光标所在行关联的</w:t>
            </w:r>
            <w:r w:rsidR="0051112D">
              <w:rPr>
                <w:rFonts w:hint="eastAsia"/>
                <w:sz w:val="18"/>
                <w:szCs w:val="18"/>
              </w:rPr>
              <w:t>折扣调整单</w:t>
            </w:r>
          </w:p>
        </w:tc>
        <w:tc>
          <w:tcPr>
            <w:tcW w:w="559" w:type="pct"/>
          </w:tcPr>
          <w:p w14:paraId="7EDF6368" w14:textId="77777777" w:rsidR="009A7B43" w:rsidRPr="00817BBC" w:rsidRDefault="009A7B43" w:rsidP="00EE1314">
            <w:pPr>
              <w:jc w:val="center"/>
              <w:rPr>
                <w:b/>
                <w:sz w:val="18"/>
                <w:szCs w:val="18"/>
              </w:rPr>
            </w:pPr>
          </w:p>
        </w:tc>
      </w:tr>
      <w:tr w:rsidR="009A7B43" w:rsidRPr="00817BBC" w14:paraId="21F66B3B" w14:textId="77777777" w:rsidTr="00EE1314">
        <w:tc>
          <w:tcPr>
            <w:tcW w:w="452" w:type="pct"/>
          </w:tcPr>
          <w:p w14:paraId="1AF77CCF" w14:textId="77777777" w:rsidR="009A7B43" w:rsidRPr="00817BBC" w:rsidRDefault="009A7B43" w:rsidP="00EE1314">
            <w:pPr>
              <w:jc w:val="center"/>
              <w:rPr>
                <w:b/>
                <w:sz w:val="18"/>
                <w:szCs w:val="18"/>
              </w:rPr>
            </w:pPr>
          </w:p>
        </w:tc>
        <w:tc>
          <w:tcPr>
            <w:tcW w:w="428" w:type="pct"/>
          </w:tcPr>
          <w:p w14:paraId="237BCF18" w14:textId="0C8A6092" w:rsidR="009A7B43" w:rsidRDefault="004C317A" w:rsidP="00EE1314">
            <w:pPr>
              <w:jc w:val="center"/>
              <w:rPr>
                <w:b/>
                <w:sz w:val="18"/>
                <w:szCs w:val="18"/>
              </w:rPr>
            </w:pPr>
            <w:r>
              <w:rPr>
                <w:rFonts w:hint="eastAsia"/>
                <w:b/>
                <w:sz w:val="18"/>
                <w:szCs w:val="18"/>
              </w:rPr>
              <w:t>共享</w:t>
            </w:r>
          </w:p>
        </w:tc>
        <w:tc>
          <w:tcPr>
            <w:tcW w:w="562" w:type="pct"/>
          </w:tcPr>
          <w:p w14:paraId="5FC4808B" w14:textId="77777777" w:rsidR="009A7B43" w:rsidRDefault="009A7B43" w:rsidP="00EE1314">
            <w:pPr>
              <w:jc w:val="center"/>
              <w:rPr>
                <w:b/>
                <w:sz w:val="18"/>
                <w:szCs w:val="18"/>
              </w:rPr>
            </w:pPr>
          </w:p>
        </w:tc>
        <w:tc>
          <w:tcPr>
            <w:tcW w:w="2999" w:type="pct"/>
          </w:tcPr>
          <w:p w14:paraId="6AC2E119" w14:textId="3BF9A8EF" w:rsidR="00BC2E53" w:rsidRDefault="004C317A" w:rsidP="00C0310C">
            <w:pPr>
              <w:jc w:val="left"/>
              <w:rPr>
                <w:sz w:val="18"/>
                <w:szCs w:val="18"/>
              </w:rPr>
            </w:pPr>
            <w:r>
              <w:rPr>
                <w:sz w:val="18"/>
                <w:szCs w:val="18"/>
              </w:rPr>
              <w:t>共享</w:t>
            </w:r>
            <w:r w:rsidR="00BC2E53">
              <w:rPr>
                <w:sz w:val="18"/>
                <w:szCs w:val="18"/>
              </w:rPr>
              <w:t>范围单选</w:t>
            </w:r>
            <w:r w:rsidR="00BC2E53">
              <w:rPr>
                <w:rFonts w:hint="eastAsia"/>
                <w:sz w:val="18"/>
                <w:szCs w:val="18"/>
              </w:rPr>
              <w:t>：</w:t>
            </w:r>
            <w:r w:rsidR="00BC2E53">
              <w:rPr>
                <w:sz w:val="18"/>
                <w:szCs w:val="18"/>
              </w:rPr>
              <w:t>所有行</w:t>
            </w:r>
            <w:r w:rsidR="00BC2E53">
              <w:rPr>
                <w:rFonts w:hint="eastAsia"/>
                <w:sz w:val="18"/>
                <w:szCs w:val="18"/>
              </w:rPr>
              <w:t>、</w:t>
            </w:r>
            <w:r w:rsidR="00BC2E53">
              <w:rPr>
                <w:sz w:val="18"/>
                <w:szCs w:val="18"/>
              </w:rPr>
              <w:t>已选行</w:t>
            </w:r>
            <w:r w:rsidR="00BC2E53">
              <w:rPr>
                <w:rFonts w:hint="eastAsia"/>
                <w:sz w:val="18"/>
                <w:szCs w:val="18"/>
              </w:rPr>
              <w:t>、</w:t>
            </w:r>
            <w:r w:rsidR="00BC2E53">
              <w:rPr>
                <w:sz w:val="18"/>
                <w:szCs w:val="18"/>
              </w:rPr>
              <w:t>未选行</w:t>
            </w:r>
          </w:p>
          <w:p w14:paraId="767A6324" w14:textId="539C6D93" w:rsidR="00BC2E53" w:rsidRDefault="00BC2E53" w:rsidP="00C0310C">
            <w:pPr>
              <w:jc w:val="left"/>
              <w:rPr>
                <w:sz w:val="18"/>
                <w:szCs w:val="18"/>
              </w:rPr>
            </w:pPr>
            <w:r>
              <w:rPr>
                <w:rFonts w:hint="eastAsia"/>
                <w:sz w:val="18"/>
                <w:szCs w:val="18"/>
              </w:rPr>
              <w:t>有权限组织列表，</w:t>
            </w:r>
            <w:r w:rsidR="00C0310C" w:rsidRPr="00C0310C">
              <w:rPr>
                <w:rFonts w:hint="eastAsia"/>
                <w:sz w:val="18"/>
                <w:szCs w:val="18"/>
              </w:rPr>
              <w:t>可勾选多个组织</w:t>
            </w:r>
          </w:p>
          <w:p w14:paraId="1E96A561" w14:textId="14831E34" w:rsidR="00C0310C" w:rsidRPr="00C0310C" w:rsidRDefault="00C0310C" w:rsidP="00C0310C">
            <w:pPr>
              <w:jc w:val="left"/>
              <w:rPr>
                <w:sz w:val="18"/>
                <w:szCs w:val="18"/>
              </w:rPr>
            </w:pPr>
            <w:r w:rsidRPr="00C0310C">
              <w:rPr>
                <w:rFonts w:hint="eastAsia"/>
                <w:sz w:val="18"/>
                <w:szCs w:val="18"/>
              </w:rPr>
              <w:t>保存时需校验目标组织该</w:t>
            </w:r>
            <w:r w:rsidR="00600479">
              <w:rPr>
                <w:rFonts w:hint="eastAsia"/>
                <w:sz w:val="18"/>
                <w:szCs w:val="18"/>
              </w:rPr>
              <w:t>折扣</w:t>
            </w:r>
            <w:r w:rsidRPr="00C0310C">
              <w:rPr>
                <w:rFonts w:hint="eastAsia"/>
                <w:sz w:val="18"/>
                <w:szCs w:val="18"/>
              </w:rPr>
              <w:t>表模型下相同“</w:t>
            </w:r>
            <w:r w:rsidR="00600479">
              <w:rPr>
                <w:rFonts w:hint="eastAsia"/>
                <w:sz w:val="18"/>
                <w:szCs w:val="18"/>
              </w:rPr>
              <w:t>折扣</w:t>
            </w:r>
            <w:r w:rsidRPr="00C0310C">
              <w:rPr>
                <w:rFonts w:hint="eastAsia"/>
                <w:sz w:val="18"/>
                <w:szCs w:val="18"/>
              </w:rPr>
              <w:t>因素</w:t>
            </w:r>
            <w:r w:rsidRPr="00C0310C">
              <w:rPr>
                <w:rFonts w:hint="eastAsia"/>
                <w:sz w:val="18"/>
                <w:szCs w:val="18"/>
              </w:rPr>
              <w:t>+</w:t>
            </w:r>
            <w:r w:rsidRPr="00C0310C">
              <w:rPr>
                <w:rFonts w:hint="eastAsia"/>
                <w:sz w:val="18"/>
                <w:szCs w:val="18"/>
              </w:rPr>
              <w:t>料品维度</w:t>
            </w:r>
            <w:r w:rsidRPr="00C0310C">
              <w:rPr>
                <w:rFonts w:hint="eastAsia"/>
                <w:sz w:val="18"/>
                <w:szCs w:val="18"/>
              </w:rPr>
              <w:t>+</w:t>
            </w:r>
            <w:r w:rsidR="00172355">
              <w:rPr>
                <w:rFonts w:hint="eastAsia"/>
                <w:sz w:val="18"/>
                <w:szCs w:val="18"/>
              </w:rPr>
              <w:t>规格</w:t>
            </w:r>
            <w:r w:rsidRPr="00C0310C">
              <w:rPr>
                <w:rFonts w:hint="eastAsia"/>
                <w:sz w:val="18"/>
                <w:szCs w:val="18"/>
              </w:rPr>
              <w:t>取值</w:t>
            </w:r>
            <w:r w:rsidRPr="00C0310C">
              <w:rPr>
                <w:rFonts w:hint="eastAsia"/>
                <w:sz w:val="18"/>
                <w:szCs w:val="18"/>
              </w:rPr>
              <w:t>+</w:t>
            </w:r>
            <w:r w:rsidRPr="00C0310C">
              <w:rPr>
                <w:rFonts w:hint="eastAsia"/>
                <w:sz w:val="18"/>
                <w:szCs w:val="18"/>
              </w:rPr>
              <w:t>数量下限</w:t>
            </w:r>
            <w:r w:rsidRPr="00C0310C">
              <w:rPr>
                <w:rFonts w:hint="eastAsia"/>
                <w:sz w:val="18"/>
                <w:szCs w:val="18"/>
              </w:rPr>
              <w:t>+</w:t>
            </w:r>
            <w:r w:rsidRPr="00C0310C">
              <w:rPr>
                <w:rFonts w:hint="eastAsia"/>
                <w:sz w:val="18"/>
                <w:szCs w:val="18"/>
              </w:rPr>
              <w:t>生效区间”只能有一个创建组织不是其自己的</w:t>
            </w:r>
            <w:r w:rsidR="00600479">
              <w:rPr>
                <w:rFonts w:hint="eastAsia"/>
                <w:sz w:val="18"/>
                <w:szCs w:val="18"/>
              </w:rPr>
              <w:t>折扣</w:t>
            </w:r>
            <w:r w:rsidRPr="00C0310C">
              <w:rPr>
                <w:rFonts w:hint="eastAsia"/>
                <w:sz w:val="18"/>
                <w:szCs w:val="18"/>
              </w:rPr>
              <w:t>表行，</w:t>
            </w:r>
            <w:r w:rsidR="00600479">
              <w:rPr>
                <w:rFonts w:hint="eastAsia"/>
                <w:sz w:val="18"/>
                <w:szCs w:val="18"/>
              </w:rPr>
              <w:t>否则</w:t>
            </w:r>
            <w:r w:rsidRPr="00C0310C">
              <w:rPr>
                <w:rFonts w:hint="eastAsia"/>
                <w:sz w:val="18"/>
                <w:szCs w:val="18"/>
              </w:rPr>
              <w:t>提示用户将替换原</w:t>
            </w:r>
            <w:r w:rsidRPr="00C0310C">
              <w:rPr>
                <w:rFonts w:hint="eastAsia"/>
                <w:sz w:val="18"/>
                <w:szCs w:val="18"/>
              </w:rPr>
              <w:t>XX</w:t>
            </w:r>
            <w:r w:rsidRPr="00C0310C">
              <w:rPr>
                <w:rFonts w:hint="eastAsia"/>
                <w:sz w:val="18"/>
                <w:szCs w:val="18"/>
              </w:rPr>
              <w:t>组织</w:t>
            </w:r>
            <w:r w:rsidR="004C317A">
              <w:rPr>
                <w:rFonts w:hint="eastAsia"/>
                <w:sz w:val="18"/>
                <w:szCs w:val="18"/>
              </w:rPr>
              <w:t>共享</w:t>
            </w:r>
            <w:r w:rsidRPr="00C0310C">
              <w:rPr>
                <w:rFonts w:hint="eastAsia"/>
                <w:sz w:val="18"/>
                <w:szCs w:val="18"/>
              </w:rPr>
              <w:t>的</w:t>
            </w:r>
            <w:r w:rsidR="00600479">
              <w:rPr>
                <w:rFonts w:hint="eastAsia"/>
                <w:sz w:val="18"/>
                <w:szCs w:val="18"/>
              </w:rPr>
              <w:t>折扣</w:t>
            </w:r>
            <w:r w:rsidRPr="00C0310C">
              <w:rPr>
                <w:rFonts w:hint="eastAsia"/>
                <w:sz w:val="18"/>
                <w:szCs w:val="18"/>
              </w:rPr>
              <w:t>表，需用户确认，保存成功后记录</w:t>
            </w:r>
            <w:r w:rsidR="00600479">
              <w:rPr>
                <w:rFonts w:hint="eastAsia"/>
                <w:sz w:val="18"/>
                <w:szCs w:val="18"/>
              </w:rPr>
              <w:t>折扣</w:t>
            </w:r>
            <w:r w:rsidRPr="00C0310C">
              <w:rPr>
                <w:rFonts w:hint="eastAsia"/>
                <w:sz w:val="18"/>
                <w:szCs w:val="18"/>
              </w:rPr>
              <w:t>表行的使用组织，将目标组织从被替换行使用组织中删除。即一个组织某个</w:t>
            </w:r>
            <w:r w:rsidR="00600479">
              <w:rPr>
                <w:rFonts w:hint="eastAsia"/>
                <w:sz w:val="18"/>
                <w:szCs w:val="18"/>
              </w:rPr>
              <w:t>折扣</w:t>
            </w:r>
            <w:r w:rsidRPr="00C0310C">
              <w:rPr>
                <w:rFonts w:hint="eastAsia"/>
                <w:sz w:val="18"/>
                <w:szCs w:val="18"/>
              </w:rPr>
              <w:t>表模型下相同“订价因素</w:t>
            </w:r>
            <w:r w:rsidRPr="00C0310C">
              <w:rPr>
                <w:rFonts w:hint="eastAsia"/>
                <w:sz w:val="18"/>
                <w:szCs w:val="18"/>
              </w:rPr>
              <w:t>+</w:t>
            </w:r>
            <w:r w:rsidRPr="00C0310C">
              <w:rPr>
                <w:rFonts w:hint="eastAsia"/>
                <w:sz w:val="18"/>
                <w:szCs w:val="18"/>
              </w:rPr>
              <w:t>料品维度</w:t>
            </w:r>
            <w:r w:rsidRPr="00C0310C">
              <w:rPr>
                <w:rFonts w:hint="eastAsia"/>
                <w:sz w:val="18"/>
                <w:szCs w:val="18"/>
              </w:rPr>
              <w:t>+</w:t>
            </w:r>
            <w:r w:rsidR="00172355">
              <w:rPr>
                <w:rFonts w:hint="eastAsia"/>
                <w:sz w:val="18"/>
                <w:szCs w:val="18"/>
              </w:rPr>
              <w:t>规格</w:t>
            </w:r>
            <w:r w:rsidRPr="00C0310C">
              <w:rPr>
                <w:rFonts w:hint="eastAsia"/>
                <w:sz w:val="18"/>
                <w:szCs w:val="18"/>
              </w:rPr>
              <w:t>取值</w:t>
            </w:r>
            <w:r w:rsidRPr="00C0310C">
              <w:rPr>
                <w:rFonts w:hint="eastAsia"/>
                <w:sz w:val="18"/>
                <w:szCs w:val="18"/>
              </w:rPr>
              <w:t>+</w:t>
            </w:r>
            <w:r w:rsidRPr="00C0310C">
              <w:rPr>
                <w:rFonts w:hint="eastAsia"/>
                <w:sz w:val="18"/>
                <w:szCs w:val="18"/>
              </w:rPr>
              <w:t>数量下限</w:t>
            </w:r>
            <w:r w:rsidRPr="00C0310C">
              <w:rPr>
                <w:rFonts w:hint="eastAsia"/>
                <w:sz w:val="18"/>
                <w:szCs w:val="18"/>
              </w:rPr>
              <w:t>+</w:t>
            </w:r>
            <w:r w:rsidRPr="00C0310C">
              <w:rPr>
                <w:rFonts w:hint="eastAsia"/>
                <w:sz w:val="18"/>
                <w:szCs w:val="18"/>
              </w:rPr>
              <w:t>生效区间”最多有两个价格表行，一个是自</w:t>
            </w:r>
            <w:r w:rsidR="00600479">
              <w:rPr>
                <w:rFonts w:hint="eastAsia"/>
                <w:sz w:val="18"/>
                <w:szCs w:val="18"/>
              </w:rPr>
              <w:t>己组织创建的，一个是其他组织</w:t>
            </w:r>
            <w:r w:rsidR="004C317A">
              <w:rPr>
                <w:rFonts w:hint="eastAsia"/>
                <w:sz w:val="18"/>
                <w:szCs w:val="18"/>
              </w:rPr>
              <w:t>共享</w:t>
            </w:r>
            <w:r w:rsidR="00600479">
              <w:rPr>
                <w:rFonts w:hint="eastAsia"/>
                <w:sz w:val="18"/>
                <w:szCs w:val="18"/>
              </w:rPr>
              <w:t>的</w:t>
            </w:r>
          </w:p>
          <w:p w14:paraId="10843083" w14:textId="4B2E3900" w:rsidR="009A7B43" w:rsidRDefault="00C0310C" w:rsidP="00C0310C">
            <w:pPr>
              <w:jc w:val="left"/>
              <w:rPr>
                <w:sz w:val="18"/>
                <w:szCs w:val="18"/>
              </w:rPr>
            </w:pPr>
            <w:r w:rsidRPr="00C0310C">
              <w:rPr>
                <w:rFonts w:hint="eastAsia"/>
                <w:sz w:val="18"/>
                <w:szCs w:val="18"/>
              </w:rPr>
              <w:t>若</w:t>
            </w:r>
            <w:r w:rsidR="00600479">
              <w:rPr>
                <w:rFonts w:hint="eastAsia"/>
                <w:sz w:val="18"/>
                <w:szCs w:val="18"/>
              </w:rPr>
              <w:t>折扣</w:t>
            </w:r>
            <w:r w:rsidRPr="00C0310C">
              <w:rPr>
                <w:rFonts w:hint="eastAsia"/>
                <w:sz w:val="18"/>
                <w:szCs w:val="18"/>
              </w:rPr>
              <w:t>表模型的</w:t>
            </w:r>
            <w:r w:rsidR="00600479">
              <w:rPr>
                <w:rFonts w:hint="eastAsia"/>
                <w:sz w:val="18"/>
                <w:szCs w:val="18"/>
              </w:rPr>
              <w:t>折扣</w:t>
            </w:r>
            <w:r w:rsidRPr="00C0310C">
              <w:rPr>
                <w:rFonts w:hint="eastAsia"/>
                <w:sz w:val="18"/>
                <w:szCs w:val="18"/>
              </w:rPr>
              <w:t>因素包含销售组织，则只能</w:t>
            </w:r>
            <w:r w:rsidR="004C317A">
              <w:rPr>
                <w:rFonts w:hint="eastAsia"/>
                <w:sz w:val="18"/>
                <w:szCs w:val="18"/>
              </w:rPr>
              <w:t>共享</w:t>
            </w:r>
            <w:r w:rsidRPr="00C0310C">
              <w:rPr>
                <w:rFonts w:hint="eastAsia"/>
                <w:sz w:val="18"/>
                <w:szCs w:val="18"/>
              </w:rPr>
              <w:t>到该销售组织中，不能</w:t>
            </w:r>
            <w:r w:rsidR="004C317A">
              <w:rPr>
                <w:rFonts w:hint="eastAsia"/>
                <w:sz w:val="18"/>
                <w:szCs w:val="18"/>
              </w:rPr>
              <w:t>共享</w:t>
            </w:r>
            <w:r w:rsidRPr="00C0310C">
              <w:rPr>
                <w:rFonts w:hint="eastAsia"/>
                <w:sz w:val="18"/>
                <w:szCs w:val="18"/>
              </w:rPr>
              <w:t>到其他组织中</w:t>
            </w:r>
          </w:p>
        </w:tc>
        <w:tc>
          <w:tcPr>
            <w:tcW w:w="559" w:type="pct"/>
          </w:tcPr>
          <w:p w14:paraId="3A45C72A" w14:textId="77777777" w:rsidR="009A7B43" w:rsidRPr="00855A45" w:rsidRDefault="009A7B43" w:rsidP="00EE1314">
            <w:pPr>
              <w:jc w:val="center"/>
              <w:rPr>
                <w:sz w:val="18"/>
                <w:szCs w:val="18"/>
              </w:rPr>
            </w:pPr>
            <w:r w:rsidRPr="00855A45">
              <w:rPr>
                <w:sz w:val="18"/>
                <w:szCs w:val="18"/>
              </w:rPr>
              <w:t>不显示</w:t>
            </w:r>
          </w:p>
        </w:tc>
      </w:tr>
    </w:tbl>
    <w:p w14:paraId="057C692A" w14:textId="77777777" w:rsidR="009A7B43" w:rsidRPr="00FC529A" w:rsidRDefault="009A7B43" w:rsidP="009A7B43"/>
    <w:p w14:paraId="10DB229D" w14:textId="03D08ECF" w:rsidR="009A7B43" w:rsidRDefault="0051112D" w:rsidP="009A7B43">
      <w:pPr>
        <w:pStyle w:val="10"/>
      </w:pPr>
      <w:r>
        <w:rPr>
          <w:rFonts w:hint="eastAsia"/>
        </w:rPr>
        <w:t>折扣调整单</w:t>
      </w:r>
    </w:p>
    <w:p w14:paraId="41CB96E9" w14:textId="77777777" w:rsidR="009A7B43" w:rsidRDefault="009A7B43" w:rsidP="009A7B43">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9A7B43" w:rsidRPr="00434406" w14:paraId="30ED66B1" w14:textId="77777777" w:rsidTr="00EE1314">
        <w:tc>
          <w:tcPr>
            <w:tcW w:w="1377" w:type="dxa"/>
            <w:tcBorders>
              <w:bottom w:val="single" w:sz="4" w:space="0" w:color="auto"/>
            </w:tcBorders>
            <w:shd w:val="clear" w:color="auto" w:fill="00B050"/>
          </w:tcPr>
          <w:p w14:paraId="3A693320"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70DB1B3A"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20B080A6"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2E442E75"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08B7034B" w14:textId="77777777" w:rsidR="009A7B43" w:rsidRDefault="009A7B43" w:rsidP="00EE1314">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7005FDFB"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9A7B43" w:rsidRPr="00434406" w14:paraId="2F80E600" w14:textId="77777777" w:rsidTr="00EE1314">
        <w:tc>
          <w:tcPr>
            <w:tcW w:w="1377" w:type="dxa"/>
            <w:tcBorders>
              <w:bottom w:val="single" w:sz="4" w:space="0" w:color="auto"/>
            </w:tcBorders>
            <w:shd w:val="clear" w:color="auto" w:fill="CCCCCC"/>
          </w:tcPr>
          <w:p w14:paraId="1E896C58" w14:textId="77777777" w:rsidR="009A7B43" w:rsidRPr="00434406" w:rsidRDefault="009A7B43" w:rsidP="00EE1314">
            <w:pPr>
              <w:widowControl/>
              <w:rPr>
                <w:color w:val="FF0000"/>
                <w:sz w:val="20"/>
              </w:rPr>
            </w:pPr>
            <w:r>
              <w:rPr>
                <w:rFonts w:hint="eastAsia"/>
                <w:sz w:val="20"/>
              </w:rPr>
              <w:t>头</w:t>
            </w:r>
          </w:p>
        </w:tc>
        <w:tc>
          <w:tcPr>
            <w:tcW w:w="1818" w:type="dxa"/>
            <w:shd w:val="clear" w:color="auto" w:fill="CCCCCC"/>
          </w:tcPr>
          <w:p w14:paraId="190E2FDB" w14:textId="77777777" w:rsidR="009A7B43" w:rsidRPr="00434406" w:rsidRDefault="009A7B43" w:rsidP="00EE1314">
            <w:pPr>
              <w:rPr>
                <w:color w:val="000000"/>
                <w:szCs w:val="21"/>
              </w:rPr>
            </w:pPr>
          </w:p>
        </w:tc>
        <w:tc>
          <w:tcPr>
            <w:tcW w:w="774" w:type="dxa"/>
            <w:shd w:val="clear" w:color="auto" w:fill="CCCCCC"/>
          </w:tcPr>
          <w:p w14:paraId="504EADC3" w14:textId="77777777" w:rsidR="009A7B43" w:rsidRPr="00434406" w:rsidRDefault="009A7B43" w:rsidP="00EE1314">
            <w:pPr>
              <w:widowControl/>
              <w:rPr>
                <w:color w:val="FF0000"/>
                <w:sz w:val="20"/>
              </w:rPr>
            </w:pPr>
          </w:p>
        </w:tc>
        <w:tc>
          <w:tcPr>
            <w:tcW w:w="3054" w:type="dxa"/>
            <w:shd w:val="clear" w:color="auto" w:fill="CCCCCC"/>
          </w:tcPr>
          <w:p w14:paraId="756CFD6F" w14:textId="77777777" w:rsidR="009A7B43" w:rsidRPr="00434406" w:rsidRDefault="009A7B43" w:rsidP="00EE1314">
            <w:pPr>
              <w:widowControl/>
              <w:rPr>
                <w:color w:val="FF0000"/>
                <w:sz w:val="20"/>
              </w:rPr>
            </w:pPr>
          </w:p>
        </w:tc>
        <w:tc>
          <w:tcPr>
            <w:tcW w:w="1265" w:type="dxa"/>
            <w:shd w:val="clear" w:color="auto" w:fill="CCCCCC"/>
          </w:tcPr>
          <w:p w14:paraId="7143853B" w14:textId="77777777" w:rsidR="009A7B43" w:rsidRPr="00434406" w:rsidRDefault="009A7B43" w:rsidP="00EE1314">
            <w:pPr>
              <w:widowControl/>
              <w:rPr>
                <w:color w:val="FF0000"/>
                <w:sz w:val="20"/>
              </w:rPr>
            </w:pPr>
          </w:p>
        </w:tc>
        <w:tc>
          <w:tcPr>
            <w:tcW w:w="1026" w:type="dxa"/>
            <w:shd w:val="clear" w:color="auto" w:fill="CCCCCC"/>
          </w:tcPr>
          <w:p w14:paraId="465B16A7" w14:textId="77777777" w:rsidR="009A7B43" w:rsidRPr="00434406" w:rsidRDefault="009A7B43" w:rsidP="00EE1314">
            <w:pPr>
              <w:widowControl/>
              <w:rPr>
                <w:color w:val="FF0000"/>
                <w:sz w:val="20"/>
              </w:rPr>
            </w:pPr>
          </w:p>
        </w:tc>
      </w:tr>
      <w:tr w:rsidR="009A7B43" w:rsidRPr="00434406" w14:paraId="6FECEFE5" w14:textId="77777777" w:rsidTr="00EE1314">
        <w:tc>
          <w:tcPr>
            <w:tcW w:w="1377" w:type="dxa"/>
          </w:tcPr>
          <w:p w14:paraId="7F0465F6" w14:textId="77777777" w:rsidR="009A7B43" w:rsidRPr="00434406" w:rsidRDefault="009A7B43" w:rsidP="00EE1314">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818" w:type="dxa"/>
          </w:tcPr>
          <w:p w14:paraId="66C89802" w14:textId="73033A84" w:rsidR="009A7B43" w:rsidRPr="00434406" w:rsidRDefault="0074216B" w:rsidP="00EE1314">
            <w:r w:rsidRPr="00434406">
              <w:rPr>
                <w:rFonts w:hint="eastAsia"/>
                <w:color w:val="000000"/>
                <w:szCs w:val="21"/>
              </w:rPr>
              <w:t>引用</w:t>
            </w:r>
            <w:r>
              <w:rPr>
                <w:rFonts w:hint="eastAsia"/>
                <w:color w:val="000000"/>
                <w:szCs w:val="21"/>
              </w:rPr>
              <w:t>有销售职能的</w:t>
            </w:r>
            <w:r w:rsidR="00BA5E65">
              <w:rPr>
                <w:rFonts w:hint="eastAsia"/>
                <w:color w:val="000000"/>
                <w:szCs w:val="21"/>
              </w:rPr>
              <w:t>未停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387C787E" w14:textId="77777777" w:rsidR="009A7B43" w:rsidRPr="00434406" w:rsidRDefault="009A7B43" w:rsidP="00EE1314">
            <w:pPr>
              <w:widowControl/>
            </w:pPr>
            <w:r>
              <w:rPr>
                <w:rFonts w:hint="eastAsia"/>
              </w:rPr>
              <w:t>非空</w:t>
            </w:r>
          </w:p>
        </w:tc>
        <w:tc>
          <w:tcPr>
            <w:tcW w:w="3054" w:type="dxa"/>
          </w:tcPr>
          <w:p w14:paraId="1A27459A" w14:textId="77777777" w:rsidR="009A7B43" w:rsidRPr="00434406" w:rsidRDefault="009A7B43" w:rsidP="00EE1314">
            <w:pPr>
              <w:widowControl/>
              <w:rPr>
                <w:rFonts w:ascii="宋体" w:hAnsi="宋体" w:cs="宋体"/>
                <w:szCs w:val="21"/>
              </w:rPr>
            </w:pPr>
            <w:r>
              <w:rPr>
                <w:rFonts w:hint="eastAsia"/>
              </w:rPr>
              <w:t>默认</w:t>
            </w:r>
            <w:r w:rsidRPr="00434406">
              <w:rPr>
                <w:rFonts w:hint="eastAsia"/>
              </w:rPr>
              <w:t>当前登录组织，</w:t>
            </w:r>
            <w:r>
              <w:rPr>
                <w:rFonts w:hint="eastAsia"/>
              </w:rPr>
              <w:t>可改</w:t>
            </w:r>
          </w:p>
        </w:tc>
        <w:tc>
          <w:tcPr>
            <w:tcW w:w="1265" w:type="dxa"/>
          </w:tcPr>
          <w:p w14:paraId="6FA5F7E3" w14:textId="77777777" w:rsidR="009A7B43" w:rsidRPr="00434406" w:rsidRDefault="009A7B43" w:rsidP="00EE1314">
            <w:pPr>
              <w:widowControl/>
            </w:pPr>
          </w:p>
        </w:tc>
        <w:tc>
          <w:tcPr>
            <w:tcW w:w="1026" w:type="dxa"/>
          </w:tcPr>
          <w:p w14:paraId="4D23C297" w14:textId="77777777" w:rsidR="009A7B43" w:rsidRPr="00434406" w:rsidRDefault="009A7B43" w:rsidP="00EE1314">
            <w:pPr>
              <w:widowControl/>
            </w:pPr>
            <w:r>
              <w:t>不显示</w:t>
            </w:r>
          </w:p>
        </w:tc>
      </w:tr>
      <w:tr w:rsidR="009A7B43" w:rsidRPr="00434406" w14:paraId="5665501C" w14:textId="77777777" w:rsidTr="00EE1314">
        <w:tc>
          <w:tcPr>
            <w:tcW w:w="1377" w:type="dxa"/>
          </w:tcPr>
          <w:p w14:paraId="6FBC2A9C" w14:textId="5A1D88F3" w:rsidR="009A7B43" w:rsidRDefault="0051112D" w:rsidP="00EE1314">
            <w:pPr>
              <w:widowControl/>
              <w:rPr>
                <w:color w:val="000000"/>
              </w:rPr>
            </w:pPr>
            <w:r>
              <w:rPr>
                <w:rFonts w:hint="eastAsia"/>
                <w:color w:val="000000"/>
              </w:rPr>
              <w:t>折扣调整单</w:t>
            </w:r>
            <w:r w:rsidR="009A7B43">
              <w:rPr>
                <w:rFonts w:hint="eastAsia"/>
                <w:color w:val="000000"/>
              </w:rPr>
              <w:t>编</w:t>
            </w:r>
            <w:r w:rsidR="00ED7206">
              <w:rPr>
                <w:rFonts w:hint="eastAsia"/>
                <w:color w:val="000000"/>
              </w:rPr>
              <w:t>号</w:t>
            </w:r>
          </w:p>
        </w:tc>
        <w:tc>
          <w:tcPr>
            <w:tcW w:w="1818" w:type="dxa"/>
          </w:tcPr>
          <w:p w14:paraId="20BB9DC8" w14:textId="77777777" w:rsidR="009A7B43" w:rsidRPr="00434406" w:rsidRDefault="009A7B43" w:rsidP="00EE1314">
            <w:pPr>
              <w:rPr>
                <w:color w:val="000000"/>
                <w:szCs w:val="21"/>
              </w:rPr>
            </w:pPr>
            <w:r>
              <w:rPr>
                <w:color w:val="000000"/>
                <w:szCs w:val="21"/>
              </w:rPr>
              <w:t>Char</w:t>
            </w:r>
          </w:p>
        </w:tc>
        <w:tc>
          <w:tcPr>
            <w:tcW w:w="774" w:type="dxa"/>
          </w:tcPr>
          <w:p w14:paraId="58A0C5EA" w14:textId="77777777" w:rsidR="009A7B43" w:rsidRDefault="009A7B43" w:rsidP="00EE1314">
            <w:pPr>
              <w:widowControl/>
            </w:pPr>
            <w:r>
              <w:rPr>
                <w:rFonts w:hint="eastAsia"/>
              </w:rPr>
              <w:t>非空</w:t>
            </w:r>
          </w:p>
        </w:tc>
        <w:tc>
          <w:tcPr>
            <w:tcW w:w="3054" w:type="dxa"/>
          </w:tcPr>
          <w:p w14:paraId="2AD58E0E" w14:textId="77777777" w:rsidR="009A7B43" w:rsidRPr="00434406" w:rsidRDefault="009A7B43" w:rsidP="00EE1314">
            <w:pPr>
              <w:widowControl/>
            </w:pPr>
            <w:r>
              <w:rPr>
                <w:rFonts w:hint="eastAsia"/>
              </w:rPr>
              <w:t>根据单据编号规则自动生成</w:t>
            </w:r>
          </w:p>
        </w:tc>
        <w:tc>
          <w:tcPr>
            <w:tcW w:w="1265" w:type="dxa"/>
          </w:tcPr>
          <w:p w14:paraId="5DB78614" w14:textId="77777777" w:rsidR="009A7B43" w:rsidRPr="00434406" w:rsidRDefault="009A7B43" w:rsidP="00EE1314">
            <w:pPr>
              <w:widowControl/>
            </w:pPr>
          </w:p>
        </w:tc>
        <w:tc>
          <w:tcPr>
            <w:tcW w:w="1026" w:type="dxa"/>
          </w:tcPr>
          <w:p w14:paraId="649F82AF" w14:textId="77777777" w:rsidR="009A7B43" w:rsidRDefault="009A7B43" w:rsidP="00EE1314">
            <w:pPr>
              <w:widowControl/>
            </w:pPr>
          </w:p>
        </w:tc>
      </w:tr>
      <w:tr w:rsidR="009A7B43" w:rsidRPr="00434406" w14:paraId="70578E68" w14:textId="77777777" w:rsidTr="00EE1314">
        <w:tc>
          <w:tcPr>
            <w:tcW w:w="1377" w:type="dxa"/>
          </w:tcPr>
          <w:p w14:paraId="07BF2887" w14:textId="500E229E" w:rsidR="009A7B43" w:rsidRDefault="0051112D" w:rsidP="00EE1314">
            <w:pPr>
              <w:widowControl/>
              <w:rPr>
                <w:color w:val="000000"/>
              </w:rPr>
            </w:pPr>
            <w:r>
              <w:rPr>
                <w:rFonts w:hint="eastAsia"/>
                <w:color w:val="000000"/>
              </w:rPr>
              <w:t>折扣调整单</w:t>
            </w:r>
            <w:r w:rsidR="009A7B43">
              <w:rPr>
                <w:rFonts w:hint="eastAsia"/>
                <w:color w:val="000000"/>
              </w:rPr>
              <w:t>日期</w:t>
            </w:r>
          </w:p>
        </w:tc>
        <w:tc>
          <w:tcPr>
            <w:tcW w:w="1818" w:type="dxa"/>
          </w:tcPr>
          <w:p w14:paraId="4B827B2A" w14:textId="77777777" w:rsidR="009A7B43" w:rsidRPr="00434406" w:rsidRDefault="009A7B43" w:rsidP="00EE1314">
            <w:pPr>
              <w:rPr>
                <w:color w:val="000000"/>
                <w:szCs w:val="21"/>
              </w:rPr>
            </w:pPr>
            <w:r>
              <w:rPr>
                <w:color w:val="000000"/>
                <w:szCs w:val="21"/>
              </w:rPr>
              <w:t>D</w:t>
            </w:r>
            <w:r>
              <w:rPr>
                <w:rFonts w:hint="eastAsia"/>
                <w:color w:val="000000"/>
                <w:szCs w:val="21"/>
              </w:rPr>
              <w:t>ate</w:t>
            </w:r>
          </w:p>
        </w:tc>
        <w:tc>
          <w:tcPr>
            <w:tcW w:w="774" w:type="dxa"/>
          </w:tcPr>
          <w:p w14:paraId="67BBD5F8" w14:textId="77777777" w:rsidR="009A7B43" w:rsidRDefault="009A7B43" w:rsidP="00EE1314">
            <w:pPr>
              <w:widowControl/>
            </w:pPr>
            <w:r>
              <w:rPr>
                <w:rFonts w:hint="eastAsia"/>
              </w:rPr>
              <w:t>非空</w:t>
            </w:r>
          </w:p>
        </w:tc>
        <w:tc>
          <w:tcPr>
            <w:tcW w:w="3054" w:type="dxa"/>
          </w:tcPr>
          <w:p w14:paraId="2C0C7186" w14:textId="77777777" w:rsidR="009A7B43" w:rsidRDefault="009A7B43" w:rsidP="00EE1314">
            <w:pPr>
              <w:widowControl/>
            </w:pPr>
            <w:r>
              <w:t>默认为当前业务日期，可修改</w:t>
            </w:r>
          </w:p>
        </w:tc>
        <w:tc>
          <w:tcPr>
            <w:tcW w:w="1265" w:type="dxa"/>
          </w:tcPr>
          <w:p w14:paraId="746BE0C4" w14:textId="77777777" w:rsidR="009A7B43" w:rsidRPr="00434406" w:rsidRDefault="009A7B43" w:rsidP="00EE1314">
            <w:pPr>
              <w:widowControl/>
            </w:pPr>
          </w:p>
        </w:tc>
        <w:tc>
          <w:tcPr>
            <w:tcW w:w="1026" w:type="dxa"/>
          </w:tcPr>
          <w:p w14:paraId="699ABD28" w14:textId="77777777" w:rsidR="009A7B43" w:rsidRDefault="009A7B43" w:rsidP="00EE1314">
            <w:pPr>
              <w:widowControl/>
            </w:pPr>
          </w:p>
        </w:tc>
      </w:tr>
      <w:tr w:rsidR="009A7B43" w:rsidRPr="00434406" w14:paraId="03CA443A" w14:textId="77777777" w:rsidTr="00EE1314">
        <w:tc>
          <w:tcPr>
            <w:tcW w:w="1377" w:type="dxa"/>
          </w:tcPr>
          <w:p w14:paraId="69FF14AE" w14:textId="05B6581D" w:rsidR="009A7B43" w:rsidRDefault="00307DE3" w:rsidP="00EE1314">
            <w:pPr>
              <w:widowControl/>
              <w:rPr>
                <w:color w:val="000000"/>
              </w:rPr>
            </w:pPr>
            <w:r>
              <w:rPr>
                <w:rFonts w:hint="eastAsia"/>
                <w:color w:val="000000"/>
              </w:rPr>
              <w:t>折扣表模型</w:t>
            </w:r>
          </w:p>
        </w:tc>
        <w:tc>
          <w:tcPr>
            <w:tcW w:w="1818" w:type="dxa"/>
          </w:tcPr>
          <w:p w14:paraId="79C93C70" w14:textId="3BA83312" w:rsidR="009A7B43" w:rsidRPr="00434406" w:rsidRDefault="009A7B43" w:rsidP="00EE1314">
            <w:pPr>
              <w:rPr>
                <w:color w:val="000000"/>
                <w:szCs w:val="21"/>
              </w:rPr>
            </w:pPr>
            <w:r>
              <w:rPr>
                <w:rFonts w:hint="eastAsia"/>
                <w:color w:val="000000"/>
                <w:szCs w:val="21"/>
              </w:rPr>
              <w:t>引用</w:t>
            </w:r>
            <w:r w:rsidRPr="00434406">
              <w:rPr>
                <w:rFonts w:hint="eastAsia"/>
                <w:color w:val="000000"/>
                <w:szCs w:val="21"/>
              </w:rPr>
              <w:t>[</w:t>
            </w:r>
            <w:r w:rsidR="00307DE3">
              <w:rPr>
                <w:rFonts w:hint="eastAsia"/>
                <w:color w:val="000000"/>
                <w:szCs w:val="21"/>
              </w:rPr>
              <w:t>折扣表模型</w:t>
            </w:r>
            <w:r w:rsidRPr="00434406">
              <w:rPr>
                <w:rFonts w:hint="eastAsia"/>
                <w:color w:val="000000"/>
                <w:szCs w:val="21"/>
              </w:rPr>
              <w:t>]</w:t>
            </w:r>
          </w:p>
        </w:tc>
        <w:tc>
          <w:tcPr>
            <w:tcW w:w="774" w:type="dxa"/>
          </w:tcPr>
          <w:p w14:paraId="38207DBD" w14:textId="77777777" w:rsidR="009A7B43" w:rsidRDefault="009A7B43" w:rsidP="00EE1314">
            <w:pPr>
              <w:widowControl/>
            </w:pPr>
            <w:r>
              <w:rPr>
                <w:rFonts w:hint="eastAsia"/>
              </w:rPr>
              <w:t>非空</w:t>
            </w:r>
          </w:p>
        </w:tc>
        <w:tc>
          <w:tcPr>
            <w:tcW w:w="3054" w:type="dxa"/>
          </w:tcPr>
          <w:p w14:paraId="5184889C" w14:textId="4D0C0723" w:rsidR="009A7B43" w:rsidRDefault="009A7B43" w:rsidP="00062823">
            <w:pPr>
              <w:widowControl/>
            </w:pPr>
            <w:r>
              <w:rPr>
                <w:rFonts w:hint="eastAsia"/>
              </w:rPr>
              <w:t>单选，表体非空时修改，提示将清空表体，</w:t>
            </w:r>
            <w:r w:rsidR="000772B7">
              <w:rPr>
                <w:rFonts w:hint="eastAsia"/>
              </w:rPr>
              <w:t>需用户</w:t>
            </w:r>
            <w:r>
              <w:rPr>
                <w:rFonts w:hint="eastAsia"/>
              </w:rPr>
              <w:t>确认。修改后根据类型的</w:t>
            </w:r>
            <w:r w:rsidR="004611B1">
              <w:rPr>
                <w:rFonts w:hint="eastAsia"/>
              </w:rPr>
              <w:t>折扣</w:t>
            </w:r>
            <w:r>
              <w:rPr>
                <w:rFonts w:hint="eastAsia"/>
              </w:rPr>
              <w:t>因素、料品维度更新表体显示列</w:t>
            </w:r>
          </w:p>
        </w:tc>
        <w:tc>
          <w:tcPr>
            <w:tcW w:w="1265" w:type="dxa"/>
          </w:tcPr>
          <w:p w14:paraId="6479B76A" w14:textId="77777777" w:rsidR="009A7B43" w:rsidRPr="00062823" w:rsidRDefault="009A7B43" w:rsidP="00EE1314">
            <w:pPr>
              <w:widowControl/>
            </w:pPr>
          </w:p>
        </w:tc>
        <w:tc>
          <w:tcPr>
            <w:tcW w:w="1026" w:type="dxa"/>
          </w:tcPr>
          <w:p w14:paraId="2C7E492E" w14:textId="77777777" w:rsidR="009A7B43" w:rsidRDefault="009A7B43" w:rsidP="00EE1314">
            <w:pPr>
              <w:widowControl/>
            </w:pPr>
          </w:p>
        </w:tc>
      </w:tr>
      <w:tr w:rsidR="009A7B43" w:rsidRPr="00434406" w14:paraId="2FF95944" w14:textId="77777777" w:rsidTr="00EE1314">
        <w:tc>
          <w:tcPr>
            <w:tcW w:w="1377" w:type="dxa"/>
          </w:tcPr>
          <w:p w14:paraId="1B524753" w14:textId="77777777" w:rsidR="009A7B43" w:rsidRDefault="009A7B43" w:rsidP="00EE1314">
            <w:pPr>
              <w:widowControl/>
              <w:rPr>
                <w:color w:val="000000"/>
              </w:rPr>
            </w:pPr>
            <w:r>
              <w:lastRenderedPageBreak/>
              <w:t>调价部门</w:t>
            </w:r>
          </w:p>
        </w:tc>
        <w:tc>
          <w:tcPr>
            <w:tcW w:w="1818" w:type="dxa"/>
          </w:tcPr>
          <w:p w14:paraId="3E86EB42" w14:textId="0A16BC4C" w:rsidR="009A7B43" w:rsidRPr="00434406" w:rsidRDefault="009A7B43" w:rsidP="00EE1314">
            <w:pPr>
              <w:rPr>
                <w:color w:val="000000"/>
                <w:szCs w:val="21"/>
              </w:rPr>
            </w:pPr>
            <w:r w:rsidRPr="00434406">
              <w:rPr>
                <w:rFonts w:hint="eastAsia"/>
                <w:color w:val="000000"/>
                <w:szCs w:val="21"/>
              </w:rPr>
              <w:t>引用</w:t>
            </w:r>
            <w:r w:rsidR="007A4A9F">
              <w:rPr>
                <w:rFonts w:hint="eastAsia"/>
                <w:color w:val="000000"/>
                <w:szCs w:val="21"/>
              </w:rPr>
              <w:t>创建组织的</w:t>
            </w:r>
            <w:r w:rsidRPr="00434406">
              <w:rPr>
                <w:rFonts w:hint="eastAsia"/>
                <w:color w:val="000000"/>
                <w:szCs w:val="21"/>
              </w:rPr>
              <w:t>[</w:t>
            </w:r>
            <w:r>
              <w:rPr>
                <w:rFonts w:hint="eastAsia"/>
                <w:color w:val="000000"/>
                <w:szCs w:val="21"/>
              </w:rPr>
              <w:t>部门档案</w:t>
            </w:r>
            <w:r w:rsidRPr="00434406">
              <w:rPr>
                <w:rFonts w:hint="eastAsia"/>
                <w:color w:val="000000"/>
                <w:szCs w:val="21"/>
              </w:rPr>
              <w:t>]</w:t>
            </w:r>
          </w:p>
        </w:tc>
        <w:tc>
          <w:tcPr>
            <w:tcW w:w="774" w:type="dxa"/>
          </w:tcPr>
          <w:p w14:paraId="58FC0DFB" w14:textId="77777777" w:rsidR="009A7B43" w:rsidRDefault="009A7B43" w:rsidP="00EE1314">
            <w:pPr>
              <w:widowControl/>
            </w:pPr>
            <w:r>
              <w:rPr>
                <w:rFonts w:hint="eastAsia"/>
              </w:rPr>
              <w:t>可空</w:t>
            </w:r>
          </w:p>
        </w:tc>
        <w:tc>
          <w:tcPr>
            <w:tcW w:w="3054" w:type="dxa"/>
          </w:tcPr>
          <w:p w14:paraId="58B12934" w14:textId="77777777" w:rsidR="009A7B43" w:rsidRDefault="009A7B43" w:rsidP="00EE1314">
            <w:pPr>
              <w:widowControl/>
            </w:pPr>
          </w:p>
        </w:tc>
        <w:tc>
          <w:tcPr>
            <w:tcW w:w="1265" w:type="dxa"/>
          </w:tcPr>
          <w:p w14:paraId="1F86939F" w14:textId="77777777" w:rsidR="009A7B43" w:rsidRPr="00434406" w:rsidRDefault="009A7B43" w:rsidP="00EE1314">
            <w:pPr>
              <w:widowControl/>
            </w:pPr>
          </w:p>
        </w:tc>
        <w:tc>
          <w:tcPr>
            <w:tcW w:w="1026" w:type="dxa"/>
          </w:tcPr>
          <w:p w14:paraId="08DA0B8A" w14:textId="77777777" w:rsidR="009A7B43" w:rsidRDefault="009A7B43" w:rsidP="00EE1314">
            <w:pPr>
              <w:widowControl/>
            </w:pPr>
          </w:p>
        </w:tc>
      </w:tr>
      <w:tr w:rsidR="009A7B43" w:rsidRPr="00434406" w14:paraId="4C350BD0" w14:textId="77777777" w:rsidTr="00EE1314">
        <w:tc>
          <w:tcPr>
            <w:tcW w:w="1377" w:type="dxa"/>
          </w:tcPr>
          <w:p w14:paraId="0BE25F05" w14:textId="77777777" w:rsidR="009A7B43" w:rsidRDefault="009A7B43" w:rsidP="00EE1314">
            <w:pPr>
              <w:widowControl/>
              <w:rPr>
                <w:color w:val="000000"/>
              </w:rPr>
            </w:pPr>
            <w:r>
              <w:t>调价业务员</w:t>
            </w:r>
          </w:p>
        </w:tc>
        <w:tc>
          <w:tcPr>
            <w:tcW w:w="1818" w:type="dxa"/>
          </w:tcPr>
          <w:p w14:paraId="06640A14" w14:textId="254273F2" w:rsidR="009A7B43" w:rsidRPr="00434406" w:rsidRDefault="009A7B43" w:rsidP="00EE1314">
            <w:pPr>
              <w:rPr>
                <w:color w:val="000000"/>
                <w:szCs w:val="21"/>
              </w:rPr>
            </w:pPr>
            <w:r>
              <w:rPr>
                <w:rFonts w:hint="eastAsia"/>
                <w:color w:val="000000"/>
                <w:szCs w:val="21"/>
              </w:rPr>
              <w:t>引用</w:t>
            </w:r>
            <w:r w:rsidR="007A4A9F">
              <w:rPr>
                <w:rFonts w:hint="eastAsia"/>
                <w:color w:val="000000"/>
                <w:szCs w:val="21"/>
              </w:rPr>
              <w:t>创建组织的</w:t>
            </w:r>
            <w:r>
              <w:rPr>
                <w:rFonts w:hint="eastAsia"/>
                <w:color w:val="000000"/>
                <w:szCs w:val="21"/>
              </w:rPr>
              <w:t>有业务员标志的</w:t>
            </w:r>
            <w:r w:rsidRPr="00434406">
              <w:rPr>
                <w:rFonts w:hint="eastAsia"/>
                <w:color w:val="000000"/>
                <w:szCs w:val="21"/>
              </w:rPr>
              <w:t>[</w:t>
            </w:r>
            <w:r>
              <w:rPr>
                <w:rFonts w:hint="eastAsia"/>
                <w:color w:val="000000"/>
                <w:szCs w:val="21"/>
              </w:rPr>
              <w:t>人员</w:t>
            </w:r>
            <w:r w:rsidRPr="00434406">
              <w:rPr>
                <w:rFonts w:hint="eastAsia"/>
                <w:color w:val="000000"/>
                <w:szCs w:val="21"/>
              </w:rPr>
              <w:t>]</w:t>
            </w:r>
          </w:p>
        </w:tc>
        <w:tc>
          <w:tcPr>
            <w:tcW w:w="774" w:type="dxa"/>
          </w:tcPr>
          <w:p w14:paraId="46E34AC7" w14:textId="77777777" w:rsidR="009A7B43" w:rsidRDefault="009A7B43" w:rsidP="00EE1314">
            <w:pPr>
              <w:widowControl/>
            </w:pPr>
            <w:r>
              <w:rPr>
                <w:rFonts w:hint="eastAsia"/>
              </w:rPr>
              <w:t>可空</w:t>
            </w:r>
          </w:p>
        </w:tc>
        <w:tc>
          <w:tcPr>
            <w:tcW w:w="3054" w:type="dxa"/>
          </w:tcPr>
          <w:p w14:paraId="18B87FE6" w14:textId="77777777" w:rsidR="009A7B43" w:rsidRDefault="009A7B43" w:rsidP="00EE1314">
            <w:pPr>
              <w:widowControl/>
            </w:pPr>
          </w:p>
        </w:tc>
        <w:tc>
          <w:tcPr>
            <w:tcW w:w="1265" w:type="dxa"/>
          </w:tcPr>
          <w:p w14:paraId="790F5898" w14:textId="77777777" w:rsidR="009A7B43" w:rsidRPr="00434406" w:rsidRDefault="009A7B43" w:rsidP="00EE1314">
            <w:pPr>
              <w:widowControl/>
            </w:pPr>
          </w:p>
        </w:tc>
        <w:tc>
          <w:tcPr>
            <w:tcW w:w="1026" w:type="dxa"/>
          </w:tcPr>
          <w:p w14:paraId="5CC6A857" w14:textId="77777777" w:rsidR="009A7B43" w:rsidRDefault="009A7B43" w:rsidP="00EE1314">
            <w:pPr>
              <w:widowControl/>
            </w:pPr>
          </w:p>
        </w:tc>
      </w:tr>
      <w:tr w:rsidR="009A7B43" w:rsidRPr="00434406" w14:paraId="14637A9E" w14:textId="77777777" w:rsidTr="00EE1314">
        <w:tc>
          <w:tcPr>
            <w:tcW w:w="1377" w:type="dxa"/>
          </w:tcPr>
          <w:p w14:paraId="2A130E38" w14:textId="77777777" w:rsidR="009A7B43" w:rsidRDefault="009A7B43" w:rsidP="00EE1314">
            <w:pPr>
              <w:widowControl/>
              <w:rPr>
                <w:color w:val="000000"/>
              </w:rPr>
            </w:pPr>
            <w:r>
              <w:t>备注</w:t>
            </w:r>
          </w:p>
        </w:tc>
        <w:tc>
          <w:tcPr>
            <w:tcW w:w="1818" w:type="dxa"/>
          </w:tcPr>
          <w:p w14:paraId="38154426" w14:textId="77777777" w:rsidR="009A7B43" w:rsidRPr="00434406" w:rsidRDefault="009A7B43" w:rsidP="00EE1314">
            <w:pPr>
              <w:rPr>
                <w:color w:val="000000"/>
                <w:szCs w:val="21"/>
              </w:rPr>
            </w:pPr>
            <w:r>
              <w:rPr>
                <w:color w:val="000000"/>
                <w:szCs w:val="21"/>
              </w:rPr>
              <w:t>Char</w:t>
            </w:r>
          </w:p>
        </w:tc>
        <w:tc>
          <w:tcPr>
            <w:tcW w:w="774" w:type="dxa"/>
          </w:tcPr>
          <w:p w14:paraId="22E43C6D" w14:textId="77777777" w:rsidR="009A7B43" w:rsidRDefault="009A7B43" w:rsidP="00EE1314">
            <w:pPr>
              <w:widowControl/>
            </w:pPr>
            <w:r>
              <w:rPr>
                <w:rFonts w:hint="eastAsia"/>
              </w:rPr>
              <w:t>可空</w:t>
            </w:r>
          </w:p>
        </w:tc>
        <w:tc>
          <w:tcPr>
            <w:tcW w:w="3054" w:type="dxa"/>
          </w:tcPr>
          <w:p w14:paraId="28EED42D" w14:textId="77777777" w:rsidR="009A7B43" w:rsidRDefault="009A7B43" w:rsidP="00EE1314">
            <w:pPr>
              <w:widowControl/>
            </w:pPr>
          </w:p>
        </w:tc>
        <w:tc>
          <w:tcPr>
            <w:tcW w:w="1265" w:type="dxa"/>
          </w:tcPr>
          <w:p w14:paraId="6D4E8D20" w14:textId="77777777" w:rsidR="009A7B43" w:rsidRPr="00434406" w:rsidRDefault="009A7B43" w:rsidP="00EE1314">
            <w:pPr>
              <w:widowControl/>
            </w:pPr>
          </w:p>
        </w:tc>
        <w:tc>
          <w:tcPr>
            <w:tcW w:w="1026" w:type="dxa"/>
          </w:tcPr>
          <w:p w14:paraId="7988E91A" w14:textId="77777777" w:rsidR="009A7B43" w:rsidRDefault="009A7B43" w:rsidP="00EE1314">
            <w:pPr>
              <w:widowControl/>
            </w:pPr>
          </w:p>
        </w:tc>
      </w:tr>
      <w:tr w:rsidR="009A7B43" w:rsidRPr="00434406" w14:paraId="62DE10A2" w14:textId="77777777" w:rsidTr="00EE1314">
        <w:tc>
          <w:tcPr>
            <w:tcW w:w="1377" w:type="dxa"/>
          </w:tcPr>
          <w:p w14:paraId="4763AFBA" w14:textId="77777777" w:rsidR="009A7B43" w:rsidRDefault="009A7B43" w:rsidP="00EE1314">
            <w:pPr>
              <w:widowControl/>
              <w:rPr>
                <w:color w:val="000000"/>
              </w:rPr>
            </w:pPr>
            <w:r>
              <w:rPr>
                <w:rFonts w:hint="eastAsia"/>
                <w:color w:val="000000"/>
              </w:rPr>
              <w:t>表头自定义项</w:t>
            </w:r>
          </w:p>
        </w:tc>
        <w:tc>
          <w:tcPr>
            <w:tcW w:w="1818" w:type="dxa"/>
          </w:tcPr>
          <w:p w14:paraId="5659527A" w14:textId="77777777" w:rsidR="009A7B43" w:rsidRPr="00434406" w:rsidRDefault="009A7B43" w:rsidP="00EE1314">
            <w:pPr>
              <w:rPr>
                <w:color w:val="000000"/>
                <w:szCs w:val="21"/>
              </w:rPr>
            </w:pPr>
          </w:p>
        </w:tc>
        <w:tc>
          <w:tcPr>
            <w:tcW w:w="774" w:type="dxa"/>
          </w:tcPr>
          <w:p w14:paraId="3BBDFF57" w14:textId="77777777" w:rsidR="009A7B43" w:rsidRDefault="009A7B43" w:rsidP="00EE1314">
            <w:pPr>
              <w:widowControl/>
            </w:pPr>
          </w:p>
        </w:tc>
        <w:tc>
          <w:tcPr>
            <w:tcW w:w="3054" w:type="dxa"/>
          </w:tcPr>
          <w:p w14:paraId="02F99177" w14:textId="77777777" w:rsidR="009A7B43" w:rsidRDefault="009A7B43" w:rsidP="00EE1314">
            <w:pPr>
              <w:widowControl/>
            </w:pPr>
          </w:p>
        </w:tc>
        <w:tc>
          <w:tcPr>
            <w:tcW w:w="1265" w:type="dxa"/>
          </w:tcPr>
          <w:p w14:paraId="3B4E2213" w14:textId="77777777" w:rsidR="009A7B43" w:rsidRPr="00434406" w:rsidRDefault="009A7B43" w:rsidP="00EE1314">
            <w:pPr>
              <w:widowControl/>
            </w:pPr>
          </w:p>
        </w:tc>
        <w:tc>
          <w:tcPr>
            <w:tcW w:w="1026" w:type="dxa"/>
          </w:tcPr>
          <w:p w14:paraId="3F7E1450" w14:textId="77777777" w:rsidR="009A7B43" w:rsidRDefault="009A7B43" w:rsidP="00EE1314">
            <w:pPr>
              <w:widowControl/>
            </w:pPr>
          </w:p>
        </w:tc>
      </w:tr>
      <w:tr w:rsidR="009A7B43" w:rsidRPr="00434406" w14:paraId="783AAC11" w14:textId="77777777" w:rsidTr="00EE1314">
        <w:tc>
          <w:tcPr>
            <w:tcW w:w="1377" w:type="dxa"/>
            <w:tcBorders>
              <w:bottom w:val="single" w:sz="4" w:space="0" w:color="auto"/>
            </w:tcBorders>
            <w:shd w:val="clear" w:color="auto" w:fill="CCCCCC"/>
          </w:tcPr>
          <w:p w14:paraId="7C31134E" w14:textId="77777777" w:rsidR="009A7B43" w:rsidRPr="00434406" w:rsidRDefault="009A7B43" w:rsidP="00EE1314">
            <w:pPr>
              <w:widowControl/>
              <w:rPr>
                <w:color w:val="FF0000"/>
                <w:sz w:val="20"/>
              </w:rPr>
            </w:pPr>
            <w:r>
              <w:rPr>
                <w:rFonts w:hint="eastAsia"/>
                <w:sz w:val="20"/>
              </w:rPr>
              <w:t>体</w:t>
            </w:r>
          </w:p>
        </w:tc>
        <w:tc>
          <w:tcPr>
            <w:tcW w:w="1818" w:type="dxa"/>
            <w:shd w:val="clear" w:color="auto" w:fill="CCCCCC"/>
          </w:tcPr>
          <w:p w14:paraId="01BE8C3A" w14:textId="77777777" w:rsidR="009A7B43" w:rsidRPr="00434406" w:rsidRDefault="009A7B43" w:rsidP="00EE1314">
            <w:pPr>
              <w:rPr>
                <w:color w:val="000000"/>
                <w:szCs w:val="21"/>
              </w:rPr>
            </w:pPr>
          </w:p>
        </w:tc>
        <w:tc>
          <w:tcPr>
            <w:tcW w:w="774" w:type="dxa"/>
            <w:shd w:val="clear" w:color="auto" w:fill="CCCCCC"/>
          </w:tcPr>
          <w:p w14:paraId="06164E56" w14:textId="77777777" w:rsidR="009A7B43" w:rsidRPr="00434406" w:rsidRDefault="009A7B43" w:rsidP="00EE1314">
            <w:pPr>
              <w:widowControl/>
              <w:rPr>
                <w:color w:val="FF0000"/>
                <w:sz w:val="20"/>
              </w:rPr>
            </w:pPr>
          </w:p>
        </w:tc>
        <w:tc>
          <w:tcPr>
            <w:tcW w:w="3054" w:type="dxa"/>
            <w:shd w:val="clear" w:color="auto" w:fill="CCCCCC"/>
          </w:tcPr>
          <w:p w14:paraId="20C7F4BD" w14:textId="77777777" w:rsidR="009A7B43" w:rsidRPr="00434406" w:rsidRDefault="009A7B43" w:rsidP="00EE1314">
            <w:pPr>
              <w:widowControl/>
              <w:rPr>
                <w:color w:val="FF0000"/>
                <w:sz w:val="20"/>
              </w:rPr>
            </w:pPr>
          </w:p>
        </w:tc>
        <w:tc>
          <w:tcPr>
            <w:tcW w:w="1265" w:type="dxa"/>
            <w:shd w:val="clear" w:color="auto" w:fill="CCCCCC"/>
          </w:tcPr>
          <w:p w14:paraId="3204C9AC" w14:textId="77777777" w:rsidR="009A7B43" w:rsidRPr="00434406" w:rsidRDefault="009A7B43" w:rsidP="00EE1314">
            <w:pPr>
              <w:widowControl/>
              <w:rPr>
                <w:color w:val="FF0000"/>
                <w:sz w:val="20"/>
              </w:rPr>
            </w:pPr>
          </w:p>
        </w:tc>
        <w:tc>
          <w:tcPr>
            <w:tcW w:w="1026" w:type="dxa"/>
            <w:shd w:val="clear" w:color="auto" w:fill="CCCCCC"/>
          </w:tcPr>
          <w:p w14:paraId="7CB99FF6" w14:textId="77777777" w:rsidR="009A7B43" w:rsidRPr="00434406" w:rsidRDefault="009A7B43" w:rsidP="00EE1314">
            <w:pPr>
              <w:widowControl/>
              <w:rPr>
                <w:color w:val="FF0000"/>
                <w:sz w:val="20"/>
              </w:rPr>
            </w:pPr>
          </w:p>
        </w:tc>
      </w:tr>
      <w:tr w:rsidR="009A7B43" w:rsidRPr="00434406" w14:paraId="42D8D196" w14:textId="77777777" w:rsidTr="00EE1314">
        <w:tc>
          <w:tcPr>
            <w:tcW w:w="1377" w:type="dxa"/>
          </w:tcPr>
          <w:p w14:paraId="7DE80EF8" w14:textId="77777777" w:rsidR="009A7B43" w:rsidRDefault="009A7B43" w:rsidP="00EE1314">
            <w:pPr>
              <w:widowControl/>
              <w:rPr>
                <w:rFonts w:ascii="宋体" w:hAnsi="宋体" w:cs="宋体"/>
                <w:szCs w:val="21"/>
              </w:rPr>
            </w:pPr>
            <w:r>
              <w:rPr>
                <w:rFonts w:ascii="宋体" w:hAnsi="宋体" w:cs="宋体" w:hint="eastAsia"/>
                <w:szCs w:val="21"/>
              </w:rPr>
              <w:t>操作类型</w:t>
            </w:r>
          </w:p>
        </w:tc>
        <w:tc>
          <w:tcPr>
            <w:tcW w:w="1818" w:type="dxa"/>
          </w:tcPr>
          <w:p w14:paraId="4A93379B" w14:textId="77777777" w:rsidR="009A7B43" w:rsidRPr="00434406" w:rsidRDefault="009A7B43" w:rsidP="00EE1314">
            <w:r>
              <w:rPr>
                <w:rFonts w:hint="eastAsia"/>
                <w:color w:val="000000"/>
                <w:szCs w:val="21"/>
              </w:rPr>
              <w:t>新增、修改、删除、作废</w:t>
            </w:r>
          </w:p>
        </w:tc>
        <w:tc>
          <w:tcPr>
            <w:tcW w:w="774" w:type="dxa"/>
          </w:tcPr>
          <w:p w14:paraId="0CC9045D" w14:textId="77777777" w:rsidR="009A7B43" w:rsidRDefault="009A7B43" w:rsidP="00EE1314">
            <w:pPr>
              <w:widowControl/>
              <w:rPr>
                <w:rFonts w:ascii="宋体" w:hAnsi="宋体" w:cs="宋体"/>
                <w:color w:val="000000"/>
                <w:szCs w:val="21"/>
              </w:rPr>
            </w:pPr>
            <w:r>
              <w:rPr>
                <w:rFonts w:ascii="宋体" w:hAnsi="宋体" w:cs="宋体"/>
                <w:color w:val="000000"/>
                <w:szCs w:val="21"/>
              </w:rPr>
              <w:t>非空</w:t>
            </w:r>
          </w:p>
        </w:tc>
        <w:tc>
          <w:tcPr>
            <w:tcW w:w="3054" w:type="dxa"/>
          </w:tcPr>
          <w:p w14:paraId="16B9091A" w14:textId="77777777" w:rsidR="009A7B43" w:rsidRDefault="009A7B43" w:rsidP="00EE1314">
            <w:pPr>
              <w:widowControl/>
              <w:rPr>
                <w:rFonts w:ascii="宋体" w:hAnsi="宋体" w:cs="宋体"/>
                <w:szCs w:val="21"/>
              </w:rPr>
            </w:pPr>
            <w:r>
              <w:rPr>
                <w:rFonts w:ascii="宋体" w:hAnsi="宋体" w:cs="宋体"/>
                <w:szCs w:val="21"/>
              </w:rPr>
              <w:t>下拉单选</w:t>
            </w:r>
          </w:p>
        </w:tc>
        <w:tc>
          <w:tcPr>
            <w:tcW w:w="1265" w:type="dxa"/>
          </w:tcPr>
          <w:p w14:paraId="539EEF74" w14:textId="77777777" w:rsidR="009A7B43" w:rsidRPr="00434406" w:rsidRDefault="009A7B43" w:rsidP="00EE1314">
            <w:pPr>
              <w:widowControl/>
              <w:rPr>
                <w:rFonts w:ascii="宋体" w:hAnsi="宋体" w:cs="宋体"/>
                <w:color w:val="000000"/>
                <w:szCs w:val="21"/>
              </w:rPr>
            </w:pPr>
          </w:p>
        </w:tc>
        <w:tc>
          <w:tcPr>
            <w:tcW w:w="1026" w:type="dxa"/>
          </w:tcPr>
          <w:p w14:paraId="13551A26" w14:textId="77777777" w:rsidR="009A7B43" w:rsidRPr="00434406" w:rsidRDefault="009A7B43" w:rsidP="00EE1314">
            <w:pPr>
              <w:widowControl/>
              <w:rPr>
                <w:rFonts w:ascii="宋体" w:hAnsi="宋体" w:cs="宋体"/>
                <w:color w:val="000000"/>
                <w:szCs w:val="21"/>
              </w:rPr>
            </w:pPr>
          </w:p>
        </w:tc>
      </w:tr>
      <w:tr w:rsidR="00600479" w:rsidRPr="00434406" w14:paraId="568AFFEB" w14:textId="77777777" w:rsidTr="000271A6">
        <w:tc>
          <w:tcPr>
            <w:tcW w:w="1377" w:type="dxa"/>
          </w:tcPr>
          <w:p w14:paraId="435039F9" w14:textId="77777777" w:rsidR="00600479" w:rsidRDefault="00600479" w:rsidP="000271A6">
            <w:pPr>
              <w:widowControl/>
              <w:rPr>
                <w:rFonts w:ascii="宋体" w:hAnsi="宋体" w:cs="宋体"/>
                <w:szCs w:val="21"/>
              </w:rPr>
            </w:pPr>
            <w:r>
              <w:rPr>
                <w:rFonts w:ascii="宋体" w:hAnsi="宋体" w:cs="宋体" w:hint="eastAsia"/>
                <w:szCs w:val="21"/>
              </w:rPr>
              <w:t>销售组织</w:t>
            </w:r>
          </w:p>
        </w:tc>
        <w:tc>
          <w:tcPr>
            <w:tcW w:w="1818" w:type="dxa"/>
          </w:tcPr>
          <w:p w14:paraId="77CCE237" w14:textId="5515C0F8" w:rsidR="00600479" w:rsidRDefault="00600479" w:rsidP="000271A6">
            <w:pPr>
              <w:rPr>
                <w:color w:val="000000"/>
                <w:szCs w:val="21"/>
              </w:rPr>
            </w:pPr>
            <w:r w:rsidRPr="00434406">
              <w:rPr>
                <w:rFonts w:hint="eastAsia"/>
                <w:color w:val="000000"/>
                <w:szCs w:val="21"/>
              </w:rPr>
              <w:t>引用</w:t>
            </w:r>
            <w:r w:rsidR="007A4A9F">
              <w:rPr>
                <w:rFonts w:hint="eastAsia"/>
                <w:color w:val="000000"/>
                <w:szCs w:val="21"/>
              </w:rPr>
              <w:t>有销售职能</w:t>
            </w:r>
            <w:r w:rsidR="0054492F">
              <w:rPr>
                <w:rFonts w:hint="eastAsia"/>
                <w:color w:val="000000"/>
                <w:szCs w:val="21"/>
              </w:rPr>
              <w:t>未停用</w:t>
            </w:r>
            <w:r w:rsidR="007A4A9F">
              <w:rPr>
                <w:rFonts w:hint="eastAsia"/>
                <w:color w:val="000000"/>
                <w:szCs w:val="21"/>
              </w:rPr>
              <w:t>的</w:t>
            </w:r>
            <w:r w:rsidRPr="00434406">
              <w:rPr>
                <w:rFonts w:hint="eastAsia"/>
                <w:color w:val="000000"/>
                <w:szCs w:val="21"/>
              </w:rPr>
              <w:t>[</w:t>
            </w:r>
            <w:r>
              <w:rPr>
                <w:rFonts w:hint="eastAsia"/>
                <w:color w:val="000000"/>
                <w:szCs w:val="21"/>
              </w:rPr>
              <w:t>组织档案</w:t>
            </w:r>
            <w:r w:rsidRPr="00434406">
              <w:rPr>
                <w:rFonts w:hint="eastAsia"/>
                <w:color w:val="000000"/>
                <w:szCs w:val="21"/>
              </w:rPr>
              <w:t>]</w:t>
            </w:r>
          </w:p>
        </w:tc>
        <w:tc>
          <w:tcPr>
            <w:tcW w:w="774" w:type="dxa"/>
          </w:tcPr>
          <w:p w14:paraId="0A0F533E" w14:textId="77777777" w:rsidR="00600479" w:rsidRDefault="00600479" w:rsidP="000271A6">
            <w:pPr>
              <w:widowControl/>
              <w:rPr>
                <w:rFonts w:ascii="宋体" w:hAnsi="宋体" w:cs="宋体"/>
                <w:color w:val="000000"/>
                <w:szCs w:val="21"/>
              </w:rPr>
            </w:pPr>
            <w:r>
              <w:rPr>
                <w:rFonts w:ascii="宋体" w:hAnsi="宋体" w:cs="宋体"/>
                <w:color w:val="000000"/>
                <w:szCs w:val="21"/>
              </w:rPr>
              <w:t>可空</w:t>
            </w:r>
          </w:p>
        </w:tc>
        <w:tc>
          <w:tcPr>
            <w:tcW w:w="3054" w:type="dxa"/>
          </w:tcPr>
          <w:p w14:paraId="08F91D5C" w14:textId="24D32113" w:rsidR="00600479" w:rsidRDefault="00600479" w:rsidP="000271A6">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104098">
              <w:rPr>
                <w:rFonts w:ascii="宋体" w:hAnsi="宋体" w:cs="宋体" w:hint="eastAsia"/>
                <w:szCs w:val="21"/>
              </w:rPr>
              <w:t>折扣</w:t>
            </w:r>
            <w:r>
              <w:rPr>
                <w:rFonts w:ascii="宋体" w:hAnsi="宋体" w:cs="宋体"/>
                <w:szCs w:val="21"/>
              </w:rPr>
              <w:t>因素包含销售组织时显示且必输</w:t>
            </w:r>
            <w:r>
              <w:rPr>
                <w:rFonts w:ascii="宋体" w:hAnsi="宋体" w:cs="宋体" w:hint="eastAsia"/>
                <w:szCs w:val="21"/>
              </w:rPr>
              <w:t>，</w:t>
            </w:r>
            <w:r>
              <w:rPr>
                <w:rFonts w:ascii="宋体" w:hAnsi="宋体" w:cs="宋体"/>
                <w:szCs w:val="21"/>
              </w:rPr>
              <w:t>否则不显示</w:t>
            </w:r>
          </w:p>
        </w:tc>
        <w:tc>
          <w:tcPr>
            <w:tcW w:w="1265" w:type="dxa"/>
          </w:tcPr>
          <w:p w14:paraId="57E80FDD" w14:textId="77777777" w:rsidR="00600479" w:rsidRPr="00434406" w:rsidRDefault="00600479" w:rsidP="000271A6">
            <w:pPr>
              <w:widowControl/>
              <w:rPr>
                <w:rFonts w:ascii="宋体" w:hAnsi="宋体" w:cs="宋体"/>
                <w:color w:val="000000"/>
                <w:szCs w:val="21"/>
              </w:rPr>
            </w:pPr>
          </w:p>
        </w:tc>
        <w:tc>
          <w:tcPr>
            <w:tcW w:w="1026" w:type="dxa"/>
          </w:tcPr>
          <w:p w14:paraId="7CB56906" w14:textId="77777777" w:rsidR="00600479" w:rsidRPr="00434406" w:rsidRDefault="00600479" w:rsidP="000271A6">
            <w:pPr>
              <w:widowControl/>
              <w:rPr>
                <w:rFonts w:ascii="宋体" w:hAnsi="宋体" w:cs="宋体"/>
                <w:color w:val="000000"/>
                <w:szCs w:val="21"/>
              </w:rPr>
            </w:pPr>
          </w:p>
        </w:tc>
      </w:tr>
      <w:tr w:rsidR="00600479" w:rsidRPr="00434406" w14:paraId="5BF2D1CC" w14:textId="77777777" w:rsidTr="000271A6">
        <w:tc>
          <w:tcPr>
            <w:tcW w:w="1377" w:type="dxa"/>
          </w:tcPr>
          <w:p w14:paraId="2D88B436" w14:textId="77777777" w:rsidR="00600479" w:rsidRDefault="00600479" w:rsidP="000271A6">
            <w:pPr>
              <w:widowControl/>
              <w:rPr>
                <w:rFonts w:ascii="宋体" w:hAnsi="宋体" w:cs="宋体"/>
                <w:szCs w:val="21"/>
              </w:rPr>
            </w:pPr>
            <w:r>
              <w:rPr>
                <w:rFonts w:ascii="宋体" w:hAnsi="宋体" w:cs="宋体" w:hint="eastAsia"/>
                <w:szCs w:val="21"/>
              </w:rPr>
              <w:t>渠道</w:t>
            </w:r>
          </w:p>
        </w:tc>
        <w:tc>
          <w:tcPr>
            <w:tcW w:w="1818" w:type="dxa"/>
          </w:tcPr>
          <w:p w14:paraId="70764D49" w14:textId="77777777" w:rsidR="00600479" w:rsidRDefault="00600479" w:rsidP="000271A6">
            <w:pPr>
              <w:rPr>
                <w:color w:val="000000"/>
                <w:szCs w:val="21"/>
              </w:rPr>
            </w:pPr>
            <w:r>
              <w:rPr>
                <w:rFonts w:hint="eastAsia"/>
                <w:color w:val="000000"/>
                <w:szCs w:val="21"/>
              </w:rPr>
              <w:t>枚举：</w:t>
            </w:r>
            <w:r w:rsidRPr="006A4B29">
              <w:rPr>
                <w:rFonts w:hint="eastAsia"/>
                <w:color w:val="000000"/>
                <w:szCs w:val="21"/>
              </w:rPr>
              <w:t>批发、</w:t>
            </w:r>
            <w:r w:rsidRPr="006A4B29">
              <w:rPr>
                <w:rFonts w:hint="eastAsia"/>
                <w:color w:val="000000"/>
                <w:szCs w:val="21"/>
              </w:rPr>
              <w:t>B2B</w:t>
            </w:r>
          </w:p>
        </w:tc>
        <w:tc>
          <w:tcPr>
            <w:tcW w:w="774" w:type="dxa"/>
          </w:tcPr>
          <w:p w14:paraId="057FE947" w14:textId="77777777" w:rsidR="00600479" w:rsidRDefault="00600479" w:rsidP="000271A6">
            <w:pPr>
              <w:widowControl/>
              <w:rPr>
                <w:rFonts w:ascii="宋体" w:hAnsi="宋体" w:cs="宋体"/>
                <w:color w:val="000000"/>
                <w:szCs w:val="21"/>
              </w:rPr>
            </w:pPr>
            <w:r>
              <w:rPr>
                <w:rFonts w:ascii="宋体" w:hAnsi="宋体" w:cs="宋体"/>
                <w:color w:val="000000"/>
                <w:szCs w:val="21"/>
              </w:rPr>
              <w:t>可空</w:t>
            </w:r>
          </w:p>
        </w:tc>
        <w:tc>
          <w:tcPr>
            <w:tcW w:w="3054" w:type="dxa"/>
          </w:tcPr>
          <w:p w14:paraId="1724F0BC" w14:textId="2AAAD56E" w:rsidR="00600479" w:rsidRDefault="00600479" w:rsidP="000271A6">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B72455">
              <w:rPr>
                <w:rFonts w:ascii="宋体" w:hAnsi="宋体" w:cs="宋体" w:hint="eastAsia"/>
                <w:szCs w:val="21"/>
              </w:rPr>
              <w:t>折扣</w:t>
            </w:r>
            <w:r>
              <w:rPr>
                <w:rFonts w:ascii="宋体" w:hAnsi="宋体" w:cs="宋体"/>
                <w:szCs w:val="21"/>
              </w:rPr>
              <w:t>因素包含</w:t>
            </w:r>
            <w:r>
              <w:rPr>
                <w:rFonts w:ascii="宋体" w:hAnsi="宋体" w:cs="宋体" w:hint="eastAsia"/>
                <w:szCs w:val="21"/>
              </w:rPr>
              <w:t>渠道</w:t>
            </w:r>
            <w:r>
              <w:rPr>
                <w:rFonts w:ascii="宋体" w:hAnsi="宋体" w:cs="宋体"/>
                <w:szCs w:val="21"/>
              </w:rPr>
              <w:t>时显示且必输</w:t>
            </w:r>
            <w:r>
              <w:rPr>
                <w:rFonts w:ascii="宋体" w:hAnsi="宋体" w:cs="宋体" w:hint="eastAsia"/>
                <w:szCs w:val="21"/>
              </w:rPr>
              <w:t>，</w:t>
            </w:r>
            <w:r>
              <w:rPr>
                <w:rFonts w:ascii="宋体" w:hAnsi="宋体" w:cs="宋体"/>
                <w:szCs w:val="21"/>
              </w:rPr>
              <w:t>否则不显示</w:t>
            </w:r>
          </w:p>
        </w:tc>
        <w:tc>
          <w:tcPr>
            <w:tcW w:w="1265" w:type="dxa"/>
          </w:tcPr>
          <w:p w14:paraId="7F3408A7" w14:textId="77777777" w:rsidR="00600479" w:rsidRPr="00434406" w:rsidRDefault="00600479" w:rsidP="000271A6">
            <w:pPr>
              <w:widowControl/>
              <w:rPr>
                <w:rFonts w:ascii="宋体" w:hAnsi="宋体" w:cs="宋体"/>
                <w:color w:val="000000"/>
                <w:szCs w:val="21"/>
              </w:rPr>
            </w:pPr>
          </w:p>
        </w:tc>
        <w:tc>
          <w:tcPr>
            <w:tcW w:w="1026" w:type="dxa"/>
          </w:tcPr>
          <w:p w14:paraId="0A3CDCE4" w14:textId="77777777" w:rsidR="00600479" w:rsidRPr="00434406" w:rsidRDefault="00600479" w:rsidP="000271A6">
            <w:pPr>
              <w:widowControl/>
              <w:rPr>
                <w:rFonts w:ascii="宋体" w:hAnsi="宋体" w:cs="宋体"/>
                <w:color w:val="000000"/>
                <w:szCs w:val="21"/>
              </w:rPr>
            </w:pPr>
          </w:p>
        </w:tc>
      </w:tr>
      <w:tr w:rsidR="009A7B43" w:rsidRPr="00434406" w14:paraId="2381B829" w14:textId="77777777" w:rsidTr="00EE1314">
        <w:tc>
          <w:tcPr>
            <w:tcW w:w="1377" w:type="dxa"/>
          </w:tcPr>
          <w:p w14:paraId="12ED40A9" w14:textId="77777777" w:rsidR="009A7B43" w:rsidRDefault="009A7B43" w:rsidP="00EE1314">
            <w:pPr>
              <w:widowControl/>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18" w:type="dxa"/>
          </w:tcPr>
          <w:p w14:paraId="32D64CB7" w14:textId="675902EE" w:rsidR="009A7B43" w:rsidRPr="00434406" w:rsidRDefault="007A4A9F" w:rsidP="00EE1314">
            <w:r>
              <w:rPr>
                <w:rFonts w:hint="eastAsia"/>
                <w:color w:val="000000"/>
                <w:szCs w:val="21"/>
              </w:rPr>
              <w:t>根据所选客户带入</w:t>
            </w:r>
          </w:p>
        </w:tc>
        <w:tc>
          <w:tcPr>
            <w:tcW w:w="774" w:type="dxa"/>
          </w:tcPr>
          <w:p w14:paraId="6249E098" w14:textId="71BC4470"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473A186F" w14:textId="74035FE3" w:rsidR="009A7B43" w:rsidRDefault="009A7B43" w:rsidP="00D74183">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客户时显示</w:t>
            </w:r>
            <w:r>
              <w:rPr>
                <w:rFonts w:ascii="宋体" w:hAnsi="宋体" w:cs="宋体" w:hint="eastAsia"/>
                <w:szCs w:val="21"/>
              </w:rPr>
              <w:t>，</w:t>
            </w:r>
            <w:r>
              <w:rPr>
                <w:rFonts w:ascii="宋体" w:hAnsi="宋体" w:cs="宋体"/>
                <w:szCs w:val="21"/>
              </w:rPr>
              <w:t>否则不显示</w:t>
            </w:r>
          </w:p>
        </w:tc>
        <w:tc>
          <w:tcPr>
            <w:tcW w:w="1265" w:type="dxa"/>
          </w:tcPr>
          <w:p w14:paraId="1AC845C6" w14:textId="77777777" w:rsidR="009A7B43" w:rsidRPr="00434406" w:rsidRDefault="009A7B43" w:rsidP="00EE1314">
            <w:pPr>
              <w:widowControl/>
              <w:rPr>
                <w:rFonts w:ascii="宋体" w:hAnsi="宋体" w:cs="宋体"/>
                <w:color w:val="000000"/>
                <w:szCs w:val="21"/>
              </w:rPr>
            </w:pPr>
          </w:p>
        </w:tc>
        <w:tc>
          <w:tcPr>
            <w:tcW w:w="1026" w:type="dxa"/>
          </w:tcPr>
          <w:p w14:paraId="1029828B" w14:textId="77777777" w:rsidR="009A7B43" w:rsidRPr="00434406" w:rsidRDefault="009A7B43" w:rsidP="00EE1314">
            <w:pPr>
              <w:widowControl/>
              <w:rPr>
                <w:rFonts w:ascii="宋体" w:hAnsi="宋体" w:cs="宋体"/>
                <w:color w:val="000000"/>
                <w:szCs w:val="21"/>
              </w:rPr>
            </w:pPr>
          </w:p>
        </w:tc>
      </w:tr>
      <w:tr w:rsidR="009A7B43" w:rsidRPr="00434406" w14:paraId="42EB7C68" w14:textId="77777777" w:rsidTr="00EE1314">
        <w:tc>
          <w:tcPr>
            <w:tcW w:w="1377" w:type="dxa"/>
          </w:tcPr>
          <w:p w14:paraId="4282B012" w14:textId="77777777" w:rsidR="009A7B43" w:rsidRPr="00660C87" w:rsidRDefault="009A7B43" w:rsidP="00EE1314">
            <w:pPr>
              <w:widowControl/>
              <w:rPr>
                <w:rFonts w:ascii="宋体" w:hAnsi="宋体" w:cs="宋体"/>
                <w:szCs w:val="21"/>
              </w:rPr>
            </w:pPr>
            <w:r>
              <w:rPr>
                <w:rFonts w:ascii="宋体" w:hAnsi="宋体" w:cs="宋体" w:hint="eastAsia"/>
                <w:szCs w:val="21"/>
              </w:rPr>
              <w:t>客户名称</w:t>
            </w:r>
          </w:p>
        </w:tc>
        <w:tc>
          <w:tcPr>
            <w:tcW w:w="1818" w:type="dxa"/>
          </w:tcPr>
          <w:p w14:paraId="2AA97EB4" w14:textId="77777777"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客户档案</w:t>
            </w:r>
            <w:r w:rsidRPr="00434406">
              <w:rPr>
                <w:rFonts w:hint="eastAsia"/>
                <w:color w:val="000000"/>
                <w:szCs w:val="21"/>
              </w:rPr>
              <w:t>]</w:t>
            </w:r>
          </w:p>
        </w:tc>
        <w:tc>
          <w:tcPr>
            <w:tcW w:w="774" w:type="dxa"/>
          </w:tcPr>
          <w:p w14:paraId="436E82E7" w14:textId="10E6D786"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41C246B5" w14:textId="49B686C8" w:rsidR="00844591" w:rsidRDefault="009A7B43" w:rsidP="00844591">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客户时显示且必输</w:t>
            </w:r>
            <w:r>
              <w:rPr>
                <w:rFonts w:ascii="宋体" w:hAnsi="宋体" w:cs="宋体" w:hint="eastAsia"/>
                <w:szCs w:val="21"/>
              </w:rPr>
              <w:t>，</w:t>
            </w:r>
            <w:r>
              <w:rPr>
                <w:rFonts w:ascii="宋体" w:hAnsi="宋体" w:cs="宋体"/>
                <w:szCs w:val="21"/>
              </w:rPr>
              <w:t>否则不显示</w:t>
            </w:r>
          </w:p>
          <w:p w14:paraId="01A0A4A6" w14:textId="551F6DBC" w:rsidR="009A7B43" w:rsidRDefault="00844591" w:rsidP="00844591">
            <w:pPr>
              <w:widowControl/>
              <w:rPr>
                <w:rFonts w:ascii="宋体" w:hAnsi="宋体" w:cs="宋体"/>
                <w:szCs w:val="21"/>
              </w:rPr>
            </w:pPr>
            <w:r>
              <w:rPr>
                <w:rFonts w:ascii="宋体" w:hAnsi="宋体" w:cs="宋体"/>
                <w:szCs w:val="21"/>
              </w:rPr>
              <w:t>存在销售组织时引用该组织的客户档案</w:t>
            </w:r>
            <w:r>
              <w:rPr>
                <w:rFonts w:ascii="宋体" w:hAnsi="宋体" w:cs="宋体" w:hint="eastAsia"/>
                <w:szCs w:val="21"/>
              </w:rPr>
              <w:t>，</w:t>
            </w:r>
            <w:r>
              <w:rPr>
                <w:rFonts w:ascii="宋体" w:hAnsi="宋体" w:cs="宋体"/>
                <w:szCs w:val="21"/>
              </w:rPr>
              <w:t>否则引用创建组织的客户档案</w:t>
            </w:r>
          </w:p>
        </w:tc>
        <w:tc>
          <w:tcPr>
            <w:tcW w:w="1265" w:type="dxa"/>
          </w:tcPr>
          <w:p w14:paraId="0AD927C9" w14:textId="77777777" w:rsidR="009A7B43" w:rsidRPr="00434406" w:rsidRDefault="009A7B43" w:rsidP="00EE1314">
            <w:pPr>
              <w:widowControl/>
              <w:rPr>
                <w:rFonts w:ascii="宋体" w:hAnsi="宋体" w:cs="宋体"/>
                <w:color w:val="000000"/>
                <w:szCs w:val="21"/>
              </w:rPr>
            </w:pPr>
          </w:p>
        </w:tc>
        <w:tc>
          <w:tcPr>
            <w:tcW w:w="1026" w:type="dxa"/>
          </w:tcPr>
          <w:p w14:paraId="47D7F554" w14:textId="77777777" w:rsidR="009A7B43" w:rsidRPr="00434406" w:rsidRDefault="009A7B43" w:rsidP="00EE1314">
            <w:pPr>
              <w:widowControl/>
              <w:rPr>
                <w:rFonts w:ascii="宋体" w:hAnsi="宋体" w:cs="宋体"/>
                <w:color w:val="000000"/>
                <w:szCs w:val="21"/>
              </w:rPr>
            </w:pPr>
          </w:p>
        </w:tc>
      </w:tr>
      <w:tr w:rsidR="009A7B43" w:rsidRPr="00434406" w14:paraId="7CCE111A" w14:textId="77777777" w:rsidTr="00EE1314">
        <w:tc>
          <w:tcPr>
            <w:tcW w:w="1377" w:type="dxa"/>
          </w:tcPr>
          <w:p w14:paraId="5F107EB1" w14:textId="77777777" w:rsidR="009A7B43" w:rsidRDefault="009A7B43" w:rsidP="00EE1314">
            <w:pPr>
              <w:widowControl/>
              <w:rPr>
                <w:rFonts w:ascii="宋体" w:hAnsi="宋体" w:cs="宋体"/>
                <w:szCs w:val="21"/>
              </w:rPr>
            </w:pPr>
            <w:r w:rsidRPr="00660C87">
              <w:rPr>
                <w:rFonts w:ascii="宋体" w:hAnsi="宋体" w:cs="宋体" w:hint="eastAsia"/>
                <w:szCs w:val="21"/>
              </w:rPr>
              <w:t>客户分类</w:t>
            </w:r>
            <w:r>
              <w:rPr>
                <w:rFonts w:ascii="宋体" w:hAnsi="宋体" w:cs="宋体" w:hint="eastAsia"/>
                <w:szCs w:val="21"/>
              </w:rPr>
              <w:t>编码</w:t>
            </w:r>
          </w:p>
        </w:tc>
        <w:tc>
          <w:tcPr>
            <w:tcW w:w="1818" w:type="dxa"/>
          </w:tcPr>
          <w:p w14:paraId="16D92F22" w14:textId="602B0633" w:rsidR="009A7B43" w:rsidRPr="00434406" w:rsidRDefault="00844591" w:rsidP="00EE1314">
            <w:r>
              <w:rPr>
                <w:rFonts w:hint="eastAsia"/>
                <w:color w:val="000000"/>
                <w:szCs w:val="21"/>
              </w:rPr>
              <w:t>根据所选客户分类带入</w:t>
            </w:r>
          </w:p>
        </w:tc>
        <w:tc>
          <w:tcPr>
            <w:tcW w:w="774" w:type="dxa"/>
          </w:tcPr>
          <w:p w14:paraId="24F1F53C" w14:textId="02E6E51C"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7159B604" w14:textId="48A22616" w:rsidR="009A7B43" w:rsidRDefault="009A7B43" w:rsidP="00D74183">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客户分类</w:t>
            </w:r>
            <w:r w:rsidR="00D74183">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19A8B2A3" w14:textId="77777777" w:rsidR="009A7B43" w:rsidRPr="00434406" w:rsidRDefault="009A7B43" w:rsidP="00EE1314">
            <w:pPr>
              <w:widowControl/>
              <w:rPr>
                <w:rFonts w:ascii="宋体" w:hAnsi="宋体" w:cs="宋体"/>
                <w:color w:val="000000"/>
                <w:szCs w:val="21"/>
              </w:rPr>
            </w:pPr>
          </w:p>
        </w:tc>
        <w:tc>
          <w:tcPr>
            <w:tcW w:w="1026" w:type="dxa"/>
          </w:tcPr>
          <w:p w14:paraId="77D9E25D" w14:textId="77777777" w:rsidR="009A7B43" w:rsidRPr="00434406" w:rsidRDefault="009A7B43" w:rsidP="00EE1314">
            <w:pPr>
              <w:widowControl/>
              <w:rPr>
                <w:rFonts w:ascii="宋体" w:hAnsi="宋体" w:cs="宋体"/>
                <w:color w:val="000000"/>
                <w:szCs w:val="21"/>
              </w:rPr>
            </w:pPr>
          </w:p>
        </w:tc>
      </w:tr>
      <w:tr w:rsidR="009A7B43" w:rsidRPr="00434406" w14:paraId="37136AF6" w14:textId="77777777" w:rsidTr="00EE1314">
        <w:tc>
          <w:tcPr>
            <w:tcW w:w="1377" w:type="dxa"/>
          </w:tcPr>
          <w:p w14:paraId="08731473" w14:textId="77777777" w:rsidR="009A7B43" w:rsidRPr="00660C87" w:rsidRDefault="009A7B43" w:rsidP="00EE1314">
            <w:pPr>
              <w:widowControl/>
              <w:rPr>
                <w:rFonts w:ascii="宋体" w:hAnsi="宋体" w:cs="宋体"/>
                <w:szCs w:val="21"/>
              </w:rPr>
            </w:pPr>
            <w:r>
              <w:rPr>
                <w:rFonts w:ascii="宋体" w:hAnsi="宋体" w:cs="宋体" w:hint="eastAsia"/>
                <w:szCs w:val="21"/>
              </w:rPr>
              <w:t>客户分类名称</w:t>
            </w:r>
          </w:p>
        </w:tc>
        <w:tc>
          <w:tcPr>
            <w:tcW w:w="1818" w:type="dxa"/>
          </w:tcPr>
          <w:p w14:paraId="2391D99F" w14:textId="77777777" w:rsidR="000A0C2B" w:rsidRDefault="000A0C2B" w:rsidP="000A0C2B">
            <w:pPr>
              <w:rPr>
                <w:color w:val="000000"/>
                <w:szCs w:val="21"/>
              </w:rPr>
            </w:pPr>
            <w:r>
              <w:rPr>
                <w:rFonts w:hint="eastAsia"/>
                <w:color w:val="000000"/>
                <w:szCs w:val="21"/>
              </w:rPr>
              <w:t>根据所选客户带入</w:t>
            </w:r>
          </w:p>
          <w:p w14:paraId="41E438F3" w14:textId="2D567A36" w:rsidR="009A7B43" w:rsidRPr="00434406" w:rsidRDefault="000A0C2B" w:rsidP="000A0C2B">
            <w:r>
              <w:rPr>
                <w:color w:val="000000"/>
                <w:szCs w:val="21"/>
              </w:rPr>
              <w:t>或参照末级</w:t>
            </w:r>
            <w:r>
              <w:rPr>
                <w:rFonts w:hint="eastAsia"/>
                <w:color w:val="000000"/>
                <w:szCs w:val="21"/>
              </w:rPr>
              <w:t>[</w:t>
            </w:r>
            <w:r>
              <w:rPr>
                <w:color w:val="000000"/>
                <w:szCs w:val="21"/>
              </w:rPr>
              <w:t>客户分类</w:t>
            </w:r>
            <w:r>
              <w:rPr>
                <w:rFonts w:hint="eastAsia"/>
                <w:color w:val="000000"/>
                <w:szCs w:val="21"/>
              </w:rPr>
              <w:t>]</w:t>
            </w:r>
          </w:p>
        </w:tc>
        <w:tc>
          <w:tcPr>
            <w:tcW w:w="774" w:type="dxa"/>
          </w:tcPr>
          <w:p w14:paraId="6B698C74" w14:textId="6EF003D7"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3D11550D" w14:textId="43E69F43" w:rsidR="00844591" w:rsidRDefault="009A7B43" w:rsidP="00844591">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客户分类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所属类型的</w:t>
            </w:r>
            <w:r w:rsidR="004611B1">
              <w:rPr>
                <w:rFonts w:ascii="宋体" w:hAnsi="宋体" w:cs="宋体"/>
                <w:szCs w:val="21"/>
              </w:rPr>
              <w:t>折扣</w:t>
            </w:r>
            <w:r>
              <w:rPr>
                <w:rFonts w:ascii="宋体" w:hAnsi="宋体" w:cs="宋体"/>
                <w:szCs w:val="21"/>
              </w:rPr>
              <w:t>因素包含客户时显示当前客户的所属分类且只读</w:t>
            </w:r>
            <w:r>
              <w:rPr>
                <w:rFonts w:ascii="宋体" w:hAnsi="宋体" w:cs="宋体" w:hint="eastAsia"/>
                <w:szCs w:val="21"/>
              </w:rPr>
              <w:t>，</w:t>
            </w:r>
            <w:r>
              <w:rPr>
                <w:rFonts w:ascii="宋体" w:hAnsi="宋体" w:cs="宋体"/>
                <w:szCs w:val="21"/>
              </w:rPr>
              <w:t>否则不显示</w:t>
            </w:r>
          </w:p>
          <w:p w14:paraId="4B3E3799" w14:textId="5CF89895" w:rsidR="009A7B43" w:rsidRDefault="00844591" w:rsidP="00844591">
            <w:pPr>
              <w:widowControl/>
              <w:rPr>
                <w:rFonts w:ascii="宋体" w:hAnsi="宋体" w:cs="宋体"/>
                <w:szCs w:val="21"/>
              </w:rPr>
            </w:pPr>
            <w:r>
              <w:rPr>
                <w:rFonts w:ascii="宋体" w:hAnsi="宋体" w:cs="宋体"/>
                <w:szCs w:val="21"/>
              </w:rPr>
              <w:t>存在销售组织时引用该组织的客户</w:t>
            </w:r>
            <w:r>
              <w:rPr>
                <w:rFonts w:ascii="宋体" w:hAnsi="宋体" w:cs="宋体" w:hint="eastAsia"/>
                <w:szCs w:val="21"/>
              </w:rPr>
              <w:t>分类，</w:t>
            </w:r>
            <w:r>
              <w:rPr>
                <w:rFonts w:ascii="宋体" w:hAnsi="宋体" w:cs="宋体"/>
                <w:szCs w:val="21"/>
              </w:rPr>
              <w:t>否则引用创建组织的客户</w:t>
            </w:r>
            <w:r>
              <w:rPr>
                <w:rFonts w:ascii="宋体" w:hAnsi="宋体" w:cs="宋体" w:hint="eastAsia"/>
                <w:szCs w:val="21"/>
              </w:rPr>
              <w:t>分类</w:t>
            </w:r>
          </w:p>
        </w:tc>
        <w:tc>
          <w:tcPr>
            <w:tcW w:w="1265" w:type="dxa"/>
          </w:tcPr>
          <w:p w14:paraId="2CE7D35B" w14:textId="77777777" w:rsidR="009A7B43" w:rsidRPr="00434406" w:rsidRDefault="009A7B43" w:rsidP="00EE1314">
            <w:pPr>
              <w:widowControl/>
              <w:rPr>
                <w:rFonts w:ascii="宋体" w:hAnsi="宋体" w:cs="宋体"/>
                <w:color w:val="000000"/>
                <w:szCs w:val="21"/>
              </w:rPr>
            </w:pPr>
          </w:p>
        </w:tc>
        <w:tc>
          <w:tcPr>
            <w:tcW w:w="1026" w:type="dxa"/>
          </w:tcPr>
          <w:p w14:paraId="54A41DAD" w14:textId="77777777" w:rsidR="009A7B43" w:rsidRPr="00434406" w:rsidRDefault="009A7B43" w:rsidP="00EE1314">
            <w:pPr>
              <w:widowControl/>
              <w:rPr>
                <w:rFonts w:ascii="宋体" w:hAnsi="宋体" w:cs="宋体"/>
                <w:color w:val="000000"/>
                <w:szCs w:val="21"/>
              </w:rPr>
            </w:pPr>
          </w:p>
        </w:tc>
      </w:tr>
      <w:tr w:rsidR="009A7B43" w:rsidRPr="00434406" w14:paraId="3A6608D3" w14:textId="77777777" w:rsidTr="00EE1314">
        <w:tc>
          <w:tcPr>
            <w:tcW w:w="1377" w:type="dxa"/>
          </w:tcPr>
          <w:p w14:paraId="5F624366" w14:textId="77777777" w:rsidR="009A7B43" w:rsidRPr="00660C87" w:rsidRDefault="009A7B43" w:rsidP="00EE1314">
            <w:pPr>
              <w:widowControl/>
              <w:rPr>
                <w:rFonts w:ascii="宋体" w:hAnsi="宋体" w:cs="宋体"/>
                <w:szCs w:val="21"/>
              </w:rPr>
            </w:pPr>
            <w:r>
              <w:rPr>
                <w:rFonts w:ascii="宋体" w:hAnsi="宋体" w:cs="宋体" w:hint="eastAsia"/>
                <w:szCs w:val="21"/>
              </w:rPr>
              <w:t>地区分类编码</w:t>
            </w:r>
          </w:p>
        </w:tc>
        <w:tc>
          <w:tcPr>
            <w:tcW w:w="1818" w:type="dxa"/>
          </w:tcPr>
          <w:p w14:paraId="57C0828B" w14:textId="5A561498" w:rsidR="009A7B43" w:rsidRPr="00434406" w:rsidRDefault="00844591" w:rsidP="00EE1314">
            <w:pPr>
              <w:rPr>
                <w:color w:val="000000"/>
                <w:szCs w:val="21"/>
              </w:rPr>
            </w:pPr>
            <w:r>
              <w:rPr>
                <w:rFonts w:hint="eastAsia"/>
                <w:color w:val="000000"/>
                <w:szCs w:val="21"/>
              </w:rPr>
              <w:t>根据所选地区分类带入</w:t>
            </w:r>
          </w:p>
        </w:tc>
        <w:tc>
          <w:tcPr>
            <w:tcW w:w="774" w:type="dxa"/>
          </w:tcPr>
          <w:p w14:paraId="0F5CEAF6" w14:textId="4D01323F"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7AAE9862" w14:textId="4771C3A7" w:rsidR="009A7B43" w:rsidRDefault="009A7B43" w:rsidP="0028399D">
            <w:pPr>
              <w:widowControl/>
              <w:rPr>
                <w:rFonts w:ascii="宋体" w:hAnsi="宋体" w:cs="宋体"/>
                <w:szCs w:val="21"/>
              </w:rPr>
            </w:pPr>
            <w:r>
              <w:rPr>
                <w:rFonts w:ascii="宋体" w:hAnsi="宋体" w:cs="宋体" w:hint="eastAsia"/>
                <w:szCs w:val="21"/>
              </w:rPr>
              <w:t>表头</w:t>
            </w:r>
            <w:r w:rsidR="00532D59">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所属地区</w:t>
            </w:r>
            <w:r w:rsidR="0028399D">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1718F093" w14:textId="77777777" w:rsidR="009A7B43" w:rsidRPr="00532D59" w:rsidRDefault="009A7B43" w:rsidP="00EE1314">
            <w:pPr>
              <w:widowControl/>
              <w:rPr>
                <w:rFonts w:ascii="宋体" w:hAnsi="宋体" w:cs="宋体"/>
                <w:color w:val="000000"/>
                <w:szCs w:val="21"/>
              </w:rPr>
            </w:pPr>
          </w:p>
        </w:tc>
        <w:tc>
          <w:tcPr>
            <w:tcW w:w="1026" w:type="dxa"/>
          </w:tcPr>
          <w:p w14:paraId="32D1EC61" w14:textId="77777777" w:rsidR="009A7B43" w:rsidRPr="00434406" w:rsidRDefault="009A7B43" w:rsidP="00EE1314">
            <w:pPr>
              <w:widowControl/>
              <w:rPr>
                <w:rFonts w:ascii="宋体" w:hAnsi="宋体" w:cs="宋体"/>
                <w:color w:val="000000"/>
                <w:szCs w:val="21"/>
              </w:rPr>
            </w:pPr>
          </w:p>
        </w:tc>
      </w:tr>
      <w:tr w:rsidR="009A7B43" w:rsidRPr="00434406" w14:paraId="2D452A0E" w14:textId="77777777" w:rsidTr="00EE1314">
        <w:tc>
          <w:tcPr>
            <w:tcW w:w="1377" w:type="dxa"/>
          </w:tcPr>
          <w:p w14:paraId="776D5A58" w14:textId="77777777" w:rsidR="009A7B43" w:rsidRDefault="009A7B43" w:rsidP="00EE1314">
            <w:pPr>
              <w:widowControl/>
              <w:rPr>
                <w:rFonts w:ascii="宋体" w:hAnsi="宋体" w:cs="宋体"/>
                <w:szCs w:val="21"/>
              </w:rPr>
            </w:pPr>
            <w:r w:rsidRPr="00660C87">
              <w:rPr>
                <w:rFonts w:ascii="宋体" w:hAnsi="宋体" w:cs="宋体" w:hint="eastAsia"/>
                <w:szCs w:val="21"/>
              </w:rPr>
              <w:t>所属地区</w:t>
            </w:r>
          </w:p>
        </w:tc>
        <w:tc>
          <w:tcPr>
            <w:tcW w:w="1818" w:type="dxa"/>
          </w:tcPr>
          <w:p w14:paraId="392FDE0D" w14:textId="1682799A"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r w:rsidR="00CD78F4">
              <w:rPr>
                <w:rFonts w:hint="eastAsia"/>
                <w:color w:val="000000"/>
                <w:szCs w:val="21"/>
              </w:rPr>
              <w:t xml:space="preserve"> </w:t>
            </w:r>
            <w:r w:rsidR="00CD78F4">
              <w:rPr>
                <w:rFonts w:hint="eastAsia"/>
                <w:color w:val="000000"/>
                <w:szCs w:val="21"/>
              </w:rPr>
              <w:t>，包括末级和非末级分类</w:t>
            </w:r>
          </w:p>
        </w:tc>
        <w:tc>
          <w:tcPr>
            <w:tcW w:w="774" w:type="dxa"/>
          </w:tcPr>
          <w:p w14:paraId="7C666AC4" w14:textId="41F1690A"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3CBBC7A9" w14:textId="4014CF8D" w:rsidR="00844591" w:rsidRDefault="009A7B43" w:rsidP="00844591">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所属地区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所属类型的</w:t>
            </w:r>
            <w:r w:rsidR="004611B1">
              <w:rPr>
                <w:rFonts w:ascii="宋体" w:hAnsi="宋体" w:cs="宋体"/>
                <w:szCs w:val="21"/>
              </w:rPr>
              <w:t>折扣</w:t>
            </w:r>
            <w:r>
              <w:rPr>
                <w:rFonts w:ascii="宋体" w:hAnsi="宋体" w:cs="宋体"/>
                <w:szCs w:val="21"/>
              </w:rPr>
              <w:t>因素包含客户时显示当前客户的所属</w:t>
            </w:r>
            <w:r>
              <w:rPr>
                <w:rFonts w:ascii="宋体" w:hAnsi="宋体" w:cs="宋体" w:hint="eastAsia"/>
                <w:szCs w:val="21"/>
              </w:rPr>
              <w:t>地区</w:t>
            </w:r>
            <w:r>
              <w:rPr>
                <w:rFonts w:ascii="宋体" w:hAnsi="宋体" w:cs="宋体"/>
                <w:szCs w:val="21"/>
              </w:rPr>
              <w:t>且只读</w:t>
            </w:r>
            <w:r>
              <w:rPr>
                <w:rFonts w:ascii="宋体" w:hAnsi="宋体" w:cs="宋体" w:hint="eastAsia"/>
                <w:szCs w:val="21"/>
              </w:rPr>
              <w:t>，</w:t>
            </w:r>
            <w:r>
              <w:rPr>
                <w:rFonts w:ascii="宋体" w:hAnsi="宋体" w:cs="宋体"/>
                <w:szCs w:val="21"/>
              </w:rPr>
              <w:t>否则不显示</w:t>
            </w:r>
          </w:p>
          <w:p w14:paraId="001ADD70" w14:textId="0AE765A8" w:rsidR="009A7B43" w:rsidRDefault="00844591" w:rsidP="00844591">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所属</w:t>
            </w:r>
            <w:r>
              <w:rPr>
                <w:rFonts w:ascii="宋体" w:hAnsi="宋体" w:cs="宋体"/>
                <w:szCs w:val="21"/>
              </w:rPr>
              <w:t>地区</w:t>
            </w:r>
            <w:r>
              <w:rPr>
                <w:rFonts w:ascii="宋体" w:hAnsi="宋体" w:cs="宋体" w:hint="eastAsia"/>
                <w:szCs w:val="21"/>
              </w:rPr>
              <w:t>，</w:t>
            </w:r>
            <w:r>
              <w:rPr>
                <w:rFonts w:ascii="宋体" w:hAnsi="宋体" w:cs="宋体"/>
                <w:szCs w:val="21"/>
              </w:rPr>
              <w:t>否则引用创建组织的</w:t>
            </w:r>
            <w:r>
              <w:rPr>
                <w:rFonts w:ascii="宋体" w:hAnsi="宋体" w:cs="宋体" w:hint="eastAsia"/>
                <w:szCs w:val="21"/>
              </w:rPr>
              <w:t>所属</w:t>
            </w:r>
            <w:r>
              <w:rPr>
                <w:rFonts w:ascii="宋体" w:hAnsi="宋体" w:cs="宋体"/>
                <w:szCs w:val="21"/>
              </w:rPr>
              <w:t>地区</w:t>
            </w:r>
          </w:p>
        </w:tc>
        <w:tc>
          <w:tcPr>
            <w:tcW w:w="1265" w:type="dxa"/>
          </w:tcPr>
          <w:p w14:paraId="21ADCB76" w14:textId="77777777" w:rsidR="009A7B43" w:rsidRPr="00434406" w:rsidRDefault="009A7B43" w:rsidP="00EE1314">
            <w:pPr>
              <w:widowControl/>
              <w:rPr>
                <w:rFonts w:ascii="宋体" w:hAnsi="宋体" w:cs="宋体"/>
                <w:color w:val="000000"/>
                <w:szCs w:val="21"/>
              </w:rPr>
            </w:pPr>
          </w:p>
        </w:tc>
        <w:tc>
          <w:tcPr>
            <w:tcW w:w="1026" w:type="dxa"/>
          </w:tcPr>
          <w:p w14:paraId="23632312" w14:textId="77777777" w:rsidR="009A7B43" w:rsidRPr="00434406" w:rsidRDefault="009A7B43" w:rsidP="00EE1314">
            <w:pPr>
              <w:widowControl/>
              <w:rPr>
                <w:rFonts w:ascii="宋体" w:hAnsi="宋体" w:cs="宋体"/>
                <w:color w:val="000000"/>
                <w:szCs w:val="21"/>
              </w:rPr>
            </w:pPr>
          </w:p>
        </w:tc>
      </w:tr>
      <w:tr w:rsidR="009A7B43" w:rsidRPr="00434406" w14:paraId="0F37536F" w14:textId="77777777" w:rsidTr="00EE1314">
        <w:tc>
          <w:tcPr>
            <w:tcW w:w="1377" w:type="dxa"/>
          </w:tcPr>
          <w:p w14:paraId="516B1D9F" w14:textId="77777777" w:rsidR="009A7B43" w:rsidRPr="00660C87" w:rsidRDefault="009A7B43" w:rsidP="00EE1314">
            <w:pPr>
              <w:widowControl/>
              <w:rPr>
                <w:rFonts w:ascii="宋体" w:hAnsi="宋体" w:cs="宋体"/>
                <w:szCs w:val="21"/>
              </w:rPr>
            </w:pPr>
            <w:r>
              <w:rPr>
                <w:rFonts w:ascii="宋体" w:hAnsi="宋体" w:cs="宋体" w:hint="eastAsia"/>
                <w:szCs w:val="21"/>
              </w:rPr>
              <w:lastRenderedPageBreak/>
              <w:t>客户级别编码</w:t>
            </w:r>
          </w:p>
        </w:tc>
        <w:tc>
          <w:tcPr>
            <w:tcW w:w="1818" w:type="dxa"/>
          </w:tcPr>
          <w:p w14:paraId="155C41FE" w14:textId="1818A42E" w:rsidR="009A7B43" w:rsidRPr="00434406" w:rsidRDefault="004C0573" w:rsidP="00EE1314">
            <w:pPr>
              <w:rPr>
                <w:color w:val="000000"/>
                <w:szCs w:val="21"/>
              </w:rPr>
            </w:pPr>
            <w:r>
              <w:rPr>
                <w:rFonts w:hint="eastAsia"/>
                <w:color w:val="000000"/>
                <w:szCs w:val="21"/>
              </w:rPr>
              <w:t>根据所选客户级别带入</w:t>
            </w:r>
          </w:p>
        </w:tc>
        <w:tc>
          <w:tcPr>
            <w:tcW w:w="774" w:type="dxa"/>
          </w:tcPr>
          <w:p w14:paraId="0F5C6FF7" w14:textId="6557696A"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683FFD2B" w14:textId="4673F3C7" w:rsidR="009A7B43" w:rsidRDefault="009A7B43" w:rsidP="005A23C9">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w:t>
            </w:r>
            <w:r>
              <w:rPr>
                <w:rFonts w:ascii="宋体" w:hAnsi="宋体" w:cs="宋体" w:hint="eastAsia"/>
                <w:szCs w:val="21"/>
              </w:rPr>
              <w:t>客户</w:t>
            </w:r>
            <w:r>
              <w:rPr>
                <w:rFonts w:ascii="宋体" w:hAnsi="宋体" w:cs="宋体"/>
                <w:szCs w:val="21"/>
              </w:rPr>
              <w:t>级别</w:t>
            </w:r>
            <w:r w:rsidR="005A23C9">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1265" w:type="dxa"/>
          </w:tcPr>
          <w:p w14:paraId="79E03B6D" w14:textId="77777777" w:rsidR="009A7B43" w:rsidRPr="00434406" w:rsidRDefault="009A7B43" w:rsidP="00EE1314">
            <w:pPr>
              <w:widowControl/>
              <w:rPr>
                <w:rFonts w:ascii="宋体" w:hAnsi="宋体" w:cs="宋体"/>
                <w:color w:val="000000"/>
                <w:szCs w:val="21"/>
              </w:rPr>
            </w:pPr>
          </w:p>
        </w:tc>
        <w:tc>
          <w:tcPr>
            <w:tcW w:w="1026" w:type="dxa"/>
          </w:tcPr>
          <w:p w14:paraId="2A54B883" w14:textId="77777777" w:rsidR="009A7B43" w:rsidRPr="00434406" w:rsidRDefault="009A7B43" w:rsidP="00EE1314">
            <w:pPr>
              <w:widowControl/>
              <w:rPr>
                <w:rFonts w:ascii="宋体" w:hAnsi="宋体" w:cs="宋体"/>
                <w:color w:val="000000"/>
                <w:szCs w:val="21"/>
              </w:rPr>
            </w:pPr>
          </w:p>
        </w:tc>
      </w:tr>
      <w:tr w:rsidR="009A7B43" w:rsidRPr="00434406" w14:paraId="0138F76F" w14:textId="77777777" w:rsidTr="00EE1314">
        <w:tc>
          <w:tcPr>
            <w:tcW w:w="1377" w:type="dxa"/>
          </w:tcPr>
          <w:p w14:paraId="588874A2" w14:textId="77777777" w:rsidR="009A7B43" w:rsidRDefault="009A7B43" w:rsidP="00EE1314">
            <w:pPr>
              <w:widowControl/>
              <w:rPr>
                <w:rFonts w:ascii="宋体" w:hAnsi="宋体" w:cs="宋体"/>
                <w:szCs w:val="21"/>
              </w:rPr>
            </w:pPr>
            <w:r w:rsidRPr="006D5D75">
              <w:rPr>
                <w:rFonts w:ascii="宋体" w:hAnsi="宋体" w:cs="宋体" w:hint="eastAsia"/>
                <w:szCs w:val="21"/>
              </w:rPr>
              <w:t>客户级别</w:t>
            </w:r>
          </w:p>
        </w:tc>
        <w:tc>
          <w:tcPr>
            <w:tcW w:w="1818" w:type="dxa"/>
          </w:tcPr>
          <w:p w14:paraId="05EF443F" w14:textId="1B073F29" w:rsidR="009A7B43" w:rsidRPr="00434406" w:rsidRDefault="005A23C9" w:rsidP="00EE1314">
            <w:r w:rsidRPr="00434406">
              <w:rPr>
                <w:rFonts w:hint="eastAsia"/>
                <w:color w:val="000000"/>
                <w:szCs w:val="21"/>
              </w:rPr>
              <w:t>引用</w:t>
            </w:r>
            <w:r>
              <w:rPr>
                <w:rFonts w:hint="eastAsia"/>
                <w:color w:val="000000"/>
                <w:szCs w:val="21"/>
              </w:rPr>
              <w:t>“订价依据”为“是”的末级</w:t>
            </w:r>
            <w:r w:rsidRPr="00434406">
              <w:rPr>
                <w:rFonts w:hint="eastAsia"/>
                <w:color w:val="000000"/>
                <w:szCs w:val="21"/>
              </w:rPr>
              <w:t>[</w:t>
            </w:r>
            <w:r>
              <w:rPr>
                <w:rFonts w:hint="eastAsia"/>
                <w:color w:val="000000"/>
                <w:szCs w:val="21"/>
              </w:rPr>
              <w:t>客户级别</w:t>
            </w:r>
            <w:r w:rsidRPr="00434406">
              <w:rPr>
                <w:rFonts w:hint="eastAsia"/>
                <w:color w:val="000000"/>
                <w:szCs w:val="21"/>
              </w:rPr>
              <w:t>]</w:t>
            </w:r>
          </w:p>
        </w:tc>
        <w:tc>
          <w:tcPr>
            <w:tcW w:w="774" w:type="dxa"/>
          </w:tcPr>
          <w:p w14:paraId="4719CCC0" w14:textId="6573FDF8"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5199285E" w14:textId="5B8415F7" w:rsidR="004C0573" w:rsidRDefault="004944FF" w:rsidP="004C0573">
            <w:pPr>
              <w:widowControl/>
              <w:rPr>
                <w:rFonts w:ascii="宋体" w:hAnsi="宋体" w:cs="宋体"/>
                <w:szCs w:val="21"/>
              </w:rPr>
            </w:pPr>
            <w:r w:rsidRPr="004944FF">
              <w:rPr>
                <w:rFonts w:ascii="宋体" w:hAnsi="宋体" w:cs="宋体" w:hint="eastAsia"/>
                <w:szCs w:val="21"/>
              </w:rPr>
              <w:t>表头</w:t>
            </w:r>
            <w:r w:rsidR="00E25FF6">
              <w:rPr>
                <w:rFonts w:ascii="宋体" w:hAnsi="宋体" w:cs="宋体" w:hint="eastAsia"/>
                <w:szCs w:val="21"/>
              </w:rPr>
              <w:t>模型</w:t>
            </w:r>
            <w:r w:rsidRPr="004944FF">
              <w:rPr>
                <w:rFonts w:ascii="宋体" w:hAnsi="宋体" w:cs="宋体" w:hint="eastAsia"/>
                <w:szCs w:val="21"/>
              </w:rPr>
              <w:t>的折扣因素包含客户级别时可编辑且必输，表头类型的折扣因素包含客户时显示当前客户的所属价格级别且只读，否则不显示</w:t>
            </w:r>
          </w:p>
          <w:p w14:paraId="43D0AD81" w14:textId="7BAE8253" w:rsidR="009A7B43" w:rsidRDefault="004C0573" w:rsidP="004C0573">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客户级别，</w:t>
            </w:r>
            <w:r>
              <w:rPr>
                <w:rFonts w:ascii="宋体" w:hAnsi="宋体" w:cs="宋体"/>
                <w:szCs w:val="21"/>
              </w:rPr>
              <w:t>否则引用创建组织的</w:t>
            </w:r>
            <w:r>
              <w:rPr>
                <w:rFonts w:ascii="宋体" w:hAnsi="宋体" w:cs="宋体" w:hint="eastAsia"/>
                <w:szCs w:val="21"/>
              </w:rPr>
              <w:t>客户级别</w:t>
            </w:r>
          </w:p>
        </w:tc>
        <w:tc>
          <w:tcPr>
            <w:tcW w:w="1265" w:type="dxa"/>
          </w:tcPr>
          <w:p w14:paraId="379CF9D7" w14:textId="77777777" w:rsidR="009A7B43" w:rsidRPr="00434406" w:rsidRDefault="009A7B43" w:rsidP="00EE1314">
            <w:pPr>
              <w:widowControl/>
              <w:rPr>
                <w:rFonts w:ascii="宋体" w:hAnsi="宋体" w:cs="宋体"/>
                <w:color w:val="000000"/>
                <w:szCs w:val="21"/>
              </w:rPr>
            </w:pPr>
          </w:p>
        </w:tc>
        <w:tc>
          <w:tcPr>
            <w:tcW w:w="1026" w:type="dxa"/>
          </w:tcPr>
          <w:p w14:paraId="1C298DFE" w14:textId="77777777" w:rsidR="009A7B43" w:rsidRPr="00434406" w:rsidRDefault="009A7B43" w:rsidP="00EE1314">
            <w:pPr>
              <w:widowControl/>
              <w:rPr>
                <w:rFonts w:ascii="宋体" w:hAnsi="宋体" w:cs="宋体"/>
                <w:color w:val="000000"/>
                <w:szCs w:val="21"/>
              </w:rPr>
            </w:pPr>
          </w:p>
        </w:tc>
      </w:tr>
      <w:tr w:rsidR="009A7B43" w:rsidRPr="00434406" w14:paraId="14535D75" w14:textId="77777777" w:rsidTr="00EE1314">
        <w:tc>
          <w:tcPr>
            <w:tcW w:w="1377" w:type="dxa"/>
          </w:tcPr>
          <w:p w14:paraId="01790C9C" w14:textId="77777777" w:rsidR="009A7B43" w:rsidRPr="006D5D75" w:rsidRDefault="009A7B43" w:rsidP="00EE1314">
            <w:pPr>
              <w:widowControl/>
              <w:rPr>
                <w:rFonts w:ascii="宋体" w:hAnsi="宋体" w:cs="宋体"/>
                <w:szCs w:val="21"/>
              </w:rPr>
            </w:pPr>
            <w:r>
              <w:rPr>
                <w:rFonts w:ascii="宋体" w:hAnsi="宋体" w:cs="宋体" w:hint="eastAsia"/>
                <w:szCs w:val="21"/>
              </w:rPr>
              <w:t>部门编码</w:t>
            </w:r>
          </w:p>
        </w:tc>
        <w:tc>
          <w:tcPr>
            <w:tcW w:w="1818" w:type="dxa"/>
          </w:tcPr>
          <w:p w14:paraId="1BE56164" w14:textId="1C177CBE" w:rsidR="009A7B43" w:rsidRPr="00434406" w:rsidRDefault="00CD162D" w:rsidP="00EE1314">
            <w:pPr>
              <w:rPr>
                <w:color w:val="000000"/>
                <w:szCs w:val="21"/>
              </w:rPr>
            </w:pPr>
            <w:r w:rsidRPr="00CD162D">
              <w:rPr>
                <w:rFonts w:hint="eastAsia"/>
                <w:color w:val="000000"/>
                <w:szCs w:val="21"/>
              </w:rPr>
              <w:t>根据所选部门带入</w:t>
            </w:r>
          </w:p>
        </w:tc>
        <w:tc>
          <w:tcPr>
            <w:tcW w:w="774" w:type="dxa"/>
          </w:tcPr>
          <w:p w14:paraId="49D5F874" w14:textId="2DE2F39A"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30A95165" w14:textId="3C1F0C9B" w:rsidR="009A7B43" w:rsidRDefault="009A7B43" w:rsidP="005A23C9">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w:t>
            </w:r>
            <w:r>
              <w:rPr>
                <w:rFonts w:ascii="宋体" w:hAnsi="宋体" w:cs="宋体" w:hint="eastAsia"/>
                <w:szCs w:val="21"/>
              </w:rPr>
              <w:t>部门</w:t>
            </w:r>
            <w:r>
              <w:rPr>
                <w:rFonts w:ascii="宋体" w:hAnsi="宋体" w:cs="宋体"/>
                <w:szCs w:val="21"/>
              </w:rPr>
              <w:t>时</w:t>
            </w:r>
            <w:r w:rsidR="00850A44">
              <w:rPr>
                <w:rFonts w:ascii="宋体" w:hAnsi="宋体" w:cs="宋体" w:hint="eastAsia"/>
                <w:szCs w:val="21"/>
              </w:rPr>
              <w:t>显示</w:t>
            </w:r>
            <w:r>
              <w:rPr>
                <w:rFonts w:ascii="宋体" w:hAnsi="宋体" w:cs="宋体" w:hint="eastAsia"/>
                <w:szCs w:val="21"/>
              </w:rPr>
              <w:t>，</w:t>
            </w:r>
            <w:r>
              <w:rPr>
                <w:rFonts w:ascii="宋体" w:hAnsi="宋体" w:cs="宋体"/>
                <w:szCs w:val="21"/>
              </w:rPr>
              <w:t>否则不显示</w:t>
            </w:r>
          </w:p>
        </w:tc>
        <w:tc>
          <w:tcPr>
            <w:tcW w:w="1265" w:type="dxa"/>
          </w:tcPr>
          <w:p w14:paraId="6AA46A5A" w14:textId="77777777" w:rsidR="009A7B43" w:rsidRPr="00E25FF6" w:rsidRDefault="009A7B43" w:rsidP="00EE1314">
            <w:pPr>
              <w:widowControl/>
              <w:rPr>
                <w:rFonts w:ascii="宋体" w:hAnsi="宋体" w:cs="宋体"/>
                <w:color w:val="000000"/>
                <w:szCs w:val="21"/>
              </w:rPr>
            </w:pPr>
          </w:p>
        </w:tc>
        <w:tc>
          <w:tcPr>
            <w:tcW w:w="1026" w:type="dxa"/>
          </w:tcPr>
          <w:p w14:paraId="4090F6A8" w14:textId="77777777" w:rsidR="009A7B43" w:rsidRPr="00434406" w:rsidRDefault="009A7B43" w:rsidP="00EE1314">
            <w:pPr>
              <w:widowControl/>
              <w:rPr>
                <w:rFonts w:ascii="宋体" w:hAnsi="宋体" w:cs="宋体"/>
                <w:color w:val="000000"/>
                <w:szCs w:val="21"/>
              </w:rPr>
            </w:pPr>
          </w:p>
        </w:tc>
      </w:tr>
      <w:tr w:rsidR="009A7B43" w:rsidRPr="00434406" w14:paraId="6058654F" w14:textId="77777777" w:rsidTr="00EE1314">
        <w:tc>
          <w:tcPr>
            <w:tcW w:w="1377" w:type="dxa"/>
          </w:tcPr>
          <w:p w14:paraId="5D34FD7C" w14:textId="77777777" w:rsidR="009A7B43" w:rsidRDefault="009A7B43" w:rsidP="00EE1314">
            <w:pPr>
              <w:widowControl/>
              <w:rPr>
                <w:rFonts w:ascii="宋体" w:hAnsi="宋体" w:cs="宋体"/>
                <w:szCs w:val="21"/>
              </w:rPr>
            </w:pPr>
            <w:r w:rsidRPr="00660C87">
              <w:rPr>
                <w:rFonts w:ascii="宋体" w:hAnsi="宋体" w:cs="宋体" w:hint="eastAsia"/>
                <w:szCs w:val="21"/>
              </w:rPr>
              <w:t>部门</w:t>
            </w:r>
          </w:p>
        </w:tc>
        <w:tc>
          <w:tcPr>
            <w:tcW w:w="1818" w:type="dxa"/>
          </w:tcPr>
          <w:p w14:paraId="54ED6FC9" w14:textId="77777777" w:rsidR="009A7B43" w:rsidRPr="00434406" w:rsidRDefault="009A7B43" w:rsidP="00EE1314">
            <w:r w:rsidRPr="00434406">
              <w:rPr>
                <w:rFonts w:hint="eastAsia"/>
                <w:color w:val="000000"/>
                <w:szCs w:val="21"/>
              </w:rPr>
              <w:t>引用</w:t>
            </w:r>
            <w:r w:rsidRPr="00434406">
              <w:rPr>
                <w:rFonts w:hint="eastAsia"/>
                <w:color w:val="000000"/>
                <w:szCs w:val="21"/>
              </w:rPr>
              <w:t>[</w:t>
            </w:r>
            <w:r>
              <w:rPr>
                <w:rFonts w:hint="eastAsia"/>
                <w:color w:val="000000"/>
                <w:szCs w:val="21"/>
              </w:rPr>
              <w:t>部门</w:t>
            </w:r>
            <w:r w:rsidRPr="00434406">
              <w:rPr>
                <w:rFonts w:hint="eastAsia"/>
                <w:color w:val="000000"/>
                <w:szCs w:val="21"/>
              </w:rPr>
              <w:t>]</w:t>
            </w:r>
          </w:p>
        </w:tc>
        <w:tc>
          <w:tcPr>
            <w:tcW w:w="774" w:type="dxa"/>
          </w:tcPr>
          <w:p w14:paraId="33E667E2" w14:textId="76A832FC"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59A56265" w14:textId="4447E362" w:rsidR="00CD162D" w:rsidRDefault="009A7B43" w:rsidP="00CD162D">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w:t>
            </w:r>
            <w:r w:rsidR="004611B1">
              <w:rPr>
                <w:rFonts w:ascii="宋体" w:hAnsi="宋体" w:cs="宋体"/>
                <w:szCs w:val="21"/>
              </w:rPr>
              <w:t>折扣</w:t>
            </w:r>
            <w:r>
              <w:rPr>
                <w:rFonts w:ascii="宋体" w:hAnsi="宋体" w:cs="宋体"/>
                <w:szCs w:val="21"/>
              </w:rPr>
              <w:t>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否则不显示</w:t>
            </w:r>
          </w:p>
          <w:p w14:paraId="292C183A" w14:textId="38BCB2EE" w:rsidR="009A7B43" w:rsidRDefault="00CD162D" w:rsidP="00CD162D">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部门，</w:t>
            </w:r>
            <w:r>
              <w:rPr>
                <w:rFonts w:ascii="宋体" w:hAnsi="宋体" w:cs="宋体"/>
                <w:szCs w:val="21"/>
              </w:rPr>
              <w:t>否则引用创建组织的</w:t>
            </w:r>
            <w:r>
              <w:rPr>
                <w:rFonts w:ascii="宋体" w:hAnsi="宋体" w:cs="宋体" w:hint="eastAsia"/>
                <w:szCs w:val="21"/>
              </w:rPr>
              <w:t>部门</w:t>
            </w:r>
          </w:p>
        </w:tc>
        <w:tc>
          <w:tcPr>
            <w:tcW w:w="1265" w:type="dxa"/>
          </w:tcPr>
          <w:p w14:paraId="1BAA3BB8" w14:textId="77777777" w:rsidR="009A7B43" w:rsidRPr="00434406" w:rsidRDefault="009A7B43" w:rsidP="00EE1314">
            <w:pPr>
              <w:widowControl/>
              <w:rPr>
                <w:rFonts w:ascii="宋体" w:hAnsi="宋体" w:cs="宋体"/>
                <w:color w:val="000000"/>
                <w:szCs w:val="21"/>
              </w:rPr>
            </w:pPr>
          </w:p>
        </w:tc>
        <w:tc>
          <w:tcPr>
            <w:tcW w:w="1026" w:type="dxa"/>
          </w:tcPr>
          <w:p w14:paraId="6CC1C2BB" w14:textId="77777777" w:rsidR="009A7B43" w:rsidRPr="00434406" w:rsidRDefault="009A7B43" w:rsidP="00EE1314">
            <w:pPr>
              <w:widowControl/>
              <w:rPr>
                <w:rFonts w:ascii="宋体" w:hAnsi="宋体" w:cs="宋体"/>
                <w:color w:val="000000"/>
                <w:szCs w:val="21"/>
              </w:rPr>
            </w:pPr>
          </w:p>
        </w:tc>
      </w:tr>
      <w:tr w:rsidR="00BE3B40" w:rsidRPr="00434406" w14:paraId="5A0E8EA6" w14:textId="77777777" w:rsidTr="00EE1314">
        <w:tc>
          <w:tcPr>
            <w:tcW w:w="1377" w:type="dxa"/>
          </w:tcPr>
          <w:p w14:paraId="7EB22A76" w14:textId="0EF10215" w:rsidR="00BE3B40" w:rsidRPr="00660C87" w:rsidRDefault="00BE3B40" w:rsidP="00EE1314">
            <w:pPr>
              <w:widowControl/>
              <w:rPr>
                <w:rFonts w:ascii="宋体" w:hAnsi="宋体" w:cs="宋体"/>
                <w:szCs w:val="21"/>
              </w:rPr>
            </w:pPr>
            <w:r>
              <w:rPr>
                <w:rFonts w:ascii="宋体" w:hAnsi="宋体" w:cs="宋体" w:hint="eastAsia"/>
                <w:szCs w:val="21"/>
              </w:rPr>
              <w:t>销售类型编码</w:t>
            </w:r>
          </w:p>
        </w:tc>
        <w:tc>
          <w:tcPr>
            <w:tcW w:w="1818" w:type="dxa"/>
          </w:tcPr>
          <w:p w14:paraId="1413F9C4" w14:textId="189433E6" w:rsidR="00BE3B40" w:rsidRPr="00434406" w:rsidRDefault="00000CA6" w:rsidP="00000CA6">
            <w:pPr>
              <w:rPr>
                <w:color w:val="000000"/>
                <w:szCs w:val="21"/>
              </w:rPr>
            </w:pPr>
            <w:r>
              <w:rPr>
                <w:rFonts w:hint="eastAsia"/>
                <w:color w:val="000000"/>
                <w:szCs w:val="21"/>
              </w:rPr>
              <w:t>根据所选</w:t>
            </w:r>
            <w:r w:rsidR="00BE3B40">
              <w:rPr>
                <w:rFonts w:hint="eastAsia"/>
                <w:color w:val="000000"/>
                <w:szCs w:val="21"/>
              </w:rPr>
              <w:t>销售类型</w:t>
            </w:r>
            <w:r>
              <w:rPr>
                <w:rFonts w:hint="eastAsia"/>
                <w:color w:val="000000"/>
                <w:szCs w:val="21"/>
              </w:rPr>
              <w:t>带入</w:t>
            </w:r>
          </w:p>
        </w:tc>
        <w:tc>
          <w:tcPr>
            <w:tcW w:w="774" w:type="dxa"/>
          </w:tcPr>
          <w:p w14:paraId="5D618248" w14:textId="6A85FE6E" w:rsidR="00BE3B40" w:rsidRDefault="00BE3B40"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00CFF933" w14:textId="3949C20A" w:rsidR="00BE3B40" w:rsidRDefault="00BE3B40" w:rsidP="00850A44">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折扣因素包含销售类型时</w:t>
            </w:r>
            <w:r w:rsidR="00850A44">
              <w:rPr>
                <w:rFonts w:ascii="宋体" w:hAnsi="宋体" w:cs="宋体"/>
                <w:szCs w:val="21"/>
              </w:rPr>
              <w:t>显示</w:t>
            </w:r>
            <w:r>
              <w:rPr>
                <w:rFonts w:ascii="宋体" w:hAnsi="宋体" w:cs="宋体" w:hint="eastAsia"/>
                <w:szCs w:val="21"/>
              </w:rPr>
              <w:t>，</w:t>
            </w:r>
            <w:r>
              <w:rPr>
                <w:rFonts w:ascii="宋体" w:hAnsi="宋体" w:cs="宋体"/>
                <w:szCs w:val="21"/>
              </w:rPr>
              <w:t>否则不显示</w:t>
            </w:r>
          </w:p>
        </w:tc>
        <w:tc>
          <w:tcPr>
            <w:tcW w:w="1265" w:type="dxa"/>
          </w:tcPr>
          <w:p w14:paraId="4597C25D" w14:textId="77777777" w:rsidR="00BE3B40" w:rsidRPr="00116821" w:rsidRDefault="00BE3B40" w:rsidP="00EE1314">
            <w:pPr>
              <w:widowControl/>
              <w:rPr>
                <w:rFonts w:ascii="宋体" w:hAnsi="宋体" w:cs="宋体"/>
                <w:color w:val="000000"/>
                <w:szCs w:val="21"/>
              </w:rPr>
            </w:pPr>
          </w:p>
        </w:tc>
        <w:tc>
          <w:tcPr>
            <w:tcW w:w="1026" w:type="dxa"/>
          </w:tcPr>
          <w:p w14:paraId="6A084366" w14:textId="77777777" w:rsidR="00BE3B40" w:rsidRPr="00434406" w:rsidRDefault="00BE3B40" w:rsidP="00EE1314">
            <w:pPr>
              <w:widowControl/>
              <w:rPr>
                <w:rFonts w:ascii="宋体" w:hAnsi="宋体" w:cs="宋体"/>
                <w:color w:val="000000"/>
                <w:szCs w:val="21"/>
              </w:rPr>
            </w:pPr>
          </w:p>
        </w:tc>
      </w:tr>
      <w:tr w:rsidR="00BE3B40" w:rsidRPr="00434406" w14:paraId="1FA06D39" w14:textId="77777777" w:rsidTr="00EE1314">
        <w:tc>
          <w:tcPr>
            <w:tcW w:w="1377" w:type="dxa"/>
          </w:tcPr>
          <w:p w14:paraId="0818CE90" w14:textId="735E8311" w:rsidR="00BE3B40" w:rsidRPr="00660C87" w:rsidRDefault="00BE3B40" w:rsidP="00EE1314">
            <w:pPr>
              <w:widowControl/>
              <w:rPr>
                <w:rFonts w:ascii="宋体" w:hAnsi="宋体" w:cs="宋体"/>
                <w:szCs w:val="21"/>
              </w:rPr>
            </w:pPr>
            <w:r>
              <w:rPr>
                <w:rFonts w:ascii="宋体" w:hAnsi="宋体" w:cs="宋体" w:hint="eastAsia"/>
                <w:szCs w:val="21"/>
              </w:rPr>
              <w:t>销售类型名称</w:t>
            </w:r>
          </w:p>
        </w:tc>
        <w:tc>
          <w:tcPr>
            <w:tcW w:w="1818" w:type="dxa"/>
          </w:tcPr>
          <w:p w14:paraId="3AB90D9B" w14:textId="19D833C1" w:rsidR="00BE3B40" w:rsidRPr="00434406" w:rsidRDefault="00BE3B40" w:rsidP="00EE1314">
            <w:pPr>
              <w:rPr>
                <w:color w:val="000000"/>
                <w:szCs w:val="21"/>
              </w:rPr>
            </w:pPr>
            <w:r w:rsidRPr="00434406">
              <w:rPr>
                <w:rFonts w:hint="eastAsia"/>
                <w:color w:val="000000"/>
                <w:szCs w:val="21"/>
              </w:rPr>
              <w:t>引用</w:t>
            </w:r>
            <w:r w:rsidR="00820F0E">
              <w:rPr>
                <w:rFonts w:hint="eastAsia"/>
                <w:color w:val="000000"/>
                <w:szCs w:val="21"/>
              </w:rPr>
              <w:t>末级</w:t>
            </w:r>
            <w:r w:rsidRPr="00434406">
              <w:rPr>
                <w:rFonts w:hint="eastAsia"/>
                <w:color w:val="000000"/>
                <w:szCs w:val="21"/>
              </w:rPr>
              <w:t>[</w:t>
            </w:r>
            <w:r>
              <w:rPr>
                <w:rFonts w:hint="eastAsia"/>
                <w:color w:val="000000"/>
                <w:szCs w:val="21"/>
              </w:rPr>
              <w:t>销售类型</w:t>
            </w:r>
            <w:r w:rsidRPr="00434406">
              <w:rPr>
                <w:rFonts w:hint="eastAsia"/>
                <w:color w:val="000000"/>
                <w:szCs w:val="21"/>
              </w:rPr>
              <w:t>]</w:t>
            </w:r>
          </w:p>
        </w:tc>
        <w:tc>
          <w:tcPr>
            <w:tcW w:w="774" w:type="dxa"/>
          </w:tcPr>
          <w:p w14:paraId="684BBBFD" w14:textId="317EB7E6" w:rsidR="00BE3B40" w:rsidRDefault="00BE3B40"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0897C272" w14:textId="5F192B1D" w:rsidR="00BE3B40" w:rsidRDefault="00BE3B40" w:rsidP="00EE1314">
            <w:pPr>
              <w:widowControl/>
              <w:rPr>
                <w:rFonts w:ascii="宋体" w:hAnsi="宋体" w:cs="宋体"/>
                <w:szCs w:val="21"/>
              </w:rPr>
            </w:pPr>
            <w:r>
              <w:rPr>
                <w:rFonts w:ascii="宋体" w:hAnsi="宋体" w:cs="宋体" w:hint="eastAsia"/>
                <w:szCs w:val="21"/>
              </w:rPr>
              <w:t>表头</w:t>
            </w:r>
            <w:r w:rsidR="00E25FF6">
              <w:rPr>
                <w:rFonts w:ascii="宋体" w:hAnsi="宋体" w:cs="宋体" w:hint="eastAsia"/>
                <w:szCs w:val="21"/>
              </w:rPr>
              <w:t>模型</w:t>
            </w:r>
            <w:r>
              <w:rPr>
                <w:rFonts w:ascii="宋体" w:hAnsi="宋体" w:cs="宋体"/>
                <w:szCs w:val="21"/>
              </w:rPr>
              <w:t>的折扣因素包含销售类型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否则不显示</w:t>
            </w:r>
          </w:p>
          <w:p w14:paraId="3C77BA18" w14:textId="0E81B1AA" w:rsidR="00000CA6" w:rsidRDefault="00000CA6" w:rsidP="00000CA6">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销售类型，</w:t>
            </w:r>
            <w:r>
              <w:rPr>
                <w:rFonts w:ascii="宋体" w:hAnsi="宋体" w:cs="宋体"/>
                <w:szCs w:val="21"/>
              </w:rPr>
              <w:t>否则引用创建组织的</w:t>
            </w:r>
            <w:r>
              <w:rPr>
                <w:rFonts w:ascii="宋体" w:hAnsi="宋体" w:cs="宋体" w:hint="eastAsia"/>
                <w:szCs w:val="21"/>
              </w:rPr>
              <w:t>销售类型</w:t>
            </w:r>
          </w:p>
        </w:tc>
        <w:tc>
          <w:tcPr>
            <w:tcW w:w="1265" w:type="dxa"/>
          </w:tcPr>
          <w:p w14:paraId="582AF4BF" w14:textId="77777777" w:rsidR="00BE3B40" w:rsidRPr="00116821" w:rsidRDefault="00BE3B40" w:rsidP="00EE1314">
            <w:pPr>
              <w:widowControl/>
              <w:rPr>
                <w:rFonts w:ascii="宋体" w:hAnsi="宋体" w:cs="宋体"/>
                <w:color w:val="000000"/>
                <w:szCs w:val="21"/>
              </w:rPr>
            </w:pPr>
          </w:p>
        </w:tc>
        <w:tc>
          <w:tcPr>
            <w:tcW w:w="1026" w:type="dxa"/>
          </w:tcPr>
          <w:p w14:paraId="02FC2EEA" w14:textId="77777777" w:rsidR="00BE3B40" w:rsidRPr="00434406" w:rsidRDefault="00BE3B40" w:rsidP="00EE1314">
            <w:pPr>
              <w:widowControl/>
              <w:rPr>
                <w:rFonts w:ascii="宋体" w:hAnsi="宋体" w:cs="宋体"/>
                <w:color w:val="000000"/>
                <w:szCs w:val="21"/>
              </w:rPr>
            </w:pPr>
          </w:p>
        </w:tc>
      </w:tr>
      <w:tr w:rsidR="009A7B43" w:rsidRPr="00434406" w14:paraId="6D058C65" w14:textId="77777777" w:rsidTr="00EE1314">
        <w:tc>
          <w:tcPr>
            <w:tcW w:w="1377" w:type="dxa"/>
          </w:tcPr>
          <w:p w14:paraId="7480F5B6" w14:textId="77777777" w:rsidR="009A7B43" w:rsidRPr="00434406" w:rsidRDefault="009A7B43" w:rsidP="00EE1314">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125F2D2C" w14:textId="0DF3DF08" w:rsidR="009A7B43" w:rsidRPr="00434406" w:rsidRDefault="009A7B43" w:rsidP="00EE1314">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r w:rsidR="00DA7AB2">
              <w:rPr>
                <w:rFonts w:hint="eastAsia"/>
              </w:rPr>
              <w:t>带入</w:t>
            </w:r>
          </w:p>
        </w:tc>
        <w:tc>
          <w:tcPr>
            <w:tcW w:w="774" w:type="dxa"/>
          </w:tcPr>
          <w:p w14:paraId="6854BF22" w14:textId="2F3C8667" w:rsidR="009A7B43" w:rsidRPr="00434406"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16356680" w14:textId="2AFDA2CF" w:rsidR="009A7B43" w:rsidRPr="00434406" w:rsidRDefault="009A7B43" w:rsidP="004D019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w:t>
            </w:r>
            <w:r>
              <w:rPr>
                <w:rFonts w:ascii="宋体" w:hAnsi="宋体" w:cs="宋体" w:hint="eastAsia"/>
                <w:szCs w:val="21"/>
              </w:rPr>
              <w:t>，</w:t>
            </w:r>
            <w:r>
              <w:rPr>
                <w:rFonts w:ascii="宋体" w:hAnsi="宋体" w:cs="宋体"/>
                <w:szCs w:val="21"/>
              </w:rPr>
              <w:t>否则不显示</w:t>
            </w:r>
          </w:p>
        </w:tc>
        <w:tc>
          <w:tcPr>
            <w:tcW w:w="1265" w:type="dxa"/>
          </w:tcPr>
          <w:p w14:paraId="19AA0C9A" w14:textId="77777777" w:rsidR="009A7B43" w:rsidRPr="00434406" w:rsidRDefault="009A7B43" w:rsidP="00EE1314">
            <w:pPr>
              <w:widowControl/>
              <w:rPr>
                <w:rFonts w:ascii="宋体" w:hAnsi="宋体" w:cs="宋体"/>
                <w:color w:val="000000"/>
                <w:szCs w:val="21"/>
              </w:rPr>
            </w:pPr>
          </w:p>
        </w:tc>
        <w:tc>
          <w:tcPr>
            <w:tcW w:w="1026" w:type="dxa"/>
          </w:tcPr>
          <w:p w14:paraId="2BB22A17" w14:textId="77777777" w:rsidR="009A7B43" w:rsidRPr="00434406" w:rsidRDefault="009A7B43" w:rsidP="00EE1314">
            <w:pPr>
              <w:widowControl/>
              <w:rPr>
                <w:rFonts w:ascii="宋体" w:hAnsi="宋体" w:cs="宋体"/>
                <w:color w:val="000000"/>
                <w:szCs w:val="21"/>
              </w:rPr>
            </w:pPr>
          </w:p>
        </w:tc>
      </w:tr>
      <w:tr w:rsidR="009A7B43" w:rsidRPr="00434406" w14:paraId="249A953E" w14:textId="77777777" w:rsidTr="00EE1314">
        <w:tc>
          <w:tcPr>
            <w:tcW w:w="1377" w:type="dxa"/>
          </w:tcPr>
          <w:p w14:paraId="08E7E8F2" w14:textId="77777777" w:rsidR="009A7B43" w:rsidRDefault="009A7B43" w:rsidP="00EE1314">
            <w:pPr>
              <w:widowControl/>
              <w:rPr>
                <w:rFonts w:ascii="宋体" w:hAnsi="宋体" w:cs="宋体"/>
                <w:szCs w:val="21"/>
              </w:rPr>
            </w:pPr>
            <w:r>
              <w:rPr>
                <w:rFonts w:ascii="宋体" w:hAnsi="宋体" w:cs="宋体" w:hint="eastAsia"/>
                <w:szCs w:val="21"/>
              </w:rPr>
              <w:t>料品名称</w:t>
            </w:r>
          </w:p>
        </w:tc>
        <w:tc>
          <w:tcPr>
            <w:tcW w:w="1818" w:type="dxa"/>
          </w:tcPr>
          <w:p w14:paraId="43E02EE8" w14:textId="51E72C92" w:rsidR="009A7B43" w:rsidRPr="00434406" w:rsidRDefault="00DA7AB2" w:rsidP="00EE1314">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0A744D75" w14:textId="3FFCE8B9"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5FBFF3CC" w14:textId="17255A44"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必输</w:t>
            </w:r>
            <w:r>
              <w:rPr>
                <w:rFonts w:ascii="宋体" w:hAnsi="宋体" w:cs="宋体" w:hint="eastAsia"/>
                <w:szCs w:val="21"/>
              </w:rPr>
              <w:t>，</w:t>
            </w:r>
            <w:r>
              <w:rPr>
                <w:rFonts w:ascii="宋体" w:hAnsi="宋体" w:cs="宋体"/>
                <w:szCs w:val="21"/>
              </w:rPr>
              <w:t>否则不显示</w:t>
            </w:r>
          </w:p>
          <w:p w14:paraId="2ACC2672" w14:textId="438D50BA" w:rsidR="00DA7AB2" w:rsidRDefault="00DA7AB2" w:rsidP="00EE1314">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料品名称，</w:t>
            </w:r>
            <w:r>
              <w:rPr>
                <w:rFonts w:ascii="宋体" w:hAnsi="宋体" w:cs="宋体"/>
                <w:szCs w:val="21"/>
              </w:rPr>
              <w:t>否则引用创建组织的</w:t>
            </w:r>
            <w:r>
              <w:rPr>
                <w:rFonts w:ascii="宋体" w:hAnsi="宋体" w:cs="宋体" w:hint="eastAsia"/>
                <w:szCs w:val="21"/>
              </w:rPr>
              <w:t>料品名称</w:t>
            </w:r>
          </w:p>
        </w:tc>
        <w:tc>
          <w:tcPr>
            <w:tcW w:w="1265" w:type="dxa"/>
          </w:tcPr>
          <w:p w14:paraId="74EBABF1" w14:textId="77777777" w:rsidR="009A7B43" w:rsidRPr="00434406" w:rsidRDefault="009A7B43" w:rsidP="00EE1314">
            <w:pPr>
              <w:widowControl/>
              <w:rPr>
                <w:rFonts w:ascii="宋体" w:hAnsi="宋体" w:cs="宋体"/>
                <w:color w:val="000000"/>
                <w:szCs w:val="21"/>
              </w:rPr>
            </w:pPr>
          </w:p>
        </w:tc>
        <w:tc>
          <w:tcPr>
            <w:tcW w:w="1026" w:type="dxa"/>
          </w:tcPr>
          <w:p w14:paraId="1030362A" w14:textId="77777777" w:rsidR="009A7B43" w:rsidRPr="00434406" w:rsidRDefault="009A7B43" w:rsidP="00EE1314">
            <w:pPr>
              <w:widowControl/>
              <w:rPr>
                <w:rFonts w:ascii="宋体" w:hAnsi="宋体" w:cs="宋体"/>
                <w:color w:val="000000"/>
                <w:szCs w:val="21"/>
              </w:rPr>
            </w:pPr>
          </w:p>
        </w:tc>
      </w:tr>
      <w:tr w:rsidR="005413D0" w:rsidRPr="00434406" w14:paraId="1540C468" w14:textId="77777777" w:rsidTr="007678B1">
        <w:tc>
          <w:tcPr>
            <w:tcW w:w="1377" w:type="dxa"/>
          </w:tcPr>
          <w:p w14:paraId="2869A165" w14:textId="77777777" w:rsidR="005413D0" w:rsidRDefault="005413D0" w:rsidP="00B178DD">
            <w:pPr>
              <w:widowControl/>
              <w:rPr>
                <w:rFonts w:ascii="宋体" w:hAnsi="宋体" w:cs="宋体" w:hint="eastAsia"/>
                <w:szCs w:val="21"/>
              </w:rPr>
            </w:pPr>
            <w:r>
              <w:rPr>
                <w:rFonts w:ascii="宋体" w:hAnsi="宋体" w:cs="宋体" w:hint="eastAsia"/>
                <w:szCs w:val="21"/>
              </w:rPr>
              <w:t>商品编码</w:t>
            </w:r>
          </w:p>
        </w:tc>
        <w:tc>
          <w:tcPr>
            <w:tcW w:w="1818" w:type="dxa"/>
            <w:tcBorders>
              <w:top w:val="nil"/>
              <w:left w:val="nil"/>
              <w:bottom w:val="single" w:sz="4" w:space="0" w:color="auto"/>
              <w:right w:val="single" w:sz="4" w:space="0" w:color="auto"/>
            </w:tcBorders>
            <w:shd w:val="clear" w:color="auto" w:fill="auto"/>
          </w:tcPr>
          <w:p w14:paraId="77615EC7" w14:textId="77777777" w:rsidR="005413D0" w:rsidRPr="00E4183C" w:rsidRDefault="005413D0" w:rsidP="007678B1">
            <w:pPr>
              <w:rPr>
                <w:rFonts w:hint="eastAsia"/>
              </w:rPr>
            </w:pPr>
            <w:r>
              <w:rPr>
                <w:rFonts w:hint="eastAsia"/>
              </w:rPr>
              <w:t>引用</w:t>
            </w:r>
            <w:r w:rsidRPr="00E4183C">
              <w:rPr>
                <w:rFonts w:hint="eastAsia"/>
              </w:rPr>
              <w:t>[</w:t>
            </w:r>
            <w:r w:rsidRPr="00E4183C">
              <w:rPr>
                <w:rFonts w:hint="eastAsia"/>
              </w:rPr>
              <w:t>商品</w:t>
            </w:r>
            <w:r w:rsidRPr="00E4183C">
              <w:rPr>
                <w:rFonts w:hint="eastAsia"/>
              </w:rPr>
              <w:t>]</w:t>
            </w:r>
          </w:p>
        </w:tc>
        <w:tc>
          <w:tcPr>
            <w:tcW w:w="774" w:type="dxa"/>
          </w:tcPr>
          <w:p w14:paraId="6D7DF63F" w14:textId="3D94FF38" w:rsidR="005413D0" w:rsidRDefault="007678B1" w:rsidP="00B178DD">
            <w:pPr>
              <w:widowControl/>
              <w:rPr>
                <w:rFonts w:ascii="宋体" w:hAnsi="宋体" w:cs="宋体" w:hint="eastAsia"/>
                <w:color w:val="000000"/>
                <w:szCs w:val="21"/>
              </w:rPr>
            </w:pPr>
            <w:r>
              <w:rPr>
                <w:rFonts w:ascii="宋体" w:hAnsi="宋体" w:cs="宋体" w:hint="eastAsia"/>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3198044" w14:textId="3CC88ED1" w:rsidR="005413D0" w:rsidRDefault="005413D0" w:rsidP="00B178DD">
            <w:pPr>
              <w:widowControl/>
              <w:rPr>
                <w:rFonts w:ascii="宋体" w:hAnsi="宋体" w:cs="宋体"/>
                <w:szCs w:val="21"/>
              </w:rPr>
            </w:pPr>
            <w:r>
              <w:rPr>
                <w:rFonts w:ascii="宋体" w:hAnsi="宋体" w:cs="宋体" w:hint="eastAsia"/>
                <w:szCs w:val="21"/>
              </w:rPr>
              <w:t>表头模型</w:t>
            </w:r>
            <w:r>
              <w:rPr>
                <w:rFonts w:ascii="宋体" w:hAnsi="宋体" w:cs="宋体"/>
                <w:szCs w:val="21"/>
              </w:rPr>
              <w:t>的料品维度包含料品时显示且</w:t>
            </w:r>
            <w:r>
              <w:rPr>
                <w:rFonts w:ascii="宋体" w:hAnsi="宋体" w:cs="宋体" w:hint="eastAsia"/>
                <w:szCs w:val="21"/>
              </w:rPr>
              <w:t>可</w:t>
            </w:r>
            <w:r>
              <w:rPr>
                <w:rFonts w:ascii="宋体" w:hAnsi="宋体" w:cs="宋体"/>
                <w:szCs w:val="21"/>
              </w:rPr>
              <w:t>编辑</w:t>
            </w:r>
            <w:r>
              <w:rPr>
                <w:rFonts w:ascii="宋体" w:hAnsi="宋体" w:cs="宋体" w:hint="eastAsia"/>
                <w:szCs w:val="21"/>
              </w:rPr>
              <w:t>，</w:t>
            </w:r>
            <w:r>
              <w:rPr>
                <w:rFonts w:ascii="宋体" w:hAnsi="宋体" w:cs="宋体"/>
                <w:szCs w:val="21"/>
              </w:rPr>
              <w:t>否则不显示</w:t>
            </w:r>
          </w:p>
          <w:p w14:paraId="55CBEAF7" w14:textId="77777777" w:rsidR="005413D0" w:rsidRDefault="005413D0" w:rsidP="00B178DD">
            <w:pPr>
              <w:widowControl/>
              <w:rPr>
                <w:rFonts w:ascii="宋体" w:hAnsi="宋体" w:cs="宋体"/>
                <w:szCs w:val="21"/>
              </w:rPr>
            </w:pPr>
            <w:r>
              <w:rPr>
                <w:rFonts w:ascii="宋体" w:hAnsi="宋体" w:cs="宋体"/>
                <w:szCs w:val="21"/>
              </w:rPr>
              <w:t>录入商品后带出料品和计价单位</w:t>
            </w:r>
            <w:r>
              <w:rPr>
                <w:rFonts w:ascii="宋体" w:hAnsi="宋体" w:cs="宋体" w:hint="eastAsia"/>
                <w:szCs w:val="21"/>
              </w:rPr>
              <w:t>，</w:t>
            </w:r>
            <w:r>
              <w:rPr>
                <w:rFonts w:ascii="宋体" w:hAnsi="宋体" w:cs="宋体"/>
                <w:szCs w:val="21"/>
              </w:rPr>
              <w:t>仅显示不存储</w:t>
            </w:r>
          </w:p>
          <w:p w14:paraId="145CB5C4" w14:textId="706CD435" w:rsidR="005413D0" w:rsidRDefault="005413D0" w:rsidP="00B178DD">
            <w:pPr>
              <w:widowControl/>
              <w:rPr>
                <w:rFonts w:ascii="宋体" w:hAnsi="宋体" w:cs="宋体" w:hint="eastAsia"/>
                <w:szCs w:val="21"/>
              </w:rPr>
            </w:pPr>
            <w:r>
              <w:rPr>
                <w:rFonts w:ascii="宋体" w:hAnsi="宋体" w:cs="宋体"/>
                <w:szCs w:val="21"/>
              </w:rPr>
              <w:t>存在销售组织时引用该组织的</w:t>
            </w:r>
            <w:r>
              <w:rPr>
                <w:rFonts w:ascii="宋体" w:hAnsi="宋体" w:cs="宋体" w:hint="eastAsia"/>
                <w:szCs w:val="21"/>
              </w:rPr>
              <w:t>商</w:t>
            </w:r>
            <w:r>
              <w:rPr>
                <w:rFonts w:ascii="宋体" w:hAnsi="宋体" w:cs="宋体" w:hint="eastAsia"/>
                <w:szCs w:val="21"/>
              </w:rPr>
              <w:t>品名称，</w:t>
            </w:r>
            <w:r>
              <w:rPr>
                <w:rFonts w:ascii="宋体" w:hAnsi="宋体" w:cs="宋体"/>
                <w:szCs w:val="21"/>
              </w:rPr>
              <w:t>否则引用创建组织的</w:t>
            </w:r>
            <w:r>
              <w:rPr>
                <w:rFonts w:ascii="宋体" w:hAnsi="宋体" w:cs="宋体" w:hint="eastAsia"/>
                <w:szCs w:val="21"/>
              </w:rPr>
              <w:t>商品名称</w:t>
            </w:r>
          </w:p>
        </w:tc>
        <w:tc>
          <w:tcPr>
            <w:tcW w:w="1265" w:type="dxa"/>
          </w:tcPr>
          <w:p w14:paraId="43B5E2D1" w14:textId="77777777" w:rsidR="005413D0" w:rsidRPr="00434406" w:rsidRDefault="005413D0" w:rsidP="00B178DD">
            <w:pPr>
              <w:widowControl/>
              <w:rPr>
                <w:rFonts w:ascii="宋体" w:hAnsi="宋体" w:cs="宋体"/>
                <w:color w:val="000000"/>
                <w:szCs w:val="21"/>
              </w:rPr>
            </w:pPr>
          </w:p>
        </w:tc>
        <w:tc>
          <w:tcPr>
            <w:tcW w:w="1026" w:type="dxa"/>
          </w:tcPr>
          <w:p w14:paraId="33CB31C3" w14:textId="77777777" w:rsidR="005413D0" w:rsidRPr="00434406" w:rsidRDefault="005413D0" w:rsidP="00B178DD">
            <w:pPr>
              <w:widowControl/>
              <w:rPr>
                <w:rFonts w:ascii="宋体" w:hAnsi="宋体" w:cs="宋体"/>
                <w:color w:val="000000"/>
                <w:szCs w:val="21"/>
              </w:rPr>
            </w:pPr>
          </w:p>
        </w:tc>
      </w:tr>
      <w:tr w:rsidR="009A7B43" w:rsidRPr="00434406" w14:paraId="38DD8085" w14:textId="77777777" w:rsidTr="00EE1314">
        <w:tc>
          <w:tcPr>
            <w:tcW w:w="1377" w:type="dxa"/>
          </w:tcPr>
          <w:p w14:paraId="595C36E6" w14:textId="052DA5F7" w:rsidR="009A7B43" w:rsidRDefault="004F0201" w:rsidP="00EE1314">
            <w:pPr>
              <w:widowControl/>
              <w:rPr>
                <w:rFonts w:ascii="宋体" w:hAnsi="宋体" w:cs="宋体"/>
                <w:szCs w:val="21"/>
              </w:rPr>
            </w:pPr>
            <w:r>
              <w:t>型号</w:t>
            </w:r>
          </w:p>
        </w:tc>
        <w:tc>
          <w:tcPr>
            <w:tcW w:w="1818" w:type="dxa"/>
          </w:tcPr>
          <w:p w14:paraId="41B30B6B"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CC9D700" w14:textId="6478C9BC" w:rsidR="009A7B43" w:rsidRDefault="001043B6" w:rsidP="00EE1314">
            <w:pPr>
              <w:widowControl/>
              <w:rPr>
                <w:rFonts w:ascii="宋体" w:hAnsi="宋体" w:cs="宋体"/>
                <w:szCs w:val="21"/>
              </w:rPr>
            </w:pPr>
            <w:r>
              <w:rPr>
                <w:rFonts w:ascii="宋体" w:hAnsi="宋体" w:cs="宋体"/>
                <w:color w:val="000000"/>
                <w:szCs w:val="21"/>
              </w:rPr>
              <w:t>可空</w:t>
            </w:r>
          </w:p>
        </w:tc>
        <w:tc>
          <w:tcPr>
            <w:tcW w:w="3054" w:type="dxa"/>
          </w:tcPr>
          <w:p w14:paraId="3649C749" w14:textId="3F32E6AD"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w:t>
            </w:r>
            <w:r>
              <w:rPr>
                <w:rFonts w:ascii="宋体" w:hAnsi="宋体" w:cs="宋体"/>
                <w:szCs w:val="21"/>
              </w:rPr>
              <w:t>否则不显示</w:t>
            </w:r>
          </w:p>
        </w:tc>
        <w:tc>
          <w:tcPr>
            <w:tcW w:w="1265" w:type="dxa"/>
          </w:tcPr>
          <w:p w14:paraId="476EFC68" w14:textId="77777777" w:rsidR="009A7B43" w:rsidRPr="00434406" w:rsidRDefault="009A7B43" w:rsidP="00EE1314">
            <w:pPr>
              <w:widowControl/>
              <w:rPr>
                <w:rFonts w:ascii="宋体" w:hAnsi="宋体" w:cs="宋体"/>
                <w:color w:val="000000"/>
                <w:szCs w:val="21"/>
              </w:rPr>
            </w:pPr>
          </w:p>
        </w:tc>
        <w:tc>
          <w:tcPr>
            <w:tcW w:w="1026" w:type="dxa"/>
          </w:tcPr>
          <w:p w14:paraId="07D6072A" w14:textId="77777777" w:rsidR="009A7B43" w:rsidRPr="00434406" w:rsidRDefault="009A7B43" w:rsidP="00EE1314">
            <w:pPr>
              <w:widowControl/>
              <w:rPr>
                <w:rFonts w:ascii="宋体" w:hAnsi="宋体" w:cs="宋体"/>
                <w:color w:val="000000"/>
                <w:szCs w:val="21"/>
              </w:rPr>
            </w:pPr>
          </w:p>
        </w:tc>
      </w:tr>
      <w:tr w:rsidR="009A7B43" w:rsidRPr="00434406" w14:paraId="4E61B87D" w14:textId="77777777" w:rsidTr="00EE1314">
        <w:tc>
          <w:tcPr>
            <w:tcW w:w="1377" w:type="dxa"/>
          </w:tcPr>
          <w:p w14:paraId="249832E1" w14:textId="5D0C3CE0" w:rsidR="009A7B43" w:rsidRDefault="00172355" w:rsidP="00EE1314">
            <w:pPr>
              <w:widowControl/>
              <w:rPr>
                <w:rFonts w:ascii="宋体" w:hAnsi="宋体" w:cs="宋体"/>
                <w:szCs w:val="21"/>
              </w:rPr>
            </w:pPr>
            <w:r>
              <w:t>基本单位</w:t>
            </w:r>
          </w:p>
        </w:tc>
        <w:tc>
          <w:tcPr>
            <w:tcW w:w="1818" w:type="dxa"/>
          </w:tcPr>
          <w:p w14:paraId="7DE49CEE"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46654355" w14:textId="08E02AE9"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35D4EADF" w14:textId="041B4FFF"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w:t>
            </w:r>
            <w:r>
              <w:rPr>
                <w:rFonts w:ascii="宋体" w:hAnsi="宋体" w:cs="宋体"/>
                <w:szCs w:val="21"/>
              </w:rPr>
              <w:t>否则不显示</w:t>
            </w:r>
          </w:p>
        </w:tc>
        <w:tc>
          <w:tcPr>
            <w:tcW w:w="1265" w:type="dxa"/>
          </w:tcPr>
          <w:p w14:paraId="4443426E" w14:textId="77777777" w:rsidR="009A7B43" w:rsidRPr="00434406" w:rsidRDefault="009A7B43" w:rsidP="00EE1314">
            <w:pPr>
              <w:widowControl/>
              <w:rPr>
                <w:rFonts w:ascii="宋体" w:hAnsi="宋体" w:cs="宋体"/>
                <w:color w:val="000000"/>
                <w:szCs w:val="21"/>
              </w:rPr>
            </w:pPr>
          </w:p>
        </w:tc>
        <w:tc>
          <w:tcPr>
            <w:tcW w:w="1026" w:type="dxa"/>
          </w:tcPr>
          <w:p w14:paraId="6358527F" w14:textId="77777777" w:rsidR="009A7B43" w:rsidRPr="00434406" w:rsidRDefault="009A7B43" w:rsidP="00EE1314">
            <w:pPr>
              <w:widowControl/>
              <w:rPr>
                <w:rFonts w:ascii="宋体" w:hAnsi="宋体" w:cs="宋体"/>
                <w:color w:val="000000"/>
                <w:szCs w:val="21"/>
              </w:rPr>
            </w:pPr>
          </w:p>
        </w:tc>
      </w:tr>
      <w:tr w:rsidR="009A7B43" w:rsidRPr="00434406" w14:paraId="6A3F3D12" w14:textId="77777777" w:rsidTr="00EE1314">
        <w:tc>
          <w:tcPr>
            <w:tcW w:w="1377" w:type="dxa"/>
          </w:tcPr>
          <w:p w14:paraId="15EF71E6" w14:textId="77777777" w:rsidR="009A7B43" w:rsidRDefault="009A7B43" w:rsidP="00EE1314">
            <w:pPr>
              <w:widowControl/>
              <w:rPr>
                <w:rFonts w:ascii="宋体" w:hAnsi="宋体" w:cs="宋体"/>
                <w:szCs w:val="21"/>
              </w:rPr>
            </w:pPr>
            <w:r>
              <w:lastRenderedPageBreak/>
              <w:t>参考成本</w:t>
            </w:r>
          </w:p>
        </w:tc>
        <w:tc>
          <w:tcPr>
            <w:tcW w:w="1818" w:type="dxa"/>
          </w:tcPr>
          <w:p w14:paraId="1DF139E8"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4A473958" w14:textId="1ADAD88E"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296FCA6C" w14:textId="5E8079AC"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w:t>
            </w:r>
            <w:r>
              <w:rPr>
                <w:rFonts w:ascii="宋体" w:hAnsi="宋体" w:cs="宋体"/>
                <w:szCs w:val="21"/>
              </w:rPr>
              <w:t>否则不显示</w:t>
            </w:r>
          </w:p>
        </w:tc>
        <w:tc>
          <w:tcPr>
            <w:tcW w:w="1265" w:type="dxa"/>
          </w:tcPr>
          <w:p w14:paraId="40B568D3" w14:textId="77777777" w:rsidR="009A7B43" w:rsidRPr="00434406" w:rsidRDefault="009A7B43" w:rsidP="00EE1314">
            <w:pPr>
              <w:widowControl/>
              <w:rPr>
                <w:rFonts w:ascii="宋体" w:hAnsi="宋体" w:cs="宋体"/>
                <w:color w:val="000000"/>
                <w:szCs w:val="21"/>
              </w:rPr>
            </w:pPr>
          </w:p>
        </w:tc>
        <w:tc>
          <w:tcPr>
            <w:tcW w:w="1026" w:type="dxa"/>
          </w:tcPr>
          <w:p w14:paraId="0A834D75" w14:textId="77777777" w:rsidR="009A7B43" w:rsidRPr="00434406" w:rsidRDefault="009A7B43" w:rsidP="00EE1314">
            <w:pPr>
              <w:widowControl/>
              <w:rPr>
                <w:rFonts w:ascii="宋体" w:hAnsi="宋体" w:cs="宋体"/>
                <w:color w:val="000000"/>
                <w:szCs w:val="21"/>
              </w:rPr>
            </w:pPr>
          </w:p>
        </w:tc>
      </w:tr>
      <w:tr w:rsidR="009A7B43" w:rsidRPr="00434406" w14:paraId="6D95EEC3" w14:textId="77777777" w:rsidTr="00EE1314">
        <w:tc>
          <w:tcPr>
            <w:tcW w:w="1377" w:type="dxa"/>
          </w:tcPr>
          <w:p w14:paraId="1716C4E4" w14:textId="77777777" w:rsidR="009A7B43" w:rsidRDefault="009A7B43" w:rsidP="00EE1314">
            <w:pPr>
              <w:widowControl/>
              <w:rPr>
                <w:rFonts w:ascii="宋体" w:hAnsi="宋体" w:cs="宋体"/>
                <w:szCs w:val="21"/>
              </w:rPr>
            </w:pPr>
            <w:r>
              <w:t>最新成本</w:t>
            </w:r>
          </w:p>
        </w:tc>
        <w:tc>
          <w:tcPr>
            <w:tcW w:w="1818" w:type="dxa"/>
          </w:tcPr>
          <w:p w14:paraId="5F8C2123"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1DE03267" w14:textId="58B283FF"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3CFA6878" w14:textId="09264B08"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w:t>
            </w:r>
            <w:r>
              <w:rPr>
                <w:rFonts w:ascii="宋体" w:hAnsi="宋体" w:cs="宋体"/>
                <w:szCs w:val="21"/>
              </w:rPr>
              <w:t>否则不显示</w:t>
            </w:r>
          </w:p>
        </w:tc>
        <w:tc>
          <w:tcPr>
            <w:tcW w:w="1265" w:type="dxa"/>
          </w:tcPr>
          <w:p w14:paraId="6D868F45" w14:textId="77777777" w:rsidR="009A7B43" w:rsidRPr="00434406" w:rsidRDefault="009A7B43" w:rsidP="00EE1314">
            <w:pPr>
              <w:widowControl/>
              <w:rPr>
                <w:rFonts w:ascii="宋体" w:hAnsi="宋体" w:cs="宋体"/>
                <w:color w:val="000000"/>
                <w:szCs w:val="21"/>
              </w:rPr>
            </w:pPr>
          </w:p>
        </w:tc>
        <w:tc>
          <w:tcPr>
            <w:tcW w:w="1026" w:type="dxa"/>
          </w:tcPr>
          <w:p w14:paraId="5E333570" w14:textId="77777777" w:rsidR="009A7B43" w:rsidRPr="00434406" w:rsidRDefault="009A7B43" w:rsidP="00EE1314">
            <w:pPr>
              <w:widowControl/>
              <w:rPr>
                <w:rFonts w:ascii="宋体" w:hAnsi="宋体" w:cs="宋体"/>
                <w:color w:val="000000"/>
                <w:szCs w:val="21"/>
              </w:rPr>
            </w:pPr>
          </w:p>
        </w:tc>
      </w:tr>
      <w:tr w:rsidR="009A7B43" w:rsidRPr="00434406" w14:paraId="7621D2F1" w14:textId="77777777" w:rsidTr="00EE1314">
        <w:tc>
          <w:tcPr>
            <w:tcW w:w="1377" w:type="dxa"/>
          </w:tcPr>
          <w:p w14:paraId="2BF5B051" w14:textId="77777777" w:rsidR="009A7B43" w:rsidRDefault="009A7B43" w:rsidP="00EE1314">
            <w:pPr>
              <w:widowControl/>
              <w:rPr>
                <w:rFonts w:ascii="宋体" w:hAnsi="宋体" w:cs="宋体"/>
                <w:szCs w:val="21"/>
              </w:rPr>
            </w:pPr>
            <w:r>
              <w:t>参考售价</w:t>
            </w:r>
          </w:p>
        </w:tc>
        <w:tc>
          <w:tcPr>
            <w:tcW w:w="1818" w:type="dxa"/>
          </w:tcPr>
          <w:p w14:paraId="0B79E879"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ED823A6" w14:textId="537EA141"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24DC9244" w14:textId="6A03BA86"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w:t>
            </w:r>
            <w:r>
              <w:rPr>
                <w:rFonts w:ascii="宋体" w:hAnsi="宋体" w:cs="宋体"/>
                <w:szCs w:val="21"/>
              </w:rPr>
              <w:t>否则不显示</w:t>
            </w:r>
          </w:p>
        </w:tc>
        <w:tc>
          <w:tcPr>
            <w:tcW w:w="1265" w:type="dxa"/>
          </w:tcPr>
          <w:p w14:paraId="3CE3F0F4" w14:textId="77777777" w:rsidR="009A7B43" w:rsidRPr="00434406" w:rsidRDefault="009A7B43" w:rsidP="00EE1314">
            <w:pPr>
              <w:widowControl/>
              <w:rPr>
                <w:rFonts w:ascii="宋体" w:hAnsi="宋体" w:cs="宋体"/>
                <w:color w:val="000000"/>
                <w:szCs w:val="21"/>
              </w:rPr>
            </w:pPr>
          </w:p>
        </w:tc>
        <w:tc>
          <w:tcPr>
            <w:tcW w:w="1026" w:type="dxa"/>
          </w:tcPr>
          <w:p w14:paraId="0F9F879A" w14:textId="77777777" w:rsidR="009A7B43" w:rsidRPr="00434406" w:rsidRDefault="009A7B43" w:rsidP="00EE1314">
            <w:pPr>
              <w:widowControl/>
              <w:rPr>
                <w:rFonts w:ascii="宋体" w:hAnsi="宋体" w:cs="宋体"/>
                <w:color w:val="000000"/>
                <w:szCs w:val="21"/>
              </w:rPr>
            </w:pPr>
          </w:p>
        </w:tc>
      </w:tr>
      <w:tr w:rsidR="009A7B43" w:rsidRPr="00434406" w14:paraId="527F8160" w14:textId="77777777" w:rsidTr="00EE1314">
        <w:tc>
          <w:tcPr>
            <w:tcW w:w="1377" w:type="dxa"/>
          </w:tcPr>
          <w:p w14:paraId="0AA66A01" w14:textId="77777777" w:rsidR="009A7B43" w:rsidRDefault="009A7B43" w:rsidP="00EE1314">
            <w:pPr>
              <w:widowControl/>
              <w:rPr>
                <w:rFonts w:ascii="宋体" w:hAnsi="宋体" w:cs="宋体"/>
                <w:szCs w:val="21"/>
              </w:rPr>
            </w:pPr>
            <w:r>
              <w:rPr>
                <w:rFonts w:ascii="宋体" w:hAnsi="宋体" w:cs="宋体" w:hint="eastAsia"/>
                <w:szCs w:val="21"/>
              </w:rPr>
              <w:t>料品</w:t>
            </w:r>
            <w:r>
              <w:t>分类编码</w:t>
            </w:r>
          </w:p>
        </w:tc>
        <w:tc>
          <w:tcPr>
            <w:tcW w:w="1818" w:type="dxa"/>
          </w:tcPr>
          <w:p w14:paraId="1F5EC84A"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p w14:paraId="2D3D64FB" w14:textId="445F09D0" w:rsidR="00DA7AB2" w:rsidRDefault="00DA7AB2" w:rsidP="00DA7AB2">
            <w:pPr>
              <w:rPr>
                <w:color w:val="000000"/>
                <w:szCs w:val="21"/>
              </w:rPr>
            </w:pPr>
            <w:r>
              <w:rPr>
                <w:rFonts w:hint="eastAsia"/>
                <w:color w:val="000000"/>
                <w:szCs w:val="21"/>
              </w:rPr>
              <w:t>[</w:t>
            </w:r>
            <w:r>
              <w:rPr>
                <w:color w:val="000000"/>
                <w:szCs w:val="21"/>
              </w:rPr>
              <w:t>料品分类</w:t>
            </w:r>
            <w:r>
              <w:rPr>
                <w:rFonts w:hint="eastAsia"/>
                <w:color w:val="000000"/>
                <w:szCs w:val="21"/>
              </w:rPr>
              <w:t>]</w:t>
            </w:r>
            <w:r>
              <w:rPr>
                <w:rFonts w:hint="eastAsia"/>
                <w:color w:val="000000"/>
                <w:szCs w:val="21"/>
              </w:rPr>
              <w:t>带入</w:t>
            </w:r>
          </w:p>
        </w:tc>
        <w:tc>
          <w:tcPr>
            <w:tcW w:w="774" w:type="dxa"/>
          </w:tcPr>
          <w:p w14:paraId="2757C900" w14:textId="3BFD2FBA"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6DC6DA57" w14:textId="17554EA5" w:rsidR="009A7B43" w:rsidRDefault="009A7B43" w:rsidP="004D019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w:t>
            </w:r>
            <w:r w:rsidR="004D0194">
              <w:rPr>
                <w:rFonts w:ascii="宋体" w:hAnsi="宋体" w:cs="宋体" w:hint="eastAsia"/>
                <w:szCs w:val="21"/>
              </w:rPr>
              <w:t>或</w:t>
            </w:r>
            <w:r>
              <w:rPr>
                <w:rFonts w:ascii="宋体" w:hAnsi="宋体" w:cs="宋体" w:hint="eastAsia"/>
                <w:szCs w:val="21"/>
              </w:rPr>
              <w:t>料品分类时显示，</w:t>
            </w:r>
            <w:r>
              <w:rPr>
                <w:rFonts w:ascii="宋体" w:hAnsi="宋体" w:cs="宋体"/>
                <w:szCs w:val="21"/>
              </w:rPr>
              <w:t>否则不显示</w:t>
            </w:r>
          </w:p>
        </w:tc>
        <w:tc>
          <w:tcPr>
            <w:tcW w:w="1265" w:type="dxa"/>
          </w:tcPr>
          <w:p w14:paraId="00B3378B" w14:textId="77777777" w:rsidR="009A7B43" w:rsidRPr="00434406" w:rsidRDefault="009A7B43" w:rsidP="00EE1314">
            <w:pPr>
              <w:widowControl/>
              <w:rPr>
                <w:rFonts w:ascii="宋体" w:hAnsi="宋体" w:cs="宋体"/>
                <w:color w:val="000000"/>
                <w:szCs w:val="21"/>
              </w:rPr>
            </w:pPr>
          </w:p>
        </w:tc>
        <w:tc>
          <w:tcPr>
            <w:tcW w:w="1026" w:type="dxa"/>
          </w:tcPr>
          <w:p w14:paraId="76666D64" w14:textId="77777777" w:rsidR="009A7B43" w:rsidRPr="00434406" w:rsidRDefault="009A7B43" w:rsidP="00EE1314">
            <w:pPr>
              <w:widowControl/>
              <w:rPr>
                <w:rFonts w:ascii="宋体" w:hAnsi="宋体" w:cs="宋体"/>
                <w:color w:val="000000"/>
                <w:szCs w:val="21"/>
              </w:rPr>
            </w:pPr>
          </w:p>
        </w:tc>
      </w:tr>
      <w:tr w:rsidR="009A7B43" w:rsidRPr="00434406" w14:paraId="6ED16428" w14:textId="77777777" w:rsidTr="00EE1314">
        <w:tc>
          <w:tcPr>
            <w:tcW w:w="1377" w:type="dxa"/>
          </w:tcPr>
          <w:p w14:paraId="00932269" w14:textId="77777777" w:rsidR="009A7B43" w:rsidRDefault="009A7B43" w:rsidP="00EE1314">
            <w:pPr>
              <w:widowControl/>
              <w:rPr>
                <w:rFonts w:ascii="宋体" w:hAnsi="宋体" w:cs="宋体"/>
                <w:szCs w:val="21"/>
              </w:rPr>
            </w:pPr>
            <w:r>
              <w:rPr>
                <w:rFonts w:ascii="宋体" w:hAnsi="宋体" w:cs="宋体" w:hint="eastAsia"/>
                <w:szCs w:val="21"/>
              </w:rPr>
              <w:t>料品</w:t>
            </w:r>
            <w:r>
              <w:t>分类名称</w:t>
            </w:r>
          </w:p>
        </w:tc>
        <w:tc>
          <w:tcPr>
            <w:tcW w:w="1818" w:type="dxa"/>
          </w:tcPr>
          <w:p w14:paraId="0D085AE4" w14:textId="77777777" w:rsidR="009A7B43" w:rsidRDefault="009A7B43" w:rsidP="00EE131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p w14:paraId="279BC427" w14:textId="10A521EA" w:rsidR="00DA7AB2" w:rsidRDefault="00DA7AB2" w:rsidP="00EE1314">
            <w:pPr>
              <w:rPr>
                <w:color w:val="000000"/>
                <w:szCs w:val="21"/>
              </w:rPr>
            </w:pPr>
            <w:r>
              <w:rPr>
                <w:color w:val="000000"/>
                <w:szCs w:val="21"/>
              </w:rPr>
              <w:t>引用</w:t>
            </w:r>
            <w:r>
              <w:rPr>
                <w:rFonts w:hint="eastAsia"/>
                <w:color w:val="000000"/>
                <w:szCs w:val="21"/>
              </w:rPr>
              <w:t>[</w:t>
            </w:r>
            <w:r>
              <w:rPr>
                <w:color w:val="000000"/>
                <w:szCs w:val="21"/>
              </w:rPr>
              <w:t>料品分类</w:t>
            </w:r>
            <w:r>
              <w:rPr>
                <w:rFonts w:hint="eastAsia"/>
                <w:color w:val="000000"/>
                <w:szCs w:val="21"/>
              </w:rPr>
              <w:t>]</w:t>
            </w:r>
          </w:p>
        </w:tc>
        <w:tc>
          <w:tcPr>
            <w:tcW w:w="774" w:type="dxa"/>
          </w:tcPr>
          <w:p w14:paraId="1DC0D3E1" w14:textId="7B1CC8BC"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098D1733" w14:textId="66D83E65" w:rsidR="009A7B43" w:rsidRDefault="009A7B43" w:rsidP="00EE1314">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料品时显示且只读</w:t>
            </w:r>
            <w:r>
              <w:rPr>
                <w:rFonts w:ascii="宋体" w:hAnsi="宋体" w:cs="宋体" w:hint="eastAsia"/>
                <w:szCs w:val="21"/>
              </w:rPr>
              <w:t>，料品维度包含料品分类时显示且必输，</w:t>
            </w:r>
            <w:r>
              <w:rPr>
                <w:rFonts w:ascii="宋体" w:hAnsi="宋体" w:cs="宋体"/>
                <w:szCs w:val="21"/>
              </w:rPr>
              <w:t>否则不显示</w:t>
            </w:r>
          </w:p>
        </w:tc>
        <w:tc>
          <w:tcPr>
            <w:tcW w:w="1265" w:type="dxa"/>
          </w:tcPr>
          <w:p w14:paraId="04BFC10E" w14:textId="77777777" w:rsidR="009A7B43" w:rsidRPr="00434406" w:rsidRDefault="009A7B43" w:rsidP="00EE1314">
            <w:pPr>
              <w:widowControl/>
              <w:rPr>
                <w:rFonts w:ascii="宋体" w:hAnsi="宋体" w:cs="宋体"/>
                <w:color w:val="000000"/>
                <w:szCs w:val="21"/>
              </w:rPr>
            </w:pPr>
          </w:p>
        </w:tc>
        <w:tc>
          <w:tcPr>
            <w:tcW w:w="1026" w:type="dxa"/>
          </w:tcPr>
          <w:p w14:paraId="4B5DF6C9" w14:textId="77777777" w:rsidR="009A7B43" w:rsidRPr="00434406" w:rsidRDefault="009A7B43" w:rsidP="00EE1314">
            <w:pPr>
              <w:widowControl/>
              <w:rPr>
                <w:rFonts w:ascii="宋体" w:hAnsi="宋体" w:cs="宋体"/>
                <w:color w:val="000000"/>
                <w:szCs w:val="21"/>
              </w:rPr>
            </w:pPr>
          </w:p>
        </w:tc>
      </w:tr>
      <w:tr w:rsidR="009A7B43" w:rsidRPr="00434406" w14:paraId="575033E4" w14:textId="77777777" w:rsidTr="00EE1314">
        <w:tc>
          <w:tcPr>
            <w:tcW w:w="1377" w:type="dxa"/>
          </w:tcPr>
          <w:p w14:paraId="03269EE1" w14:textId="1A3D998E" w:rsidR="009A7B43" w:rsidRDefault="009A7B43" w:rsidP="00EE1314">
            <w:pPr>
              <w:widowControl/>
            </w:pPr>
            <w:r>
              <w:rPr>
                <w:rFonts w:ascii="宋体" w:hAnsi="宋体" w:cs="宋体" w:hint="eastAsia"/>
                <w:szCs w:val="21"/>
              </w:rPr>
              <w:t>料品</w:t>
            </w:r>
            <w:r w:rsidR="00172355">
              <w:t>规格</w:t>
            </w:r>
            <w:r>
              <w:rPr>
                <w:rFonts w:hint="eastAsia"/>
              </w:rPr>
              <w:t>1-N</w:t>
            </w:r>
          </w:p>
        </w:tc>
        <w:tc>
          <w:tcPr>
            <w:tcW w:w="1818" w:type="dxa"/>
          </w:tcPr>
          <w:p w14:paraId="7BA9D46F" w14:textId="3CA26B7E" w:rsidR="009A7B43" w:rsidRPr="00434406" w:rsidRDefault="00B70AC9" w:rsidP="00EE1314">
            <w:pPr>
              <w:rPr>
                <w:color w:val="000000"/>
                <w:szCs w:val="21"/>
              </w:rPr>
            </w:pPr>
            <w:r w:rsidRPr="00B70AC9">
              <w:rPr>
                <w:rFonts w:hint="eastAsia"/>
                <w:color w:val="000000"/>
                <w:szCs w:val="21"/>
              </w:rPr>
              <w:t>引用</w:t>
            </w:r>
            <w:r w:rsidRPr="00B70AC9">
              <w:rPr>
                <w:rFonts w:hint="eastAsia"/>
                <w:color w:val="000000"/>
                <w:szCs w:val="21"/>
              </w:rPr>
              <w:t>[</w:t>
            </w:r>
            <w:r w:rsidR="00172355">
              <w:rPr>
                <w:rFonts w:hint="eastAsia"/>
                <w:color w:val="000000"/>
                <w:szCs w:val="21"/>
              </w:rPr>
              <w:t>规格</w:t>
            </w:r>
            <w:r w:rsidRPr="00B70AC9">
              <w:rPr>
                <w:rFonts w:hint="eastAsia"/>
                <w:color w:val="000000"/>
                <w:szCs w:val="21"/>
              </w:rPr>
              <w:t>取值</w:t>
            </w:r>
            <w:r w:rsidRPr="00B70AC9">
              <w:rPr>
                <w:rFonts w:hint="eastAsia"/>
                <w:color w:val="000000"/>
                <w:szCs w:val="21"/>
              </w:rPr>
              <w:t>]</w:t>
            </w:r>
          </w:p>
        </w:tc>
        <w:tc>
          <w:tcPr>
            <w:tcW w:w="774" w:type="dxa"/>
          </w:tcPr>
          <w:p w14:paraId="3D479718" w14:textId="36374BC0" w:rsidR="009A7B43" w:rsidRDefault="001043B6"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7E7C4C5B" w14:textId="22DB5512" w:rsidR="009A7B43" w:rsidRDefault="009A7B43" w:rsidP="007C5102">
            <w:pPr>
              <w:widowControl/>
              <w:rPr>
                <w:rFonts w:ascii="宋体" w:hAnsi="宋体" w:cs="宋体"/>
                <w:szCs w:val="21"/>
              </w:rPr>
            </w:pPr>
            <w:r>
              <w:rPr>
                <w:rFonts w:ascii="宋体" w:hAnsi="宋体" w:cs="宋体" w:hint="eastAsia"/>
                <w:szCs w:val="21"/>
              </w:rPr>
              <w:t>表头</w:t>
            </w:r>
            <w:r w:rsidR="009D530A">
              <w:rPr>
                <w:rFonts w:ascii="宋体" w:hAnsi="宋体" w:cs="宋体" w:hint="eastAsia"/>
                <w:szCs w:val="21"/>
              </w:rPr>
              <w:t>模型</w:t>
            </w:r>
            <w:r>
              <w:rPr>
                <w:rFonts w:ascii="宋体" w:hAnsi="宋体" w:cs="宋体"/>
                <w:szCs w:val="21"/>
              </w:rPr>
              <w:t>的料品维度包含</w:t>
            </w:r>
            <w:r w:rsidR="009F3B17">
              <w:rPr>
                <w:rFonts w:ascii="宋体" w:hAnsi="宋体" w:cs="宋体"/>
                <w:szCs w:val="21"/>
              </w:rPr>
              <w:t>料品或</w:t>
            </w:r>
            <w:r>
              <w:rPr>
                <w:rFonts w:ascii="宋体" w:hAnsi="宋体" w:cs="宋体"/>
                <w:szCs w:val="21"/>
              </w:rPr>
              <w:t>料品</w:t>
            </w:r>
            <w:r w:rsidR="00172355">
              <w:rPr>
                <w:rFonts w:ascii="宋体" w:hAnsi="宋体" w:cs="宋体"/>
                <w:szCs w:val="21"/>
              </w:rPr>
              <w:t>规格</w:t>
            </w:r>
            <w:r>
              <w:rPr>
                <w:rFonts w:ascii="宋体" w:hAnsi="宋体" w:cs="宋体"/>
                <w:szCs w:val="21"/>
              </w:rPr>
              <w:t>时显示</w:t>
            </w:r>
            <w:r w:rsidR="006A0BDC">
              <w:rPr>
                <w:rFonts w:ascii="宋体" w:hAnsi="宋体" w:cs="宋体"/>
                <w:szCs w:val="21"/>
              </w:rPr>
              <w:t>且必输</w:t>
            </w:r>
            <w:r>
              <w:rPr>
                <w:rFonts w:ascii="宋体" w:hAnsi="宋体" w:cs="宋体" w:hint="eastAsia"/>
                <w:szCs w:val="21"/>
              </w:rPr>
              <w:t>，</w:t>
            </w:r>
            <w:r>
              <w:rPr>
                <w:rFonts w:ascii="宋体" w:hAnsi="宋体" w:cs="宋体"/>
                <w:szCs w:val="21"/>
              </w:rPr>
              <w:t>否则不显示</w:t>
            </w:r>
          </w:p>
        </w:tc>
        <w:tc>
          <w:tcPr>
            <w:tcW w:w="1265" w:type="dxa"/>
          </w:tcPr>
          <w:p w14:paraId="018A3AB2" w14:textId="77777777" w:rsidR="009A7B43" w:rsidRPr="00434406" w:rsidRDefault="009A7B43" w:rsidP="00EE1314">
            <w:pPr>
              <w:widowControl/>
              <w:rPr>
                <w:rFonts w:ascii="宋体" w:hAnsi="宋体" w:cs="宋体"/>
                <w:color w:val="000000"/>
                <w:szCs w:val="21"/>
              </w:rPr>
            </w:pPr>
          </w:p>
        </w:tc>
        <w:tc>
          <w:tcPr>
            <w:tcW w:w="1026" w:type="dxa"/>
          </w:tcPr>
          <w:p w14:paraId="2EFA670D" w14:textId="77777777" w:rsidR="009A7B43" w:rsidRPr="00434406" w:rsidRDefault="009A7B43" w:rsidP="00EE1314">
            <w:pPr>
              <w:widowControl/>
              <w:rPr>
                <w:rFonts w:ascii="宋体" w:hAnsi="宋体" w:cs="宋体"/>
                <w:color w:val="000000"/>
                <w:szCs w:val="21"/>
              </w:rPr>
            </w:pPr>
          </w:p>
        </w:tc>
      </w:tr>
      <w:tr w:rsidR="009A7B43" w:rsidRPr="00434406" w14:paraId="0544DB88" w14:textId="77777777" w:rsidTr="00EE1314">
        <w:tc>
          <w:tcPr>
            <w:tcW w:w="1377" w:type="dxa"/>
          </w:tcPr>
          <w:p w14:paraId="1D17C9AB" w14:textId="53C658B5" w:rsidR="009A7B43" w:rsidRDefault="009A7B43" w:rsidP="00EE1314">
            <w:pPr>
              <w:widowControl/>
              <w:rPr>
                <w:rFonts w:ascii="宋体" w:hAnsi="宋体" w:cs="宋体"/>
                <w:szCs w:val="21"/>
              </w:rPr>
            </w:pPr>
            <w:r>
              <w:rPr>
                <w:rFonts w:ascii="宋体" w:hAnsi="宋体" w:cs="宋体" w:hint="eastAsia"/>
                <w:szCs w:val="21"/>
              </w:rPr>
              <w:t>数量下限</w:t>
            </w:r>
            <w:r w:rsidR="004D0194">
              <w:rPr>
                <w:rFonts w:ascii="宋体" w:hAnsi="宋体" w:cs="宋体" w:hint="eastAsia"/>
                <w:szCs w:val="21"/>
              </w:rPr>
              <w:t>（计价单位）</w:t>
            </w:r>
          </w:p>
        </w:tc>
        <w:tc>
          <w:tcPr>
            <w:tcW w:w="1818" w:type="dxa"/>
          </w:tcPr>
          <w:p w14:paraId="34A0731F" w14:textId="77777777" w:rsidR="009A7B43" w:rsidRDefault="009A7B43" w:rsidP="00EE1314">
            <w:pPr>
              <w:rPr>
                <w:color w:val="000000"/>
                <w:szCs w:val="21"/>
              </w:rPr>
            </w:pPr>
            <w:r>
              <w:rPr>
                <w:color w:val="000000"/>
                <w:szCs w:val="21"/>
              </w:rPr>
              <w:t>D</w:t>
            </w:r>
            <w:r>
              <w:rPr>
                <w:rFonts w:hint="eastAsia"/>
                <w:color w:val="000000"/>
                <w:szCs w:val="21"/>
              </w:rPr>
              <w:t>ata</w:t>
            </w:r>
          </w:p>
        </w:tc>
        <w:tc>
          <w:tcPr>
            <w:tcW w:w="774" w:type="dxa"/>
          </w:tcPr>
          <w:p w14:paraId="0A6D497A" w14:textId="71B1F4DA" w:rsidR="009A7B43" w:rsidRDefault="00775C8D" w:rsidP="00EE1314">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1DA87F4D" w14:textId="27A8B221" w:rsidR="009A7B43" w:rsidRDefault="00310B30" w:rsidP="00EE1314">
            <w:pPr>
              <w:widowControl/>
              <w:rPr>
                <w:rFonts w:ascii="宋体" w:hAnsi="宋体" w:cs="宋体"/>
                <w:szCs w:val="21"/>
              </w:rPr>
            </w:pPr>
            <w:r>
              <w:rPr>
                <w:rFonts w:ascii="宋体" w:hAnsi="宋体" w:cs="宋体"/>
                <w:szCs w:val="21"/>
              </w:rPr>
              <w:t>正数</w:t>
            </w:r>
            <w:r w:rsidR="00775C8D">
              <w:rPr>
                <w:rFonts w:ascii="宋体" w:hAnsi="宋体" w:cs="宋体" w:hint="eastAsia"/>
                <w:szCs w:val="21"/>
              </w:rPr>
              <w:t>，</w:t>
            </w:r>
            <w:r w:rsidR="00775C8D">
              <w:rPr>
                <w:rFonts w:ascii="宋体" w:hAnsi="宋体" w:cs="宋体"/>
                <w:szCs w:val="21"/>
              </w:rPr>
              <w:t>默认</w:t>
            </w:r>
            <w:r w:rsidR="00775C8D">
              <w:rPr>
                <w:rFonts w:ascii="宋体" w:hAnsi="宋体" w:cs="宋体" w:hint="eastAsia"/>
                <w:szCs w:val="21"/>
              </w:rPr>
              <w:t>0</w:t>
            </w:r>
          </w:p>
        </w:tc>
        <w:tc>
          <w:tcPr>
            <w:tcW w:w="1265" w:type="dxa"/>
          </w:tcPr>
          <w:p w14:paraId="6428665E" w14:textId="77777777" w:rsidR="009A7B43" w:rsidRPr="00434406" w:rsidRDefault="009A7B43" w:rsidP="00EE1314">
            <w:pPr>
              <w:widowControl/>
              <w:rPr>
                <w:rFonts w:ascii="宋体" w:hAnsi="宋体" w:cs="宋体"/>
                <w:color w:val="000000"/>
                <w:szCs w:val="21"/>
              </w:rPr>
            </w:pPr>
          </w:p>
        </w:tc>
        <w:tc>
          <w:tcPr>
            <w:tcW w:w="1026" w:type="dxa"/>
          </w:tcPr>
          <w:p w14:paraId="7CEC033B" w14:textId="77777777" w:rsidR="009A7B43" w:rsidRPr="00434406" w:rsidRDefault="009A7B43" w:rsidP="00EE1314">
            <w:pPr>
              <w:widowControl/>
              <w:rPr>
                <w:rFonts w:ascii="宋体" w:hAnsi="宋体" w:cs="宋体"/>
                <w:color w:val="000000"/>
                <w:szCs w:val="21"/>
              </w:rPr>
            </w:pPr>
          </w:p>
        </w:tc>
      </w:tr>
      <w:tr w:rsidR="009A7B43" w:rsidRPr="00434406" w14:paraId="3621AE42" w14:textId="77777777" w:rsidTr="00EE1314">
        <w:tc>
          <w:tcPr>
            <w:tcW w:w="1377" w:type="dxa"/>
          </w:tcPr>
          <w:p w14:paraId="3DA6B5DE" w14:textId="13F35D3C" w:rsidR="009A7B43" w:rsidRDefault="00567E99" w:rsidP="00EE1314">
            <w:pPr>
              <w:widowControl/>
              <w:rPr>
                <w:rFonts w:ascii="宋体" w:hAnsi="宋体" w:cs="宋体"/>
                <w:szCs w:val="21"/>
              </w:rPr>
            </w:pPr>
            <w:r>
              <w:rPr>
                <w:rFonts w:ascii="宋体" w:hAnsi="宋体" w:cs="宋体" w:hint="eastAsia"/>
                <w:szCs w:val="21"/>
              </w:rPr>
              <w:t>折扣率</w:t>
            </w:r>
          </w:p>
        </w:tc>
        <w:tc>
          <w:tcPr>
            <w:tcW w:w="1818" w:type="dxa"/>
          </w:tcPr>
          <w:p w14:paraId="3F9BC7BC" w14:textId="77777777" w:rsidR="009A7B43" w:rsidRDefault="009A7B43" w:rsidP="00EE1314">
            <w:pPr>
              <w:rPr>
                <w:color w:val="000000"/>
                <w:szCs w:val="21"/>
              </w:rPr>
            </w:pPr>
            <w:r>
              <w:rPr>
                <w:color w:val="000000"/>
                <w:szCs w:val="21"/>
              </w:rPr>
              <w:t>D</w:t>
            </w:r>
            <w:r>
              <w:rPr>
                <w:rFonts w:hint="eastAsia"/>
                <w:color w:val="000000"/>
                <w:szCs w:val="21"/>
              </w:rPr>
              <w:t>ata</w:t>
            </w:r>
          </w:p>
        </w:tc>
        <w:tc>
          <w:tcPr>
            <w:tcW w:w="774" w:type="dxa"/>
          </w:tcPr>
          <w:p w14:paraId="564A5914" w14:textId="77777777" w:rsidR="009A7B43" w:rsidRDefault="009A7B43" w:rsidP="00EE1314">
            <w:pPr>
              <w:widowControl/>
              <w:rPr>
                <w:rFonts w:ascii="宋体" w:hAnsi="宋体" w:cs="宋体"/>
                <w:color w:val="000000"/>
                <w:szCs w:val="21"/>
              </w:rPr>
            </w:pPr>
            <w:r>
              <w:rPr>
                <w:rFonts w:ascii="宋体" w:hAnsi="宋体" w:cs="宋体"/>
                <w:color w:val="000000"/>
                <w:szCs w:val="21"/>
              </w:rPr>
              <w:t>非空</w:t>
            </w:r>
          </w:p>
        </w:tc>
        <w:tc>
          <w:tcPr>
            <w:tcW w:w="3054" w:type="dxa"/>
          </w:tcPr>
          <w:p w14:paraId="7D482FAD" w14:textId="22824F89" w:rsidR="009A7B43" w:rsidRDefault="00310B30" w:rsidP="006A0BDC">
            <w:pPr>
              <w:widowControl/>
              <w:rPr>
                <w:rFonts w:ascii="宋体" w:hAnsi="宋体" w:cs="宋体"/>
                <w:szCs w:val="21"/>
              </w:rPr>
            </w:pPr>
            <w:r>
              <w:rPr>
                <w:rFonts w:ascii="宋体" w:hAnsi="宋体" w:cs="宋体"/>
                <w:szCs w:val="21"/>
              </w:rPr>
              <w:t>正数</w:t>
            </w:r>
          </w:p>
        </w:tc>
        <w:tc>
          <w:tcPr>
            <w:tcW w:w="1265" w:type="dxa"/>
          </w:tcPr>
          <w:p w14:paraId="5559F0C3" w14:textId="77777777" w:rsidR="009A7B43" w:rsidRPr="00434406" w:rsidRDefault="009A7B43" w:rsidP="00EE1314">
            <w:pPr>
              <w:widowControl/>
              <w:rPr>
                <w:rFonts w:ascii="宋体" w:hAnsi="宋体" w:cs="宋体"/>
                <w:color w:val="000000"/>
                <w:szCs w:val="21"/>
              </w:rPr>
            </w:pPr>
          </w:p>
        </w:tc>
        <w:tc>
          <w:tcPr>
            <w:tcW w:w="1026" w:type="dxa"/>
          </w:tcPr>
          <w:p w14:paraId="76765ED9" w14:textId="77777777" w:rsidR="009A7B43" w:rsidRPr="00434406" w:rsidRDefault="009A7B43" w:rsidP="00EE1314">
            <w:pPr>
              <w:widowControl/>
              <w:rPr>
                <w:rFonts w:ascii="宋体" w:hAnsi="宋体" w:cs="宋体"/>
                <w:color w:val="000000"/>
                <w:szCs w:val="21"/>
              </w:rPr>
            </w:pPr>
          </w:p>
        </w:tc>
      </w:tr>
      <w:tr w:rsidR="009A7B43" w:rsidRPr="00434406" w14:paraId="06516BDA" w14:textId="77777777" w:rsidTr="00EE1314">
        <w:tc>
          <w:tcPr>
            <w:tcW w:w="1377" w:type="dxa"/>
          </w:tcPr>
          <w:p w14:paraId="25296ECA" w14:textId="77777777" w:rsidR="009A7B43" w:rsidRDefault="009A7B43" w:rsidP="00EE1314">
            <w:pPr>
              <w:widowControl/>
              <w:rPr>
                <w:rFonts w:ascii="宋体" w:hAnsi="宋体" w:cs="宋体"/>
                <w:szCs w:val="21"/>
              </w:rPr>
            </w:pPr>
            <w:r>
              <w:t>生效日期</w:t>
            </w:r>
          </w:p>
        </w:tc>
        <w:tc>
          <w:tcPr>
            <w:tcW w:w="1818" w:type="dxa"/>
          </w:tcPr>
          <w:p w14:paraId="418C0124" w14:textId="77777777" w:rsidR="009A7B43" w:rsidRDefault="009A7B43" w:rsidP="00EE1314">
            <w:pPr>
              <w:rPr>
                <w:color w:val="000000"/>
                <w:szCs w:val="21"/>
              </w:rPr>
            </w:pPr>
            <w:r>
              <w:rPr>
                <w:color w:val="000000"/>
                <w:szCs w:val="21"/>
              </w:rPr>
              <w:t>D</w:t>
            </w:r>
            <w:r>
              <w:rPr>
                <w:rFonts w:hint="eastAsia"/>
                <w:color w:val="000000"/>
                <w:szCs w:val="21"/>
              </w:rPr>
              <w:t>ate</w:t>
            </w:r>
          </w:p>
        </w:tc>
        <w:tc>
          <w:tcPr>
            <w:tcW w:w="774" w:type="dxa"/>
          </w:tcPr>
          <w:p w14:paraId="3314A00A" w14:textId="77777777" w:rsidR="009A7B43" w:rsidRDefault="009A7B43" w:rsidP="00EE1314">
            <w:pPr>
              <w:widowControl/>
              <w:rPr>
                <w:rFonts w:ascii="宋体" w:hAnsi="宋体" w:cs="宋体"/>
                <w:color w:val="000000"/>
                <w:szCs w:val="21"/>
              </w:rPr>
            </w:pPr>
            <w:r>
              <w:rPr>
                <w:rFonts w:ascii="宋体" w:hAnsi="宋体" w:cs="宋体"/>
                <w:color w:val="000000"/>
                <w:szCs w:val="21"/>
              </w:rPr>
              <w:t>非空</w:t>
            </w:r>
          </w:p>
        </w:tc>
        <w:tc>
          <w:tcPr>
            <w:tcW w:w="3054" w:type="dxa"/>
          </w:tcPr>
          <w:p w14:paraId="394C70EE" w14:textId="77777777" w:rsidR="009A7B43" w:rsidRDefault="009A7B43" w:rsidP="00EE1314">
            <w:pPr>
              <w:widowControl/>
              <w:rPr>
                <w:rFonts w:ascii="宋体" w:hAnsi="宋体" w:cs="宋体"/>
                <w:szCs w:val="21"/>
              </w:rPr>
            </w:pPr>
            <w:r>
              <w:rPr>
                <w:rFonts w:ascii="宋体" w:hAnsi="宋体" w:cs="宋体"/>
                <w:szCs w:val="21"/>
              </w:rPr>
              <w:t>默认登录日期</w:t>
            </w:r>
            <w:r>
              <w:rPr>
                <w:rFonts w:ascii="宋体" w:hAnsi="宋体" w:cs="宋体" w:hint="eastAsia"/>
                <w:szCs w:val="21"/>
              </w:rPr>
              <w:t>，</w:t>
            </w:r>
            <w:r>
              <w:rPr>
                <w:rFonts w:ascii="宋体" w:hAnsi="宋体" w:cs="宋体"/>
                <w:szCs w:val="21"/>
              </w:rPr>
              <w:t>可改</w:t>
            </w:r>
          </w:p>
        </w:tc>
        <w:tc>
          <w:tcPr>
            <w:tcW w:w="1265" w:type="dxa"/>
          </w:tcPr>
          <w:p w14:paraId="4495375F" w14:textId="77777777" w:rsidR="009A7B43" w:rsidRPr="00434406" w:rsidRDefault="009A7B43" w:rsidP="00EE1314">
            <w:pPr>
              <w:widowControl/>
              <w:rPr>
                <w:rFonts w:ascii="宋体" w:hAnsi="宋体" w:cs="宋体"/>
                <w:color w:val="000000"/>
                <w:szCs w:val="21"/>
              </w:rPr>
            </w:pPr>
          </w:p>
        </w:tc>
        <w:tc>
          <w:tcPr>
            <w:tcW w:w="1026" w:type="dxa"/>
          </w:tcPr>
          <w:p w14:paraId="2B7A1A58" w14:textId="77777777" w:rsidR="009A7B43" w:rsidRPr="00434406" w:rsidRDefault="009A7B43" w:rsidP="00EE1314">
            <w:pPr>
              <w:widowControl/>
              <w:rPr>
                <w:rFonts w:ascii="宋体" w:hAnsi="宋体" w:cs="宋体"/>
                <w:color w:val="000000"/>
                <w:szCs w:val="21"/>
              </w:rPr>
            </w:pPr>
          </w:p>
        </w:tc>
      </w:tr>
      <w:tr w:rsidR="009A7B43" w:rsidRPr="00434406" w14:paraId="1E4955C5" w14:textId="77777777" w:rsidTr="00EE1314">
        <w:tc>
          <w:tcPr>
            <w:tcW w:w="1377" w:type="dxa"/>
          </w:tcPr>
          <w:p w14:paraId="7CA3416A" w14:textId="19D1E682" w:rsidR="009A7B43" w:rsidRDefault="00234BB6" w:rsidP="00EE1314">
            <w:pPr>
              <w:widowControl/>
              <w:rPr>
                <w:rFonts w:ascii="宋体" w:hAnsi="宋体" w:cs="宋体"/>
                <w:szCs w:val="21"/>
              </w:rPr>
            </w:pPr>
            <w:r>
              <w:rPr>
                <w:rFonts w:ascii="宋体" w:hAnsi="宋体" w:cs="宋体" w:hint="eastAsia"/>
                <w:szCs w:val="21"/>
              </w:rPr>
              <w:t>截止日期</w:t>
            </w:r>
          </w:p>
        </w:tc>
        <w:tc>
          <w:tcPr>
            <w:tcW w:w="1818" w:type="dxa"/>
          </w:tcPr>
          <w:p w14:paraId="1E117AB1" w14:textId="77777777" w:rsidR="009A7B43" w:rsidRDefault="009A7B43" w:rsidP="00EE1314">
            <w:pPr>
              <w:rPr>
                <w:color w:val="000000"/>
                <w:szCs w:val="21"/>
              </w:rPr>
            </w:pPr>
            <w:r>
              <w:rPr>
                <w:color w:val="000000"/>
                <w:szCs w:val="21"/>
              </w:rPr>
              <w:t>D</w:t>
            </w:r>
            <w:r>
              <w:rPr>
                <w:rFonts w:hint="eastAsia"/>
                <w:color w:val="000000"/>
                <w:szCs w:val="21"/>
              </w:rPr>
              <w:t>ate</w:t>
            </w:r>
          </w:p>
        </w:tc>
        <w:tc>
          <w:tcPr>
            <w:tcW w:w="774" w:type="dxa"/>
          </w:tcPr>
          <w:p w14:paraId="1F9CA375" w14:textId="77777777" w:rsidR="009A7B43" w:rsidRDefault="009A7B43"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57377A19" w14:textId="77777777" w:rsidR="009A7B43" w:rsidRDefault="009A7B43" w:rsidP="00EE1314">
            <w:pPr>
              <w:widowControl/>
              <w:rPr>
                <w:rFonts w:ascii="宋体" w:hAnsi="宋体" w:cs="宋体"/>
                <w:szCs w:val="21"/>
              </w:rPr>
            </w:pPr>
          </w:p>
        </w:tc>
        <w:tc>
          <w:tcPr>
            <w:tcW w:w="1265" w:type="dxa"/>
          </w:tcPr>
          <w:p w14:paraId="0653EC93" w14:textId="77777777" w:rsidR="009A7B43" w:rsidRPr="00434406" w:rsidRDefault="009A7B43" w:rsidP="00EE1314">
            <w:pPr>
              <w:widowControl/>
              <w:rPr>
                <w:rFonts w:ascii="宋体" w:hAnsi="宋体" w:cs="宋体"/>
                <w:color w:val="000000"/>
                <w:szCs w:val="21"/>
              </w:rPr>
            </w:pPr>
          </w:p>
        </w:tc>
        <w:tc>
          <w:tcPr>
            <w:tcW w:w="1026" w:type="dxa"/>
          </w:tcPr>
          <w:p w14:paraId="5CA76E8F" w14:textId="77777777" w:rsidR="009A7B43" w:rsidRPr="00434406" w:rsidRDefault="009A7B43" w:rsidP="00EE1314">
            <w:pPr>
              <w:widowControl/>
              <w:rPr>
                <w:rFonts w:ascii="宋体" w:hAnsi="宋体" w:cs="宋体"/>
                <w:color w:val="000000"/>
                <w:szCs w:val="21"/>
              </w:rPr>
            </w:pPr>
          </w:p>
        </w:tc>
      </w:tr>
      <w:tr w:rsidR="009A7B43" w:rsidRPr="00434406" w14:paraId="093C93BE" w14:textId="77777777" w:rsidTr="00EE1314">
        <w:tc>
          <w:tcPr>
            <w:tcW w:w="1377" w:type="dxa"/>
          </w:tcPr>
          <w:p w14:paraId="7E6C16AB" w14:textId="77777777" w:rsidR="009A7B43" w:rsidRDefault="009A7B43" w:rsidP="00EE1314">
            <w:pPr>
              <w:widowControl/>
              <w:rPr>
                <w:rFonts w:ascii="宋体" w:hAnsi="宋体" w:cs="宋体"/>
                <w:szCs w:val="21"/>
              </w:rPr>
            </w:pPr>
            <w:r>
              <w:rPr>
                <w:rFonts w:ascii="宋体" w:hAnsi="宋体" w:cs="宋体" w:hint="eastAsia"/>
                <w:szCs w:val="21"/>
              </w:rPr>
              <w:t>备注</w:t>
            </w:r>
          </w:p>
        </w:tc>
        <w:tc>
          <w:tcPr>
            <w:tcW w:w="1818" w:type="dxa"/>
          </w:tcPr>
          <w:p w14:paraId="13AE8F7E" w14:textId="77777777" w:rsidR="009A7B43" w:rsidRDefault="009A7B43" w:rsidP="00EE1314">
            <w:pPr>
              <w:rPr>
                <w:color w:val="000000"/>
                <w:szCs w:val="21"/>
              </w:rPr>
            </w:pPr>
            <w:r>
              <w:rPr>
                <w:color w:val="000000"/>
                <w:szCs w:val="21"/>
              </w:rPr>
              <w:t>C</w:t>
            </w:r>
            <w:r>
              <w:rPr>
                <w:rFonts w:hint="eastAsia"/>
                <w:color w:val="000000"/>
                <w:szCs w:val="21"/>
              </w:rPr>
              <w:t>har</w:t>
            </w:r>
          </w:p>
        </w:tc>
        <w:tc>
          <w:tcPr>
            <w:tcW w:w="774" w:type="dxa"/>
          </w:tcPr>
          <w:p w14:paraId="2AC38182" w14:textId="77777777" w:rsidR="009A7B43" w:rsidRDefault="009A7B43" w:rsidP="00EE1314">
            <w:pPr>
              <w:widowControl/>
              <w:rPr>
                <w:rFonts w:ascii="宋体" w:hAnsi="宋体" w:cs="宋体"/>
                <w:color w:val="000000"/>
                <w:szCs w:val="21"/>
              </w:rPr>
            </w:pPr>
            <w:r>
              <w:rPr>
                <w:rFonts w:ascii="宋体" w:hAnsi="宋体" w:cs="宋体"/>
                <w:color w:val="000000"/>
                <w:szCs w:val="21"/>
              </w:rPr>
              <w:t>可空</w:t>
            </w:r>
          </w:p>
        </w:tc>
        <w:tc>
          <w:tcPr>
            <w:tcW w:w="3054" w:type="dxa"/>
          </w:tcPr>
          <w:p w14:paraId="294C1C90" w14:textId="77777777" w:rsidR="009A7B43" w:rsidRDefault="009A7B43" w:rsidP="00EE1314">
            <w:pPr>
              <w:widowControl/>
              <w:rPr>
                <w:rFonts w:ascii="宋体" w:hAnsi="宋体" w:cs="宋体"/>
                <w:szCs w:val="21"/>
              </w:rPr>
            </w:pPr>
          </w:p>
        </w:tc>
        <w:tc>
          <w:tcPr>
            <w:tcW w:w="1265" w:type="dxa"/>
          </w:tcPr>
          <w:p w14:paraId="67F08CF6" w14:textId="77777777" w:rsidR="009A7B43" w:rsidRPr="00434406" w:rsidRDefault="009A7B43" w:rsidP="00EE1314">
            <w:pPr>
              <w:widowControl/>
              <w:rPr>
                <w:rFonts w:ascii="宋体" w:hAnsi="宋体" w:cs="宋体"/>
                <w:color w:val="000000"/>
                <w:szCs w:val="21"/>
              </w:rPr>
            </w:pPr>
          </w:p>
        </w:tc>
        <w:tc>
          <w:tcPr>
            <w:tcW w:w="1026" w:type="dxa"/>
          </w:tcPr>
          <w:p w14:paraId="125CB29B" w14:textId="77777777" w:rsidR="009A7B43" w:rsidRPr="00434406" w:rsidRDefault="009A7B43" w:rsidP="00EE1314">
            <w:pPr>
              <w:widowControl/>
              <w:rPr>
                <w:rFonts w:ascii="宋体" w:hAnsi="宋体" w:cs="宋体"/>
                <w:color w:val="000000"/>
                <w:szCs w:val="21"/>
              </w:rPr>
            </w:pPr>
          </w:p>
        </w:tc>
      </w:tr>
      <w:tr w:rsidR="00990740" w:rsidRPr="00434406" w14:paraId="405DB683" w14:textId="77777777" w:rsidTr="00EE1314">
        <w:tc>
          <w:tcPr>
            <w:tcW w:w="1377" w:type="dxa"/>
          </w:tcPr>
          <w:p w14:paraId="5C4A29E6" w14:textId="75F96549" w:rsidR="00990740" w:rsidRDefault="00990740" w:rsidP="00EE1314">
            <w:pPr>
              <w:widowControl/>
              <w:rPr>
                <w:rFonts w:ascii="宋体" w:hAnsi="宋体" w:cs="宋体"/>
                <w:szCs w:val="21"/>
              </w:rPr>
            </w:pPr>
            <w:r>
              <w:rPr>
                <w:rFonts w:ascii="宋体" w:hAnsi="宋体" w:cs="宋体" w:hint="eastAsia"/>
                <w:szCs w:val="21"/>
              </w:rPr>
              <w:t>表体自定义项</w:t>
            </w:r>
          </w:p>
        </w:tc>
        <w:tc>
          <w:tcPr>
            <w:tcW w:w="1818" w:type="dxa"/>
          </w:tcPr>
          <w:p w14:paraId="2436363F" w14:textId="77777777" w:rsidR="00990740" w:rsidRDefault="00990740" w:rsidP="00EE1314">
            <w:pPr>
              <w:rPr>
                <w:color w:val="000000"/>
                <w:szCs w:val="21"/>
              </w:rPr>
            </w:pPr>
          </w:p>
        </w:tc>
        <w:tc>
          <w:tcPr>
            <w:tcW w:w="774" w:type="dxa"/>
          </w:tcPr>
          <w:p w14:paraId="4ECBD29F" w14:textId="77777777" w:rsidR="00990740" w:rsidRDefault="00990740" w:rsidP="00EE1314">
            <w:pPr>
              <w:widowControl/>
              <w:rPr>
                <w:rFonts w:ascii="宋体" w:hAnsi="宋体" w:cs="宋体"/>
                <w:color w:val="000000"/>
                <w:szCs w:val="21"/>
              </w:rPr>
            </w:pPr>
          </w:p>
        </w:tc>
        <w:tc>
          <w:tcPr>
            <w:tcW w:w="3054" w:type="dxa"/>
          </w:tcPr>
          <w:p w14:paraId="7C5BFF64" w14:textId="77777777" w:rsidR="00990740" w:rsidRDefault="00990740" w:rsidP="00EE1314">
            <w:pPr>
              <w:widowControl/>
              <w:rPr>
                <w:rFonts w:ascii="宋体" w:hAnsi="宋体" w:cs="宋体"/>
                <w:szCs w:val="21"/>
              </w:rPr>
            </w:pPr>
          </w:p>
        </w:tc>
        <w:tc>
          <w:tcPr>
            <w:tcW w:w="1265" w:type="dxa"/>
          </w:tcPr>
          <w:p w14:paraId="7061932A" w14:textId="77777777" w:rsidR="00990740" w:rsidRPr="00434406" w:rsidRDefault="00990740" w:rsidP="00EE1314">
            <w:pPr>
              <w:widowControl/>
              <w:rPr>
                <w:rFonts w:ascii="宋体" w:hAnsi="宋体" w:cs="宋体"/>
                <w:color w:val="000000"/>
                <w:szCs w:val="21"/>
              </w:rPr>
            </w:pPr>
          </w:p>
        </w:tc>
        <w:tc>
          <w:tcPr>
            <w:tcW w:w="1026" w:type="dxa"/>
          </w:tcPr>
          <w:p w14:paraId="6A57AB91" w14:textId="77777777" w:rsidR="00990740" w:rsidRPr="00434406" w:rsidRDefault="00990740" w:rsidP="00EE1314">
            <w:pPr>
              <w:widowControl/>
              <w:rPr>
                <w:rFonts w:ascii="宋体" w:hAnsi="宋体" w:cs="宋体"/>
                <w:color w:val="000000"/>
                <w:szCs w:val="21"/>
              </w:rPr>
            </w:pPr>
          </w:p>
        </w:tc>
      </w:tr>
      <w:tr w:rsidR="009A7B43" w:rsidRPr="00434406" w14:paraId="1592056B" w14:textId="77777777" w:rsidTr="00EE1314">
        <w:tc>
          <w:tcPr>
            <w:tcW w:w="1377" w:type="dxa"/>
            <w:tcBorders>
              <w:top w:val="single" w:sz="4" w:space="0" w:color="auto"/>
              <w:left w:val="single" w:sz="4" w:space="0" w:color="auto"/>
              <w:bottom w:val="single" w:sz="4" w:space="0" w:color="auto"/>
              <w:right w:val="single" w:sz="4" w:space="0" w:color="auto"/>
            </w:tcBorders>
            <w:shd w:val="clear" w:color="auto" w:fill="CCCCCC"/>
          </w:tcPr>
          <w:p w14:paraId="73FC92AC" w14:textId="77777777" w:rsidR="009A7B43" w:rsidRPr="00BD24EA" w:rsidRDefault="009A7B43" w:rsidP="00EE1314">
            <w:pPr>
              <w:widowControl/>
              <w:rPr>
                <w:rFonts w:ascii="宋体" w:hAnsi="宋体" w:cs="宋体"/>
                <w:szCs w:val="21"/>
              </w:rPr>
            </w:pPr>
            <w:r>
              <w:rPr>
                <w:rFonts w:ascii="宋体" w:hAnsi="宋体" w:cs="宋体" w:hint="eastAsia"/>
                <w:szCs w:val="21"/>
              </w:rPr>
              <w:t>其他</w:t>
            </w:r>
          </w:p>
        </w:tc>
        <w:tc>
          <w:tcPr>
            <w:tcW w:w="1818" w:type="dxa"/>
            <w:tcBorders>
              <w:top w:val="single" w:sz="4" w:space="0" w:color="auto"/>
              <w:left w:val="single" w:sz="4" w:space="0" w:color="auto"/>
              <w:bottom w:val="single" w:sz="4" w:space="0" w:color="auto"/>
              <w:right w:val="single" w:sz="4" w:space="0" w:color="auto"/>
            </w:tcBorders>
            <w:shd w:val="clear" w:color="auto" w:fill="CCCCCC"/>
          </w:tcPr>
          <w:p w14:paraId="3B93C898" w14:textId="77777777" w:rsidR="009A7B43" w:rsidRPr="00434406" w:rsidRDefault="009A7B43" w:rsidP="00EE1314">
            <w:pPr>
              <w:rPr>
                <w:color w:val="000000"/>
                <w:szCs w:val="21"/>
              </w:rPr>
            </w:pPr>
          </w:p>
        </w:tc>
        <w:tc>
          <w:tcPr>
            <w:tcW w:w="774" w:type="dxa"/>
            <w:tcBorders>
              <w:top w:val="single" w:sz="4" w:space="0" w:color="auto"/>
              <w:left w:val="single" w:sz="4" w:space="0" w:color="auto"/>
              <w:bottom w:val="single" w:sz="4" w:space="0" w:color="auto"/>
              <w:right w:val="single" w:sz="4" w:space="0" w:color="auto"/>
            </w:tcBorders>
            <w:shd w:val="clear" w:color="auto" w:fill="CCCCCC"/>
          </w:tcPr>
          <w:p w14:paraId="2F834FA7" w14:textId="77777777" w:rsidR="009A7B43" w:rsidRPr="00BD24EA" w:rsidRDefault="009A7B43" w:rsidP="00EE1314">
            <w:pPr>
              <w:widowControl/>
              <w:rPr>
                <w:rFonts w:ascii="宋体" w:hAnsi="宋体" w:cs="宋体"/>
                <w:color w:val="000000"/>
                <w:szCs w:val="21"/>
              </w:rPr>
            </w:pPr>
          </w:p>
        </w:tc>
        <w:tc>
          <w:tcPr>
            <w:tcW w:w="3054" w:type="dxa"/>
            <w:tcBorders>
              <w:top w:val="single" w:sz="4" w:space="0" w:color="auto"/>
              <w:left w:val="single" w:sz="4" w:space="0" w:color="auto"/>
              <w:bottom w:val="single" w:sz="4" w:space="0" w:color="auto"/>
              <w:right w:val="single" w:sz="4" w:space="0" w:color="auto"/>
            </w:tcBorders>
            <w:shd w:val="clear" w:color="auto" w:fill="CCCCCC"/>
          </w:tcPr>
          <w:p w14:paraId="5B938ABD" w14:textId="77777777" w:rsidR="009A7B43" w:rsidRPr="00BD24EA" w:rsidRDefault="009A7B43" w:rsidP="00EE1314">
            <w:pPr>
              <w:widowControl/>
              <w:rPr>
                <w:rFonts w:ascii="宋体" w:hAnsi="宋体" w:cs="宋体"/>
                <w:szCs w:val="21"/>
              </w:rPr>
            </w:pP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463E6308" w14:textId="77777777" w:rsidR="009A7B43" w:rsidRPr="00BD24EA" w:rsidRDefault="009A7B43" w:rsidP="00EE1314">
            <w:pPr>
              <w:widowControl/>
              <w:rPr>
                <w:rFonts w:ascii="宋体" w:hAnsi="宋体" w:cs="宋体"/>
                <w:color w:val="000000"/>
                <w:szCs w:val="21"/>
              </w:rPr>
            </w:pPr>
          </w:p>
        </w:tc>
        <w:tc>
          <w:tcPr>
            <w:tcW w:w="1026" w:type="dxa"/>
            <w:tcBorders>
              <w:top w:val="single" w:sz="4" w:space="0" w:color="auto"/>
              <w:left w:val="single" w:sz="4" w:space="0" w:color="auto"/>
              <w:bottom w:val="single" w:sz="4" w:space="0" w:color="auto"/>
              <w:right w:val="single" w:sz="4" w:space="0" w:color="auto"/>
            </w:tcBorders>
            <w:shd w:val="clear" w:color="auto" w:fill="CCCCCC"/>
          </w:tcPr>
          <w:p w14:paraId="6269F2BC" w14:textId="77777777" w:rsidR="009A7B43" w:rsidRPr="00BD24EA" w:rsidRDefault="009A7B43" w:rsidP="00EE1314">
            <w:pPr>
              <w:widowControl/>
              <w:rPr>
                <w:rFonts w:ascii="宋体" w:hAnsi="宋体" w:cs="宋体"/>
                <w:color w:val="000000"/>
                <w:szCs w:val="21"/>
              </w:rPr>
            </w:pPr>
          </w:p>
        </w:tc>
      </w:tr>
      <w:tr w:rsidR="009A7B43" w:rsidRPr="00434406" w14:paraId="082DED7C" w14:textId="77777777" w:rsidTr="00EE1314">
        <w:tc>
          <w:tcPr>
            <w:tcW w:w="1377" w:type="dxa"/>
          </w:tcPr>
          <w:p w14:paraId="1DE69BA9" w14:textId="77777777" w:rsidR="009A7B43" w:rsidRDefault="009A7B43" w:rsidP="00EE1314">
            <w:pPr>
              <w:widowControl/>
              <w:rPr>
                <w:rFonts w:ascii="宋体" w:hAnsi="宋体" w:cs="宋体"/>
                <w:szCs w:val="21"/>
              </w:rPr>
            </w:pPr>
            <w:r>
              <w:rPr>
                <w:rFonts w:ascii="宋体" w:hAnsi="宋体" w:cs="宋体" w:hint="eastAsia"/>
                <w:szCs w:val="21"/>
              </w:rPr>
              <w:t>制单人</w:t>
            </w:r>
          </w:p>
        </w:tc>
        <w:tc>
          <w:tcPr>
            <w:tcW w:w="1818" w:type="dxa"/>
          </w:tcPr>
          <w:p w14:paraId="32EE684E" w14:textId="77777777" w:rsidR="009A7B43" w:rsidRDefault="009A7B43" w:rsidP="00EE131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7F243DDE" w14:textId="77777777" w:rsidR="009A7B43" w:rsidRDefault="009A7B43" w:rsidP="00EE1314">
            <w:pPr>
              <w:widowControl/>
              <w:rPr>
                <w:rFonts w:ascii="宋体" w:hAnsi="宋体" w:cs="宋体"/>
                <w:color w:val="000000"/>
                <w:szCs w:val="21"/>
              </w:rPr>
            </w:pPr>
          </w:p>
        </w:tc>
        <w:tc>
          <w:tcPr>
            <w:tcW w:w="3054" w:type="dxa"/>
          </w:tcPr>
          <w:p w14:paraId="2C665D11"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6E0D32E9" w14:textId="77777777" w:rsidR="009A7B43" w:rsidRPr="00434406" w:rsidRDefault="009A7B43" w:rsidP="00EE1314">
            <w:pPr>
              <w:widowControl/>
              <w:rPr>
                <w:rFonts w:ascii="宋体" w:hAnsi="宋体" w:cs="宋体"/>
                <w:color w:val="000000"/>
                <w:szCs w:val="21"/>
              </w:rPr>
            </w:pPr>
          </w:p>
        </w:tc>
        <w:tc>
          <w:tcPr>
            <w:tcW w:w="1026" w:type="dxa"/>
          </w:tcPr>
          <w:p w14:paraId="0B66F767" w14:textId="77777777" w:rsidR="009A7B43" w:rsidRPr="00434406" w:rsidRDefault="009A7B43" w:rsidP="00EE1314">
            <w:pPr>
              <w:widowControl/>
              <w:rPr>
                <w:rFonts w:ascii="宋体" w:hAnsi="宋体" w:cs="宋体"/>
                <w:color w:val="000000"/>
                <w:szCs w:val="21"/>
              </w:rPr>
            </w:pPr>
          </w:p>
        </w:tc>
      </w:tr>
      <w:tr w:rsidR="009A7B43" w:rsidRPr="00434406" w14:paraId="49698C32" w14:textId="77777777" w:rsidTr="00EE1314">
        <w:tc>
          <w:tcPr>
            <w:tcW w:w="1377" w:type="dxa"/>
          </w:tcPr>
          <w:p w14:paraId="64FC50F6" w14:textId="77777777" w:rsidR="009A7B43" w:rsidRDefault="009A7B43" w:rsidP="00EE1314">
            <w:pPr>
              <w:widowControl/>
              <w:rPr>
                <w:rFonts w:ascii="宋体" w:hAnsi="宋体" w:cs="宋体"/>
                <w:szCs w:val="21"/>
              </w:rPr>
            </w:pPr>
            <w:r>
              <w:rPr>
                <w:rFonts w:ascii="宋体" w:hAnsi="宋体" w:cs="宋体" w:hint="eastAsia"/>
                <w:szCs w:val="21"/>
              </w:rPr>
              <w:t>制单时间</w:t>
            </w:r>
          </w:p>
        </w:tc>
        <w:tc>
          <w:tcPr>
            <w:tcW w:w="1818" w:type="dxa"/>
          </w:tcPr>
          <w:p w14:paraId="3EBADFEF" w14:textId="77777777" w:rsidR="009A7B43" w:rsidRDefault="009A7B43" w:rsidP="00EE1314">
            <w:pPr>
              <w:rPr>
                <w:color w:val="000000"/>
                <w:szCs w:val="21"/>
              </w:rPr>
            </w:pPr>
            <w:r>
              <w:rPr>
                <w:color w:val="000000"/>
                <w:szCs w:val="21"/>
              </w:rPr>
              <w:t>Time</w:t>
            </w:r>
          </w:p>
        </w:tc>
        <w:tc>
          <w:tcPr>
            <w:tcW w:w="774" w:type="dxa"/>
          </w:tcPr>
          <w:p w14:paraId="222DA340" w14:textId="77777777" w:rsidR="009A7B43" w:rsidRDefault="009A7B43" w:rsidP="00EE1314">
            <w:pPr>
              <w:widowControl/>
              <w:rPr>
                <w:rFonts w:ascii="宋体" w:hAnsi="宋体" w:cs="宋体"/>
                <w:color w:val="000000"/>
                <w:szCs w:val="21"/>
              </w:rPr>
            </w:pPr>
          </w:p>
        </w:tc>
        <w:tc>
          <w:tcPr>
            <w:tcW w:w="3054" w:type="dxa"/>
          </w:tcPr>
          <w:p w14:paraId="4BDC9668"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6882EA8C" w14:textId="77777777" w:rsidR="009A7B43" w:rsidRPr="00434406" w:rsidRDefault="009A7B43" w:rsidP="00EE1314">
            <w:pPr>
              <w:widowControl/>
              <w:rPr>
                <w:rFonts w:ascii="宋体" w:hAnsi="宋体" w:cs="宋体"/>
                <w:color w:val="000000"/>
                <w:szCs w:val="21"/>
              </w:rPr>
            </w:pPr>
          </w:p>
        </w:tc>
        <w:tc>
          <w:tcPr>
            <w:tcW w:w="1026" w:type="dxa"/>
          </w:tcPr>
          <w:p w14:paraId="016CE3BD" w14:textId="77777777" w:rsidR="009A7B43" w:rsidRPr="00434406" w:rsidRDefault="009A7B43" w:rsidP="00EE1314">
            <w:pPr>
              <w:widowControl/>
              <w:rPr>
                <w:rFonts w:ascii="宋体" w:hAnsi="宋体" w:cs="宋体"/>
                <w:color w:val="000000"/>
                <w:szCs w:val="21"/>
              </w:rPr>
            </w:pPr>
          </w:p>
        </w:tc>
      </w:tr>
      <w:tr w:rsidR="009A7B43" w:rsidRPr="00434406" w14:paraId="580F2827" w14:textId="77777777" w:rsidTr="00EE1314">
        <w:tc>
          <w:tcPr>
            <w:tcW w:w="1377" w:type="dxa"/>
          </w:tcPr>
          <w:p w14:paraId="71343F64" w14:textId="77777777" w:rsidR="009A7B43" w:rsidRDefault="009A7B43" w:rsidP="00EE1314">
            <w:pPr>
              <w:widowControl/>
              <w:rPr>
                <w:rFonts w:ascii="宋体" w:hAnsi="宋体" w:cs="宋体"/>
                <w:szCs w:val="21"/>
              </w:rPr>
            </w:pPr>
            <w:r w:rsidRPr="00D919D0">
              <w:rPr>
                <w:rFonts w:ascii="宋体" w:hAnsi="宋体" w:cs="宋体" w:hint="eastAsia"/>
                <w:szCs w:val="21"/>
              </w:rPr>
              <w:t>修改人</w:t>
            </w:r>
          </w:p>
        </w:tc>
        <w:tc>
          <w:tcPr>
            <w:tcW w:w="1818" w:type="dxa"/>
          </w:tcPr>
          <w:p w14:paraId="7C70D3D7" w14:textId="77777777" w:rsidR="009A7B43" w:rsidRDefault="009A7B43" w:rsidP="00EE131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0F7BCA55" w14:textId="77777777" w:rsidR="009A7B43" w:rsidRDefault="009A7B43" w:rsidP="00EE1314">
            <w:pPr>
              <w:widowControl/>
              <w:rPr>
                <w:rFonts w:ascii="宋体" w:hAnsi="宋体" w:cs="宋体"/>
                <w:color w:val="000000"/>
                <w:szCs w:val="21"/>
              </w:rPr>
            </w:pPr>
          </w:p>
        </w:tc>
        <w:tc>
          <w:tcPr>
            <w:tcW w:w="3054" w:type="dxa"/>
          </w:tcPr>
          <w:p w14:paraId="1B0DCFA9"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7BE44362" w14:textId="77777777" w:rsidR="009A7B43" w:rsidRPr="00434406" w:rsidRDefault="009A7B43" w:rsidP="00EE1314">
            <w:pPr>
              <w:widowControl/>
              <w:rPr>
                <w:rFonts w:ascii="宋体" w:hAnsi="宋体" w:cs="宋体"/>
                <w:color w:val="000000"/>
                <w:szCs w:val="21"/>
              </w:rPr>
            </w:pPr>
          </w:p>
        </w:tc>
        <w:tc>
          <w:tcPr>
            <w:tcW w:w="1026" w:type="dxa"/>
          </w:tcPr>
          <w:p w14:paraId="7EFA0141" w14:textId="77777777" w:rsidR="009A7B43" w:rsidRPr="00434406" w:rsidRDefault="009A7B43" w:rsidP="00EE1314">
            <w:pPr>
              <w:widowControl/>
              <w:rPr>
                <w:rFonts w:ascii="宋体" w:hAnsi="宋体" w:cs="宋体"/>
                <w:color w:val="000000"/>
                <w:szCs w:val="21"/>
              </w:rPr>
            </w:pPr>
          </w:p>
        </w:tc>
      </w:tr>
      <w:tr w:rsidR="009A7B43" w:rsidRPr="00434406" w14:paraId="267BAFCD" w14:textId="77777777" w:rsidTr="00EE1314">
        <w:tc>
          <w:tcPr>
            <w:tcW w:w="1377" w:type="dxa"/>
          </w:tcPr>
          <w:p w14:paraId="58843EA7" w14:textId="77777777" w:rsidR="009A7B43" w:rsidRDefault="009A7B43" w:rsidP="00EE1314">
            <w:pPr>
              <w:widowControl/>
              <w:rPr>
                <w:rFonts w:ascii="宋体" w:hAnsi="宋体" w:cs="宋体"/>
                <w:szCs w:val="21"/>
              </w:rPr>
            </w:pPr>
            <w:r w:rsidRPr="00D919D0">
              <w:rPr>
                <w:rFonts w:ascii="宋体" w:hAnsi="宋体" w:cs="宋体" w:hint="eastAsia"/>
                <w:szCs w:val="21"/>
              </w:rPr>
              <w:t>修改时间</w:t>
            </w:r>
          </w:p>
        </w:tc>
        <w:tc>
          <w:tcPr>
            <w:tcW w:w="1818" w:type="dxa"/>
          </w:tcPr>
          <w:p w14:paraId="64646861" w14:textId="77777777" w:rsidR="009A7B43" w:rsidRDefault="009A7B43" w:rsidP="00EE1314">
            <w:pPr>
              <w:rPr>
                <w:color w:val="000000"/>
                <w:szCs w:val="21"/>
              </w:rPr>
            </w:pPr>
            <w:r>
              <w:rPr>
                <w:color w:val="000000"/>
                <w:szCs w:val="21"/>
              </w:rPr>
              <w:t>Time</w:t>
            </w:r>
          </w:p>
        </w:tc>
        <w:tc>
          <w:tcPr>
            <w:tcW w:w="774" w:type="dxa"/>
          </w:tcPr>
          <w:p w14:paraId="7B0537A9" w14:textId="77777777" w:rsidR="009A7B43" w:rsidRDefault="009A7B43" w:rsidP="00EE1314">
            <w:pPr>
              <w:widowControl/>
              <w:rPr>
                <w:rFonts w:ascii="宋体" w:hAnsi="宋体" w:cs="宋体"/>
                <w:color w:val="000000"/>
                <w:szCs w:val="21"/>
              </w:rPr>
            </w:pPr>
          </w:p>
        </w:tc>
        <w:tc>
          <w:tcPr>
            <w:tcW w:w="3054" w:type="dxa"/>
          </w:tcPr>
          <w:p w14:paraId="12355A37"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23D2A15C" w14:textId="77777777" w:rsidR="009A7B43" w:rsidRPr="00434406" w:rsidRDefault="009A7B43" w:rsidP="00EE1314">
            <w:pPr>
              <w:widowControl/>
              <w:rPr>
                <w:rFonts w:ascii="宋体" w:hAnsi="宋体" w:cs="宋体"/>
                <w:color w:val="000000"/>
                <w:szCs w:val="21"/>
              </w:rPr>
            </w:pPr>
          </w:p>
        </w:tc>
        <w:tc>
          <w:tcPr>
            <w:tcW w:w="1026" w:type="dxa"/>
          </w:tcPr>
          <w:p w14:paraId="628514CC" w14:textId="77777777" w:rsidR="009A7B43" w:rsidRPr="00434406" w:rsidRDefault="009A7B43" w:rsidP="00EE1314">
            <w:pPr>
              <w:widowControl/>
              <w:rPr>
                <w:rFonts w:ascii="宋体" w:hAnsi="宋体" w:cs="宋体"/>
                <w:color w:val="000000"/>
                <w:szCs w:val="21"/>
              </w:rPr>
            </w:pPr>
          </w:p>
        </w:tc>
      </w:tr>
      <w:tr w:rsidR="009A7B43" w:rsidRPr="00434406" w14:paraId="02632DF2" w14:textId="77777777" w:rsidTr="00EE1314">
        <w:tc>
          <w:tcPr>
            <w:tcW w:w="1377" w:type="dxa"/>
          </w:tcPr>
          <w:p w14:paraId="72140F35" w14:textId="77777777" w:rsidR="009A7B43" w:rsidRDefault="009A7B43" w:rsidP="00EE1314">
            <w:pPr>
              <w:widowControl/>
              <w:rPr>
                <w:rFonts w:ascii="宋体" w:hAnsi="宋体" w:cs="宋体"/>
                <w:szCs w:val="21"/>
              </w:rPr>
            </w:pPr>
            <w:r w:rsidRPr="00D919D0">
              <w:rPr>
                <w:rFonts w:ascii="宋体" w:hAnsi="宋体" w:cs="宋体" w:hint="eastAsia"/>
                <w:szCs w:val="21"/>
              </w:rPr>
              <w:t>修改日期</w:t>
            </w:r>
          </w:p>
        </w:tc>
        <w:tc>
          <w:tcPr>
            <w:tcW w:w="1818" w:type="dxa"/>
          </w:tcPr>
          <w:p w14:paraId="069845E4" w14:textId="77777777" w:rsidR="009A7B43" w:rsidRDefault="009A7B43" w:rsidP="00EE1314">
            <w:pPr>
              <w:rPr>
                <w:color w:val="000000"/>
                <w:szCs w:val="21"/>
              </w:rPr>
            </w:pPr>
            <w:r>
              <w:rPr>
                <w:color w:val="000000"/>
                <w:szCs w:val="21"/>
              </w:rPr>
              <w:t>Date</w:t>
            </w:r>
          </w:p>
        </w:tc>
        <w:tc>
          <w:tcPr>
            <w:tcW w:w="774" w:type="dxa"/>
          </w:tcPr>
          <w:p w14:paraId="1ABDE305" w14:textId="77777777" w:rsidR="009A7B43" w:rsidRDefault="009A7B43" w:rsidP="00EE1314">
            <w:pPr>
              <w:widowControl/>
              <w:rPr>
                <w:rFonts w:ascii="宋体" w:hAnsi="宋体" w:cs="宋体"/>
                <w:color w:val="000000"/>
                <w:szCs w:val="21"/>
              </w:rPr>
            </w:pPr>
          </w:p>
        </w:tc>
        <w:tc>
          <w:tcPr>
            <w:tcW w:w="3054" w:type="dxa"/>
          </w:tcPr>
          <w:p w14:paraId="01BAEA39"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7AB8310B" w14:textId="77777777" w:rsidR="009A7B43" w:rsidRPr="00434406" w:rsidRDefault="009A7B43" w:rsidP="00EE1314">
            <w:pPr>
              <w:widowControl/>
              <w:rPr>
                <w:rFonts w:ascii="宋体" w:hAnsi="宋体" w:cs="宋体"/>
                <w:color w:val="000000"/>
                <w:szCs w:val="21"/>
              </w:rPr>
            </w:pPr>
          </w:p>
        </w:tc>
        <w:tc>
          <w:tcPr>
            <w:tcW w:w="1026" w:type="dxa"/>
          </w:tcPr>
          <w:p w14:paraId="073E76E0" w14:textId="77777777" w:rsidR="009A7B43" w:rsidRPr="00434406" w:rsidRDefault="009A7B43" w:rsidP="00EE1314">
            <w:pPr>
              <w:widowControl/>
              <w:rPr>
                <w:rFonts w:ascii="宋体" w:hAnsi="宋体" w:cs="宋体"/>
                <w:color w:val="000000"/>
                <w:szCs w:val="21"/>
              </w:rPr>
            </w:pPr>
          </w:p>
        </w:tc>
      </w:tr>
      <w:tr w:rsidR="009A7B43" w:rsidRPr="00434406" w14:paraId="52C58E30" w14:textId="77777777" w:rsidTr="00EE1314">
        <w:tc>
          <w:tcPr>
            <w:tcW w:w="1377" w:type="dxa"/>
          </w:tcPr>
          <w:p w14:paraId="31E643BA" w14:textId="77777777" w:rsidR="009A7B43" w:rsidRDefault="009A7B43" w:rsidP="00EE1314">
            <w:pPr>
              <w:widowControl/>
              <w:rPr>
                <w:rFonts w:ascii="宋体" w:hAnsi="宋体" w:cs="宋体"/>
                <w:szCs w:val="21"/>
              </w:rPr>
            </w:pPr>
            <w:r w:rsidRPr="00D919D0">
              <w:rPr>
                <w:rFonts w:ascii="宋体" w:hAnsi="宋体" w:cs="宋体" w:hint="eastAsia"/>
                <w:szCs w:val="21"/>
              </w:rPr>
              <w:t>审核人</w:t>
            </w:r>
          </w:p>
        </w:tc>
        <w:tc>
          <w:tcPr>
            <w:tcW w:w="1818" w:type="dxa"/>
          </w:tcPr>
          <w:p w14:paraId="69C113DB" w14:textId="77777777" w:rsidR="009A7B43" w:rsidRDefault="009A7B43" w:rsidP="00EE131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2F23AEDF" w14:textId="77777777" w:rsidR="009A7B43" w:rsidRDefault="009A7B43" w:rsidP="00EE1314">
            <w:pPr>
              <w:widowControl/>
              <w:rPr>
                <w:rFonts w:ascii="宋体" w:hAnsi="宋体" w:cs="宋体"/>
                <w:color w:val="000000"/>
                <w:szCs w:val="21"/>
              </w:rPr>
            </w:pPr>
          </w:p>
        </w:tc>
        <w:tc>
          <w:tcPr>
            <w:tcW w:w="3054" w:type="dxa"/>
          </w:tcPr>
          <w:p w14:paraId="06F87396"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0476FB6A" w14:textId="77777777" w:rsidR="009A7B43" w:rsidRPr="00434406" w:rsidRDefault="009A7B43" w:rsidP="00EE1314">
            <w:pPr>
              <w:widowControl/>
              <w:rPr>
                <w:rFonts w:ascii="宋体" w:hAnsi="宋体" w:cs="宋体"/>
                <w:color w:val="000000"/>
                <w:szCs w:val="21"/>
              </w:rPr>
            </w:pPr>
          </w:p>
        </w:tc>
        <w:tc>
          <w:tcPr>
            <w:tcW w:w="1026" w:type="dxa"/>
          </w:tcPr>
          <w:p w14:paraId="6397D4A4" w14:textId="77777777" w:rsidR="009A7B43" w:rsidRPr="00434406" w:rsidRDefault="009A7B43" w:rsidP="00EE1314">
            <w:pPr>
              <w:widowControl/>
              <w:rPr>
                <w:rFonts w:ascii="宋体" w:hAnsi="宋体" w:cs="宋体"/>
                <w:color w:val="000000"/>
                <w:szCs w:val="21"/>
              </w:rPr>
            </w:pPr>
          </w:p>
        </w:tc>
      </w:tr>
      <w:tr w:rsidR="009A7B43" w:rsidRPr="00434406" w14:paraId="08C6C86A" w14:textId="77777777" w:rsidTr="00EE1314">
        <w:tc>
          <w:tcPr>
            <w:tcW w:w="1377" w:type="dxa"/>
          </w:tcPr>
          <w:p w14:paraId="7FECB5E1" w14:textId="77777777" w:rsidR="009A7B43" w:rsidRDefault="009A7B43" w:rsidP="00EE1314">
            <w:pPr>
              <w:widowControl/>
              <w:rPr>
                <w:rFonts w:ascii="宋体" w:hAnsi="宋体" w:cs="宋体"/>
                <w:szCs w:val="21"/>
              </w:rPr>
            </w:pPr>
            <w:r w:rsidRPr="00D919D0">
              <w:rPr>
                <w:rFonts w:ascii="宋体" w:hAnsi="宋体" w:cs="宋体" w:hint="eastAsia"/>
                <w:szCs w:val="21"/>
              </w:rPr>
              <w:t>审核时间</w:t>
            </w:r>
          </w:p>
        </w:tc>
        <w:tc>
          <w:tcPr>
            <w:tcW w:w="1818" w:type="dxa"/>
          </w:tcPr>
          <w:p w14:paraId="370A6EE7" w14:textId="77777777" w:rsidR="009A7B43" w:rsidRDefault="009A7B43" w:rsidP="00EE1314">
            <w:pPr>
              <w:rPr>
                <w:color w:val="000000"/>
                <w:szCs w:val="21"/>
              </w:rPr>
            </w:pPr>
            <w:r>
              <w:rPr>
                <w:color w:val="000000"/>
                <w:szCs w:val="21"/>
              </w:rPr>
              <w:t>Time</w:t>
            </w:r>
          </w:p>
        </w:tc>
        <w:tc>
          <w:tcPr>
            <w:tcW w:w="774" w:type="dxa"/>
          </w:tcPr>
          <w:p w14:paraId="264D58A1" w14:textId="77777777" w:rsidR="009A7B43" w:rsidRDefault="009A7B43" w:rsidP="00EE1314">
            <w:pPr>
              <w:widowControl/>
              <w:rPr>
                <w:rFonts w:ascii="宋体" w:hAnsi="宋体" w:cs="宋体"/>
                <w:color w:val="000000"/>
                <w:szCs w:val="21"/>
              </w:rPr>
            </w:pPr>
          </w:p>
        </w:tc>
        <w:tc>
          <w:tcPr>
            <w:tcW w:w="3054" w:type="dxa"/>
          </w:tcPr>
          <w:p w14:paraId="004DE19F"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46D54F07" w14:textId="77777777" w:rsidR="009A7B43" w:rsidRPr="00434406" w:rsidRDefault="009A7B43" w:rsidP="00EE1314">
            <w:pPr>
              <w:widowControl/>
              <w:rPr>
                <w:rFonts w:ascii="宋体" w:hAnsi="宋体" w:cs="宋体"/>
                <w:color w:val="000000"/>
                <w:szCs w:val="21"/>
              </w:rPr>
            </w:pPr>
          </w:p>
        </w:tc>
        <w:tc>
          <w:tcPr>
            <w:tcW w:w="1026" w:type="dxa"/>
          </w:tcPr>
          <w:p w14:paraId="00459737" w14:textId="77777777" w:rsidR="009A7B43" w:rsidRPr="00434406" w:rsidRDefault="009A7B43" w:rsidP="00EE1314">
            <w:pPr>
              <w:widowControl/>
              <w:rPr>
                <w:rFonts w:ascii="宋体" w:hAnsi="宋体" w:cs="宋体"/>
                <w:color w:val="000000"/>
                <w:szCs w:val="21"/>
              </w:rPr>
            </w:pPr>
          </w:p>
        </w:tc>
      </w:tr>
      <w:tr w:rsidR="009A7B43" w:rsidRPr="00434406" w14:paraId="0EB1A912" w14:textId="77777777" w:rsidTr="00EE1314">
        <w:tc>
          <w:tcPr>
            <w:tcW w:w="1377" w:type="dxa"/>
          </w:tcPr>
          <w:p w14:paraId="4D033D29" w14:textId="77777777" w:rsidR="009A7B43" w:rsidRDefault="009A7B43" w:rsidP="00EE1314">
            <w:pPr>
              <w:widowControl/>
              <w:rPr>
                <w:rFonts w:ascii="宋体" w:hAnsi="宋体" w:cs="宋体"/>
                <w:szCs w:val="21"/>
              </w:rPr>
            </w:pPr>
            <w:r w:rsidRPr="00D919D0">
              <w:rPr>
                <w:rFonts w:ascii="宋体" w:hAnsi="宋体" w:cs="宋体" w:hint="eastAsia"/>
                <w:szCs w:val="21"/>
              </w:rPr>
              <w:t>审核日期</w:t>
            </w:r>
          </w:p>
        </w:tc>
        <w:tc>
          <w:tcPr>
            <w:tcW w:w="1818" w:type="dxa"/>
          </w:tcPr>
          <w:p w14:paraId="104E2E05" w14:textId="77777777" w:rsidR="009A7B43" w:rsidRDefault="009A7B43" w:rsidP="00EE1314">
            <w:pPr>
              <w:rPr>
                <w:color w:val="000000"/>
                <w:szCs w:val="21"/>
              </w:rPr>
            </w:pPr>
            <w:r>
              <w:rPr>
                <w:color w:val="000000"/>
                <w:szCs w:val="21"/>
              </w:rPr>
              <w:t>Date</w:t>
            </w:r>
          </w:p>
        </w:tc>
        <w:tc>
          <w:tcPr>
            <w:tcW w:w="774" w:type="dxa"/>
          </w:tcPr>
          <w:p w14:paraId="22484218" w14:textId="77777777" w:rsidR="009A7B43" w:rsidRDefault="009A7B43" w:rsidP="00EE1314">
            <w:pPr>
              <w:widowControl/>
              <w:rPr>
                <w:rFonts w:ascii="宋体" w:hAnsi="宋体" w:cs="宋体"/>
                <w:color w:val="000000"/>
                <w:szCs w:val="21"/>
              </w:rPr>
            </w:pPr>
          </w:p>
        </w:tc>
        <w:tc>
          <w:tcPr>
            <w:tcW w:w="3054" w:type="dxa"/>
          </w:tcPr>
          <w:p w14:paraId="491C691C" w14:textId="77777777" w:rsidR="009A7B43" w:rsidRDefault="009A7B43" w:rsidP="00EE1314">
            <w:pPr>
              <w:widowControl/>
              <w:rPr>
                <w:rFonts w:ascii="宋体" w:hAnsi="宋体" w:cs="宋体"/>
                <w:szCs w:val="21"/>
              </w:rPr>
            </w:pPr>
            <w:r>
              <w:rPr>
                <w:rFonts w:ascii="宋体" w:hAnsi="宋体" w:cs="宋体"/>
                <w:szCs w:val="21"/>
              </w:rPr>
              <w:t>自动记录</w:t>
            </w:r>
          </w:p>
        </w:tc>
        <w:tc>
          <w:tcPr>
            <w:tcW w:w="1265" w:type="dxa"/>
          </w:tcPr>
          <w:p w14:paraId="61F94191" w14:textId="77777777" w:rsidR="009A7B43" w:rsidRPr="00434406" w:rsidRDefault="009A7B43" w:rsidP="00EE1314">
            <w:pPr>
              <w:widowControl/>
              <w:rPr>
                <w:rFonts w:ascii="宋体" w:hAnsi="宋体" w:cs="宋体"/>
                <w:color w:val="000000"/>
                <w:szCs w:val="21"/>
              </w:rPr>
            </w:pPr>
          </w:p>
        </w:tc>
        <w:tc>
          <w:tcPr>
            <w:tcW w:w="1026" w:type="dxa"/>
          </w:tcPr>
          <w:p w14:paraId="3255552F" w14:textId="77777777" w:rsidR="009A7B43" w:rsidRPr="00434406" w:rsidRDefault="009A7B43" w:rsidP="00EE1314">
            <w:pPr>
              <w:widowControl/>
              <w:rPr>
                <w:rFonts w:ascii="宋体" w:hAnsi="宋体" w:cs="宋体"/>
                <w:color w:val="000000"/>
                <w:szCs w:val="21"/>
              </w:rPr>
            </w:pPr>
          </w:p>
        </w:tc>
      </w:tr>
    </w:tbl>
    <w:p w14:paraId="50AFC578" w14:textId="77777777" w:rsidR="009A7B43" w:rsidRPr="00817BBC" w:rsidRDefault="009A7B43" w:rsidP="009A7B43">
      <w:pPr>
        <w:pStyle w:val="2"/>
      </w:pPr>
      <w:r w:rsidRPr="00817BBC">
        <w:rPr>
          <w:rFonts w:hint="eastAsia"/>
        </w:rPr>
        <w:t>用户界面示意及交互过程</w:t>
      </w:r>
    </w:p>
    <w:p w14:paraId="023773B3" w14:textId="587B72F5" w:rsidR="009A7B43" w:rsidRPr="00817BBC" w:rsidRDefault="0051112D" w:rsidP="009A7B43">
      <w:pPr>
        <w:pStyle w:val="3"/>
      </w:pPr>
      <w:r>
        <w:rPr>
          <w:rFonts w:hint="eastAsia"/>
        </w:rPr>
        <w:t>折扣调整单</w:t>
      </w:r>
      <w:r w:rsidR="009A7B43" w:rsidRPr="00817BBC">
        <w:rPr>
          <w:rFonts w:hint="eastAsia"/>
        </w:rPr>
        <w:t>列表</w:t>
      </w:r>
    </w:p>
    <w:p w14:paraId="245E4B1B" w14:textId="77777777" w:rsidR="009A7B43" w:rsidRPr="0042665D" w:rsidRDefault="009A7B43" w:rsidP="009A7B43">
      <w:pPr>
        <w:pStyle w:val="40"/>
        <w:tabs>
          <w:tab w:val="clear" w:pos="4907"/>
          <w:tab w:val="left" w:pos="993"/>
        </w:tabs>
        <w:ind w:left="284"/>
      </w:pPr>
      <w:r w:rsidRPr="008E3314">
        <w:rPr>
          <w:rFonts w:hint="eastAsia"/>
        </w:rPr>
        <w:t>画面</w:t>
      </w:r>
      <w:r w:rsidRPr="008E3314">
        <w:t>说明</w:t>
      </w:r>
    </w:p>
    <w:p w14:paraId="507423AD" w14:textId="77777777" w:rsidR="009A7B43" w:rsidRPr="00817BBC" w:rsidRDefault="009A7B43" w:rsidP="009A7B43">
      <w:pPr>
        <w:numPr>
          <w:ilvl w:val="0"/>
          <w:numId w:val="39"/>
        </w:numPr>
        <w:spacing w:line="360" w:lineRule="auto"/>
      </w:pPr>
      <w:r w:rsidRPr="00817BBC">
        <w:rPr>
          <w:rFonts w:hint="eastAsia"/>
        </w:rPr>
        <w:t>本画面为列表</w:t>
      </w:r>
      <w:r>
        <w:rPr>
          <w:rFonts w:hint="eastAsia"/>
        </w:rPr>
        <w:t>界面，默认按编码顺序显示</w:t>
      </w:r>
    </w:p>
    <w:p w14:paraId="12897EAA" w14:textId="4997CC2E" w:rsidR="009A7B43" w:rsidRPr="00817BBC" w:rsidRDefault="009A7B43" w:rsidP="009A7B43">
      <w:pPr>
        <w:numPr>
          <w:ilvl w:val="0"/>
          <w:numId w:val="39"/>
        </w:numPr>
        <w:spacing w:line="360" w:lineRule="auto"/>
      </w:pPr>
      <w:r w:rsidRPr="00817BBC">
        <w:rPr>
          <w:rFonts w:hint="eastAsia"/>
        </w:rPr>
        <w:lastRenderedPageBreak/>
        <w:t>进入方式：通过点击菜单节点</w:t>
      </w:r>
      <w:r w:rsidR="00E335DD">
        <w:rPr>
          <w:rFonts w:hint="eastAsia"/>
        </w:rPr>
        <w:t>、或折扣表</w:t>
      </w:r>
      <w:r>
        <w:rPr>
          <w:rFonts w:hint="eastAsia"/>
        </w:rPr>
        <w:t>联查</w:t>
      </w:r>
      <w:r w:rsidRPr="00817BBC">
        <w:rPr>
          <w:rFonts w:hint="eastAsia"/>
        </w:rPr>
        <w:t>进入</w:t>
      </w:r>
    </w:p>
    <w:p w14:paraId="3FCCF8EE" w14:textId="77777777" w:rsidR="009A7B43" w:rsidRDefault="009A7B43" w:rsidP="00571FF9">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35768CA4" w14:textId="77777777" w:rsidR="009A7B43" w:rsidRPr="00FC0662" w:rsidRDefault="009A7B43" w:rsidP="009A7B43">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9A7B43" w:rsidRPr="00817BBC" w14:paraId="4A9F1841"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FFE42AD" w14:textId="77777777" w:rsidR="009A7B43" w:rsidRPr="00817BBC" w:rsidRDefault="009A7B43" w:rsidP="00EE1314">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7850AB2E" w14:textId="77777777" w:rsidR="009A7B43" w:rsidRPr="00817BBC" w:rsidRDefault="009A7B43" w:rsidP="00EE1314">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49C3F6BA" w14:textId="77777777" w:rsidR="009A7B43" w:rsidRPr="00817BBC" w:rsidRDefault="009A7B43" w:rsidP="00EE1314">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7DDD1083" w14:textId="77777777" w:rsidR="009A7B43" w:rsidRPr="00817BBC" w:rsidRDefault="009A7B43" w:rsidP="00EE1314">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24CF74B7" w14:textId="77777777" w:rsidR="009A7B43" w:rsidRPr="00817BBC" w:rsidRDefault="009A7B43" w:rsidP="00EE1314">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45BD6586" w14:textId="77777777" w:rsidR="009A7B43" w:rsidRPr="00817BBC" w:rsidRDefault="009A7B43" w:rsidP="00EE1314">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0DECA5BE" w14:textId="77777777" w:rsidR="009A7B43" w:rsidRPr="00817BBC" w:rsidRDefault="009A7B43" w:rsidP="00EE1314">
            <w:pPr>
              <w:rPr>
                <w:b/>
                <w:sz w:val="18"/>
                <w:szCs w:val="18"/>
              </w:rPr>
            </w:pPr>
            <w:r w:rsidRPr="00817BBC">
              <w:rPr>
                <w:rFonts w:hint="eastAsia"/>
                <w:b/>
                <w:sz w:val="18"/>
                <w:szCs w:val="18"/>
              </w:rPr>
              <w:t>单组织</w:t>
            </w:r>
          </w:p>
        </w:tc>
      </w:tr>
      <w:tr w:rsidR="009A7B43" w:rsidRPr="00434406" w14:paraId="35197C14"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54725239" w14:textId="77777777" w:rsidR="009A7B43" w:rsidRPr="00434406" w:rsidRDefault="009A7B43" w:rsidP="00EE1314">
            <w:pPr>
              <w:widowControl/>
              <w:rPr>
                <w:color w:val="FF0000"/>
                <w:sz w:val="20"/>
              </w:rPr>
            </w:pPr>
            <w:r>
              <w:rPr>
                <w:rFonts w:hint="eastAsia"/>
                <w:sz w:val="20"/>
              </w:rPr>
              <w:t>默认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40C94207"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03F6E0E9" w14:textId="77777777" w:rsidR="009A7B43" w:rsidRPr="00434406" w:rsidRDefault="009A7B43" w:rsidP="00EE1314">
            <w:pPr>
              <w:rPr>
                <w:color w:val="000000"/>
                <w:szCs w:val="21"/>
              </w:rPr>
            </w:pPr>
          </w:p>
        </w:tc>
        <w:tc>
          <w:tcPr>
            <w:tcW w:w="1452" w:type="dxa"/>
            <w:tcBorders>
              <w:left w:val="single" w:sz="4" w:space="0" w:color="000000"/>
            </w:tcBorders>
            <w:shd w:val="clear" w:color="auto" w:fill="CCCCCC"/>
          </w:tcPr>
          <w:p w14:paraId="311F005F" w14:textId="77777777" w:rsidR="009A7B43" w:rsidRPr="00434406" w:rsidRDefault="009A7B43" w:rsidP="00EE1314">
            <w:pPr>
              <w:widowControl/>
              <w:rPr>
                <w:color w:val="FF0000"/>
                <w:sz w:val="20"/>
              </w:rPr>
            </w:pPr>
          </w:p>
        </w:tc>
        <w:tc>
          <w:tcPr>
            <w:tcW w:w="1557" w:type="dxa"/>
            <w:shd w:val="clear" w:color="auto" w:fill="CCCCCC"/>
          </w:tcPr>
          <w:p w14:paraId="0D5DF90F" w14:textId="77777777" w:rsidR="009A7B43" w:rsidRPr="00434406" w:rsidRDefault="009A7B43" w:rsidP="00EE1314">
            <w:pPr>
              <w:widowControl/>
              <w:rPr>
                <w:color w:val="FF0000"/>
                <w:sz w:val="20"/>
              </w:rPr>
            </w:pPr>
          </w:p>
        </w:tc>
        <w:tc>
          <w:tcPr>
            <w:tcW w:w="1832" w:type="dxa"/>
            <w:shd w:val="clear" w:color="auto" w:fill="CCCCCC"/>
          </w:tcPr>
          <w:p w14:paraId="69285EEE" w14:textId="77777777" w:rsidR="009A7B43" w:rsidRPr="00434406" w:rsidRDefault="009A7B43" w:rsidP="00EE1314">
            <w:pPr>
              <w:widowControl/>
              <w:rPr>
                <w:color w:val="FF0000"/>
                <w:sz w:val="20"/>
              </w:rPr>
            </w:pPr>
          </w:p>
        </w:tc>
        <w:tc>
          <w:tcPr>
            <w:tcW w:w="854" w:type="dxa"/>
            <w:gridSpan w:val="2"/>
            <w:shd w:val="clear" w:color="auto" w:fill="CCCCCC"/>
          </w:tcPr>
          <w:p w14:paraId="4CCED04A" w14:textId="77777777" w:rsidR="009A7B43" w:rsidRPr="00434406" w:rsidRDefault="009A7B43" w:rsidP="00EE1314">
            <w:pPr>
              <w:widowControl/>
              <w:rPr>
                <w:color w:val="FF0000"/>
                <w:sz w:val="20"/>
              </w:rPr>
            </w:pPr>
          </w:p>
        </w:tc>
      </w:tr>
      <w:tr w:rsidR="009A7B43" w:rsidRPr="00817BBC" w14:paraId="1882294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DB9D2E6"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CDC8DE8"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443CDAA4"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6D9CABDA" w14:textId="77777777" w:rsidR="009A7B43" w:rsidRPr="00817BBC" w:rsidRDefault="009A7B43" w:rsidP="00EE1314">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2E79C814" w14:textId="77777777" w:rsidR="009A7B43" w:rsidRPr="00817BBC" w:rsidRDefault="009A7B43" w:rsidP="00EE1314">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10FD60BD" w14:textId="77777777" w:rsidR="009A7B43" w:rsidRPr="00817BBC" w:rsidRDefault="009A7B43" w:rsidP="00EE1314">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6374F259" w14:textId="77777777" w:rsidR="009A7B43" w:rsidRPr="00817BBC" w:rsidRDefault="009A7B43" w:rsidP="00EE1314">
            <w:pPr>
              <w:autoSpaceDE w:val="0"/>
              <w:autoSpaceDN w:val="0"/>
              <w:adjustRightInd w:val="0"/>
              <w:jc w:val="left"/>
              <w:rPr>
                <w:rFonts w:ascii="宋体" w:cs="宋体"/>
                <w:kern w:val="0"/>
                <w:sz w:val="18"/>
                <w:szCs w:val="18"/>
              </w:rPr>
            </w:pPr>
            <w:r>
              <w:t>不显示</w:t>
            </w:r>
          </w:p>
        </w:tc>
      </w:tr>
      <w:tr w:rsidR="009A7B43" w:rsidRPr="00817BBC" w14:paraId="508C673E"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D829432"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57C061F"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1203C9CD"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36617E96" w14:textId="51C17094"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557" w:type="dxa"/>
            <w:tcBorders>
              <w:top w:val="single" w:sz="2" w:space="0" w:color="000000"/>
              <w:left w:val="single" w:sz="6" w:space="0" w:color="auto"/>
              <w:bottom w:val="single" w:sz="2" w:space="0" w:color="000000"/>
              <w:right w:val="single" w:sz="6" w:space="0" w:color="auto"/>
            </w:tcBorders>
          </w:tcPr>
          <w:p w14:paraId="55421469" w14:textId="3DE25FAA"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841" w:type="dxa"/>
            <w:gridSpan w:val="2"/>
            <w:tcBorders>
              <w:top w:val="single" w:sz="2" w:space="0" w:color="000000"/>
              <w:left w:val="single" w:sz="6" w:space="0" w:color="auto"/>
              <w:bottom w:val="single" w:sz="2" w:space="0" w:color="000000"/>
              <w:right w:val="single" w:sz="6" w:space="0" w:color="auto"/>
            </w:tcBorders>
          </w:tcPr>
          <w:p w14:paraId="6315EAC4" w14:textId="77777777" w:rsidR="009A7B43" w:rsidRPr="00817BBC" w:rsidRDefault="009A7B43" w:rsidP="00EE1314">
            <w:pPr>
              <w:autoSpaceDE w:val="0"/>
              <w:autoSpaceDN w:val="0"/>
              <w:adjustRightInd w:val="0"/>
              <w:jc w:val="left"/>
              <w:rPr>
                <w:rFonts w:ascii="宋体" w:cs="宋体"/>
                <w:kern w:val="0"/>
                <w:sz w:val="18"/>
                <w:szCs w:val="18"/>
              </w:rPr>
            </w:pPr>
            <w:r>
              <w:rPr>
                <w:rFonts w:ascii="宋体" w:cs="宋体"/>
                <w:kern w:val="0"/>
                <w:sz w:val="18"/>
                <w:szCs w:val="18"/>
              </w:rPr>
              <w:t>默认最高优先级的类别</w:t>
            </w:r>
            <w:r>
              <w:rPr>
                <w:rFonts w:ascii="宋体" w:cs="宋体" w:hint="eastAsia"/>
                <w:kern w:val="0"/>
                <w:sz w:val="18"/>
                <w:szCs w:val="18"/>
              </w:rPr>
              <w:t>，</w:t>
            </w:r>
            <w:r>
              <w:rPr>
                <w:rFonts w:ascii="宋体" w:cs="宋体"/>
                <w:kern w:val="0"/>
                <w:sz w:val="18"/>
                <w:szCs w:val="18"/>
              </w:rPr>
              <w:t>可下拉单选</w:t>
            </w:r>
            <w:r>
              <w:rPr>
                <w:rFonts w:ascii="宋体" w:cs="宋体" w:hint="eastAsia"/>
                <w:kern w:val="0"/>
                <w:sz w:val="18"/>
                <w:szCs w:val="18"/>
              </w:rPr>
              <w:t>，</w:t>
            </w:r>
            <w:r>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5ADC4D40"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2A53775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5618AF1"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A1C1C16"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236E5E59"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5C26349A" w14:textId="35771C72"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557" w:type="dxa"/>
            <w:tcBorders>
              <w:top w:val="single" w:sz="2" w:space="0" w:color="000000"/>
              <w:left w:val="single" w:sz="6" w:space="0" w:color="auto"/>
              <w:bottom w:val="single" w:sz="2" w:space="0" w:color="000000"/>
              <w:right w:val="single" w:sz="6" w:space="0" w:color="auto"/>
            </w:tcBorders>
          </w:tcPr>
          <w:p w14:paraId="40BCE198" w14:textId="35B551DF"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841" w:type="dxa"/>
            <w:gridSpan w:val="2"/>
            <w:tcBorders>
              <w:top w:val="single" w:sz="2" w:space="0" w:color="000000"/>
              <w:left w:val="single" w:sz="6" w:space="0" w:color="auto"/>
              <w:bottom w:val="single" w:sz="2" w:space="0" w:color="000000"/>
              <w:right w:val="single" w:sz="6" w:space="0" w:color="auto"/>
            </w:tcBorders>
          </w:tcPr>
          <w:p w14:paraId="29276268" w14:textId="77777777" w:rsidR="009A7B43"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6F6EF9E"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0F9B465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F14F5A7"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220ED59"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043E3578"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6195F0AB" w14:textId="4E609F56" w:rsidR="009A7B43" w:rsidRPr="00817BBC"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557" w:type="dxa"/>
            <w:tcBorders>
              <w:top w:val="single" w:sz="2" w:space="0" w:color="000000"/>
              <w:left w:val="single" w:sz="6" w:space="0" w:color="auto"/>
              <w:bottom w:val="single" w:sz="2" w:space="0" w:color="000000"/>
              <w:right w:val="single" w:sz="6" w:space="0" w:color="auto"/>
            </w:tcBorders>
          </w:tcPr>
          <w:p w14:paraId="503EB32D" w14:textId="44AF0333" w:rsidR="009A7B43" w:rsidRPr="00817BBC"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841" w:type="dxa"/>
            <w:gridSpan w:val="2"/>
            <w:tcBorders>
              <w:top w:val="single" w:sz="2" w:space="0" w:color="000000"/>
              <w:left w:val="single" w:sz="6" w:space="0" w:color="auto"/>
              <w:bottom w:val="single" w:sz="2" w:space="0" w:color="000000"/>
              <w:right w:val="single" w:sz="6" w:space="0" w:color="auto"/>
            </w:tcBorders>
          </w:tcPr>
          <w:p w14:paraId="106CA423"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2E17D93"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434406" w14:paraId="240817EE"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52E684EB" w14:textId="77777777" w:rsidR="009A7B43" w:rsidRPr="00434406" w:rsidRDefault="009A7B43" w:rsidP="00EE1314">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70861B3D"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63CFD444" w14:textId="77777777" w:rsidR="009A7B43" w:rsidRPr="00434406" w:rsidRDefault="009A7B43" w:rsidP="00EE1314">
            <w:pPr>
              <w:rPr>
                <w:color w:val="000000"/>
                <w:szCs w:val="21"/>
              </w:rPr>
            </w:pPr>
          </w:p>
        </w:tc>
        <w:tc>
          <w:tcPr>
            <w:tcW w:w="1452" w:type="dxa"/>
            <w:tcBorders>
              <w:left w:val="single" w:sz="4" w:space="0" w:color="000000"/>
              <w:bottom w:val="single" w:sz="4" w:space="0" w:color="000000"/>
            </w:tcBorders>
            <w:shd w:val="clear" w:color="auto" w:fill="CCCCCC"/>
          </w:tcPr>
          <w:p w14:paraId="370F1E21" w14:textId="77777777" w:rsidR="009A7B43" w:rsidRPr="00434406" w:rsidRDefault="009A7B43" w:rsidP="00EE1314">
            <w:pPr>
              <w:widowControl/>
              <w:rPr>
                <w:color w:val="FF0000"/>
                <w:sz w:val="20"/>
              </w:rPr>
            </w:pPr>
          </w:p>
        </w:tc>
        <w:tc>
          <w:tcPr>
            <w:tcW w:w="1557" w:type="dxa"/>
            <w:shd w:val="clear" w:color="auto" w:fill="CCCCCC"/>
          </w:tcPr>
          <w:p w14:paraId="5A03A144" w14:textId="77777777" w:rsidR="009A7B43" w:rsidRPr="00434406" w:rsidRDefault="009A7B43" w:rsidP="00EE1314">
            <w:pPr>
              <w:widowControl/>
              <w:rPr>
                <w:color w:val="FF0000"/>
                <w:sz w:val="20"/>
              </w:rPr>
            </w:pPr>
          </w:p>
        </w:tc>
        <w:tc>
          <w:tcPr>
            <w:tcW w:w="1832" w:type="dxa"/>
            <w:shd w:val="clear" w:color="auto" w:fill="CCCCCC"/>
          </w:tcPr>
          <w:p w14:paraId="584EA044" w14:textId="77777777" w:rsidR="009A7B43" w:rsidRPr="00434406" w:rsidRDefault="009A7B43" w:rsidP="00EE1314">
            <w:pPr>
              <w:widowControl/>
              <w:rPr>
                <w:color w:val="FF0000"/>
                <w:sz w:val="20"/>
              </w:rPr>
            </w:pPr>
          </w:p>
        </w:tc>
        <w:tc>
          <w:tcPr>
            <w:tcW w:w="854" w:type="dxa"/>
            <w:gridSpan w:val="2"/>
            <w:shd w:val="clear" w:color="auto" w:fill="CCCCCC"/>
          </w:tcPr>
          <w:p w14:paraId="5B67467D" w14:textId="77777777" w:rsidR="009A7B43" w:rsidRPr="00434406" w:rsidRDefault="009A7B43" w:rsidP="00EE1314">
            <w:pPr>
              <w:widowControl/>
              <w:rPr>
                <w:color w:val="FF0000"/>
                <w:sz w:val="20"/>
              </w:rPr>
            </w:pPr>
          </w:p>
        </w:tc>
      </w:tr>
      <w:tr w:rsidR="009A7B43" w:rsidRPr="00817BBC" w14:paraId="5BC763A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58ADC3A"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B2F83F3"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8E5C3D1"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195E7CA"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1EEA196F"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000000"/>
              <w:right w:val="single" w:sz="4" w:space="0" w:color="000000"/>
            </w:tcBorders>
          </w:tcPr>
          <w:p w14:paraId="15DE8447"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485602D"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7927E601"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B46FE8C"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DA00485"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EDA3CFB"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5623AC8" w14:textId="5B291119"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3475DD14" w14:textId="79C98975"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28AF1A9D"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09CC469"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06D1244D"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AAFA9DB"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013E2D8"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5F2395B"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88F3D70" w14:textId="1AFC8B18" w:rsidR="009A7B43"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557" w:type="dxa"/>
            <w:tcBorders>
              <w:top w:val="single" w:sz="2" w:space="0" w:color="000000"/>
              <w:left w:val="single" w:sz="4" w:space="0" w:color="000000"/>
              <w:bottom w:val="single" w:sz="2" w:space="0" w:color="000000"/>
              <w:right w:val="single" w:sz="4" w:space="0" w:color="000000"/>
            </w:tcBorders>
          </w:tcPr>
          <w:p w14:paraId="4A34C24F" w14:textId="34919EEE" w:rsidR="009A7B43"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841" w:type="dxa"/>
            <w:gridSpan w:val="2"/>
            <w:tcBorders>
              <w:top w:val="single" w:sz="4" w:space="0" w:color="000000"/>
              <w:left w:val="single" w:sz="4" w:space="0" w:color="000000"/>
              <w:bottom w:val="single" w:sz="4" w:space="0" w:color="000000"/>
              <w:right w:val="single" w:sz="4" w:space="0" w:color="000000"/>
            </w:tcBorders>
          </w:tcPr>
          <w:p w14:paraId="650F3B9F"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46F2452"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0A34511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06A4E87"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9535F7F"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E83456D"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D0B72F1" w14:textId="422A2745" w:rsidR="009A7B43" w:rsidRDefault="00307DE3" w:rsidP="00EE1314">
            <w:pPr>
              <w:autoSpaceDE w:val="0"/>
              <w:autoSpaceDN w:val="0"/>
              <w:adjustRightInd w:val="0"/>
              <w:jc w:val="left"/>
              <w:rPr>
                <w:rFonts w:ascii="宋体" w:hAnsi="宋体" w:cs="宋体"/>
                <w:szCs w:val="21"/>
              </w:rPr>
            </w:pPr>
            <w:r>
              <w:rPr>
                <w:rFonts w:hint="eastAsia"/>
                <w:color w:val="000000"/>
              </w:rPr>
              <w:t>折扣表模型</w:t>
            </w:r>
          </w:p>
        </w:tc>
        <w:tc>
          <w:tcPr>
            <w:tcW w:w="1557" w:type="dxa"/>
            <w:tcBorders>
              <w:top w:val="single" w:sz="2" w:space="0" w:color="000000"/>
              <w:left w:val="single" w:sz="4" w:space="0" w:color="000000"/>
              <w:bottom w:val="single" w:sz="2" w:space="0" w:color="000000"/>
              <w:right w:val="single" w:sz="4" w:space="0" w:color="000000"/>
            </w:tcBorders>
          </w:tcPr>
          <w:p w14:paraId="0B454346" w14:textId="0D0D3710" w:rsidR="009A7B43" w:rsidRDefault="00307DE3" w:rsidP="00EE1314">
            <w:pPr>
              <w:autoSpaceDE w:val="0"/>
              <w:autoSpaceDN w:val="0"/>
              <w:adjustRightInd w:val="0"/>
              <w:jc w:val="left"/>
              <w:rPr>
                <w:rFonts w:ascii="宋体" w:hAnsi="宋体" w:cs="宋体"/>
                <w:szCs w:val="21"/>
              </w:rPr>
            </w:pPr>
            <w:r>
              <w:rPr>
                <w:rFonts w:hint="eastAsia"/>
                <w:color w:val="000000"/>
              </w:rPr>
              <w:t>折扣表模型</w:t>
            </w:r>
          </w:p>
        </w:tc>
        <w:tc>
          <w:tcPr>
            <w:tcW w:w="1841" w:type="dxa"/>
            <w:gridSpan w:val="2"/>
            <w:tcBorders>
              <w:top w:val="single" w:sz="4" w:space="0" w:color="000000"/>
              <w:left w:val="single" w:sz="4" w:space="0" w:color="000000"/>
              <w:bottom w:val="single" w:sz="4" w:space="0" w:color="000000"/>
              <w:right w:val="single" w:sz="4" w:space="0" w:color="000000"/>
            </w:tcBorders>
          </w:tcPr>
          <w:p w14:paraId="7B327EFC"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5B3E9057"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449CC70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418BAE0" w14:textId="77777777" w:rsidR="009A7B43" w:rsidRPr="00683920"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3C5E816"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A655D20"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DB252E5" w14:textId="77777777" w:rsidR="009A7B43" w:rsidRDefault="009A7B43" w:rsidP="00EE1314">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0D22CC7F" w14:textId="77777777" w:rsidR="009A7B43" w:rsidRDefault="009A7B43" w:rsidP="00EE1314">
            <w:pPr>
              <w:autoSpaceDE w:val="0"/>
              <w:autoSpaceDN w:val="0"/>
              <w:adjustRightInd w:val="0"/>
              <w:jc w:val="left"/>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0B0BEB8C"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358114E"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21078D12"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D8D6F9A"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5FF4907"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DA16277"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34B4FA9"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000000"/>
              <w:bottom w:val="single" w:sz="2" w:space="0" w:color="000000"/>
              <w:right w:val="single" w:sz="4" w:space="0" w:color="000000"/>
            </w:tcBorders>
          </w:tcPr>
          <w:p w14:paraId="5B3BFDE7"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27887C42"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A13B4B0"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137B9BD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2E1831A"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06F6126"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BEECD71"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34C2B56"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000000"/>
              <w:bottom w:val="single" w:sz="2" w:space="0" w:color="000000"/>
              <w:right w:val="single" w:sz="4" w:space="0" w:color="000000"/>
            </w:tcBorders>
          </w:tcPr>
          <w:p w14:paraId="2C27606E"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7DAB1BCC"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8565806" w14:textId="77777777" w:rsidR="009A7B43" w:rsidRPr="00817BBC" w:rsidRDefault="009A7B43" w:rsidP="00EE1314">
            <w:pPr>
              <w:autoSpaceDE w:val="0"/>
              <w:autoSpaceDN w:val="0"/>
              <w:adjustRightInd w:val="0"/>
              <w:jc w:val="left"/>
              <w:rPr>
                <w:rFonts w:ascii="宋体" w:cs="宋体"/>
                <w:kern w:val="0"/>
                <w:sz w:val="18"/>
                <w:szCs w:val="18"/>
              </w:rPr>
            </w:pPr>
          </w:p>
        </w:tc>
      </w:tr>
      <w:tr w:rsidR="004C1E3A" w:rsidRPr="00817BBC" w14:paraId="63FABB13"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67BF728" w14:textId="77777777" w:rsidR="004C1E3A" w:rsidRPr="00817BBC" w:rsidRDefault="004C1E3A"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CC599A0" w14:textId="77777777" w:rsidR="004C1E3A" w:rsidRPr="00817BBC" w:rsidRDefault="004C1E3A"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3A37A6B" w14:textId="77777777" w:rsidR="004C1E3A" w:rsidRPr="00817BBC" w:rsidRDefault="004C1E3A"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19C5F45" w14:textId="67E6B41E" w:rsidR="004C1E3A" w:rsidRDefault="004C1E3A" w:rsidP="00EE1314">
            <w:pPr>
              <w:autoSpaceDE w:val="0"/>
              <w:autoSpaceDN w:val="0"/>
              <w:adjustRightInd w:val="0"/>
              <w:jc w:val="left"/>
              <w:rPr>
                <w:rFonts w:ascii="宋体" w:hAnsi="宋体" w:cs="宋体"/>
                <w:szCs w:val="21"/>
              </w:rPr>
            </w:pPr>
            <w:r>
              <w:rPr>
                <w:rFonts w:ascii="宋体" w:hAnsi="宋体" w:cs="宋体" w:hint="eastAsia"/>
                <w:szCs w:val="21"/>
              </w:rPr>
              <w:t>料品编码</w:t>
            </w:r>
          </w:p>
        </w:tc>
        <w:tc>
          <w:tcPr>
            <w:tcW w:w="1557" w:type="dxa"/>
            <w:tcBorders>
              <w:top w:val="single" w:sz="2" w:space="0" w:color="000000"/>
              <w:left w:val="single" w:sz="4" w:space="0" w:color="000000"/>
              <w:bottom w:val="single" w:sz="2" w:space="0" w:color="000000"/>
              <w:right w:val="single" w:sz="4" w:space="0" w:color="000000"/>
            </w:tcBorders>
          </w:tcPr>
          <w:p w14:paraId="46FFB268" w14:textId="3C4A4E3F" w:rsidR="004C1E3A" w:rsidRDefault="004C1E3A" w:rsidP="00EE1314">
            <w:pPr>
              <w:autoSpaceDE w:val="0"/>
              <w:autoSpaceDN w:val="0"/>
              <w:adjustRightInd w:val="0"/>
              <w:jc w:val="left"/>
              <w:rPr>
                <w:rFonts w:ascii="宋体" w:hAnsi="宋体" w:cs="宋体"/>
                <w:szCs w:val="21"/>
              </w:rPr>
            </w:pPr>
            <w:r>
              <w:rPr>
                <w:rFonts w:ascii="宋体" w:hAnsi="宋体" w:cs="宋体" w:hint="eastAsia"/>
                <w:szCs w:val="21"/>
              </w:rPr>
              <w:t>料品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5A6C1F8A" w14:textId="77777777" w:rsidR="004C1E3A" w:rsidRPr="00817BBC" w:rsidRDefault="004C1E3A"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102D039" w14:textId="77777777" w:rsidR="004C1E3A" w:rsidRPr="00817BBC" w:rsidRDefault="004C1E3A" w:rsidP="00EE1314">
            <w:pPr>
              <w:autoSpaceDE w:val="0"/>
              <w:autoSpaceDN w:val="0"/>
              <w:adjustRightInd w:val="0"/>
              <w:jc w:val="left"/>
              <w:rPr>
                <w:rFonts w:ascii="宋体" w:cs="宋体"/>
                <w:kern w:val="0"/>
                <w:sz w:val="18"/>
                <w:szCs w:val="18"/>
              </w:rPr>
            </w:pPr>
          </w:p>
        </w:tc>
      </w:tr>
      <w:tr w:rsidR="004C1E3A" w:rsidRPr="00817BBC" w14:paraId="44A7030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5FD81A6" w14:textId="77777777" w:rsidR="004C1E3A" w:rsidRPr="00817BBC" w:rsidRDefault="004C1E3A"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963AAA0" w14:textId="77777777" w:rsidR="004C1E3A" w:rsidRPr="00817BBC" w:rsidRDefault="004C1E3A"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F95967E" w14:textId="77777777" w:rsidR="004C1E3A" w:rsidRPr="00817BBC" w:rsidRDefault="004C1E3A"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8BB157E" w14:textId="626A6E21" w:rsidR="004C1E3A" w:rsidRDefault="004C1E3A" w:rsidP="00EE1314">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3C348C0B" w14:textId="0012CD9D" w:rsidR="004C1E3A" w:rsidRDefault="004C1E3A" w:rsidP="00EE1314">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46ED52D8" w14:textId="77777777" w:rsidR="004C1E3A" w:rsidRPr="00817BBC" w:rsidRDefault="004C1E3A"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99001F0" w14:textId="77777777" w:rsidR="004C1E3A" w:rsidRPr="00817BBC" w:rsidRDefault="004C1E3A" w:rsidP="00EE1314">
            <w:pPr>
              <w:autoSpaceDE w:val="0"/>
              <w:autoSpaceDN w:val="0"/>
              <w:adjustRightInd w:val="0"/>
              <w:jc w:val="left"/>
              <w:rPr>
                <w:rFonts w:ascii="宋体" w:cs="宋体"/>
                <w:kern w:val="0"/>
                <w:sz w:val="18"/>
                <w:szCs w:val="18"/>
              </w:rPr>
            </w:pPr>
          </w:p>
        </w:tc>
      </w:tr>
      <w:tr w:rsidR="009A7B43" w:rsidRPr="00817BBC" w14:paraId="620AC7B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C47E027"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C6F19CD"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D3D9B05"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F710EF1" w14:textId="77777777" w:rsidR="009A7B43" w:rsidRPr="00817BBC" w:rsidRDefault="009A7B43" w:rsidP="00EE1314">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5F5724C4" w14:textId="77777777" w:rsidR="009A7B43" w:rsidRPr="00817BBC" w:rsidRDefault="009A7B43" w:rsidP="00EE1314">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2D2A5EBA"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D80D226"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5F37413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5670DE5"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D8CBF3E"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B917815"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6B866D6" w14:textId="6EFB5A64" w:rsidR="009A7B43" w:rsidRPr="00817BBC" w:rsidRDefault="009A7B43" w:rsidP="00EE1314">
            <w:pPr>
              <w:autoSpaceDE w:val="0"/>
              <w:autoSpaceDN w:val="0"/>
              <w:adjustRightInd w:val="0"/>
              <w:jc w:val="left"/>
            </w:pPr>
            <w:r>
              <w:rPr>
                <w:rFonts w:ascii="宋体" w:hAnsi="宋体" w:cs="宋体" w:hint="eastAsia"/>
                <w:szCs w:val="21"/>
              </w:rPr>
              <w:t>数量下限</w:t>
            </w:r>
            <w:r w:rsidR="003B20A6">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4B4E1C33" w14:textId="02EAAB0F" w:rsidR="009A7B43" w:rsidRPr="00817BBC" w:rsidRDefault="009A7B43" w:rsidP="00EE1314">
            <w:pPr>
              <w:autoSpaceDE w:val="0"/>
              <w:autoSpaceDN w:val="0"/>
              <w:adjustRightInd w:val="0"/>
              <w:jc w:val="left"/>
              <w:rPr>
                <w:rFonts w:ascii="宋体" w:cs="宋体"/>
                <w:kern w:val="0"/>
                <w:sz w:val="18"/>
                <w:szCs w:val="18"/>
              </w:rPr>
            </w:pPr>
            <w:r>
              <w:rPr>
                <w:rFonts w:ascii="宋体" w:hAnsi="宋体" w:cs="宋体" w:hint="eastAsia"/>
                <w:szCs w:val="21"/>
              </w:rPr>
              <w:t>数量下限</w:t>
            </w:r>
            <w:r w:rsidR="003B20A6">
              <w:rPr>
                <w:rFonts w:ascii="宋体" w:hAnsi="宋体" w:cs="宋体" w:hint="eastAsia"/>
                <w:szCs w:val="21"/>
              </w:rPr>
              <w:t>（计价单位）</w:t>
            </w:r>
          </w:p>
        </w:tc>
        <w:tc>
          <w:tcPr>
            <w:tcW w:w="1841" w:type="dxa"/>
            <w:gridSpan w:val="2"/>
            <w:tcBorders>
              <w:top w:val="single" w:sz="2" w:space="0" w:color="000000"/>
              <w:left w:val="single" w:sz="6" w:space="0" w:color="auto"/>
              <w:bottom w:val="single" w:sz="2" w:space="0" w:color="000000"/>
              <w:right w:val="single" w:sz="6" w:space="0" w:color="auto"/>
            </w:tcBorders>
          </w:tcPr>
          <w:p w14:paraId="0E9C9F0E"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298E9D5A"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51C3BCD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5CCB0D1"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8A82EB8"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7153F27"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524B42E" w14:textId="7F42208E" w:rsidR="009A7B43" w:rsidRPr="00817BBC" w:rsidRDefault="00E51D0B" w:rsidP="00EE1314">
            <w:pPr>
              <w:autoSpaceDE w:val="0"/>
              <w:autoSpaceDN w:val="0"/>
              <w:adjustRightInd w:val="0"/>
              <w:jc w:val="left"/>
            </w:pPr>
            <w:r>
              <w:rPr>
                <w:rFonts w:ascii="宋体" w:hAnsi="宋体" w:cs="宋体" w:hint="eastAsia"/>
                <w:szCs w:val="21"/>
              </w:rPr>
              <w:t>折扣率</w:t>
            </w:r>
          </w:p>
        </w:tc>
        <w:tc>
          <w:tcPr>
            <w:tcW w:w="1557" w:type="dxa"/>
            <w:tcBorders>
              <w:top w:val="single" w:sz="2" w:space="0" w:color="000000"/>
              <w:left w:val="single" w:sz="4" w:space="0" w:color="000000"/>
              <w:bottom w:val="single" w:sz="2" w:space="0" w:color="000000"/>
              <w:right w:val="single" w:sz="6" w:space="0" w:color="auto"/>
            </w:tcBorders>
          </w:tcPr>
          <w:p w14:paraId="5C210999" w14:textId="4A85D08D" w:rsidR="009A7B43" w:rsidRPr="00817BBC" w:rsidRDefault="00E51D0B" w:rsidP="00EE1314">
            <w:pPr>
              <w:autoSpaceDE w:val="0"/>
              <w:autoSpaceDN w:val="0"/>
              <w:adjustRightInd w:val="0"/>
              <w:jc w:val="left"/>
              <w:rPr>
                <w:rFonts w:ascii="宋体" w:cs="宋体"/>
                <w:kern w:val="0"/>
                <w:sz w:val="18"/>
                <w:szCs w:val="18"/>
              </w:rPr>
            </w:pPr>
            <w:r>
              <w:rPr>
                <w:rFonts w:ascii="宋体" w:hAnsi="宋体" w:cs="宋体" w:hint="eastAsia"/>
                <w:szCs w:val="21"/>
              </w:rPr>
              <w:t>折扣率</w:t>
            </w:r>
          </w:p>
        </w:tc>
        <w:tc>
          <w:tcPr>
            <w:tcW w:w="1841" w:type="dxa"/>
            <w:gridSpan w:val="2"/>
            <w:tcBorders>
              <w:top w:val="single" w:sz="2" w:space="0" w:color="000000"/>
              <w:left w:val="single" w:sz="6" w:space="0" w:color="auto"/>
              <w:bottom w:val="single" w:sz="2" w:space="0" w:color="000000"/>
              <w:right w:val="single" w:sz="6" w:space="0" w:color="auto"/>
            </w:tcBorders>
          </w:tcPr>
          <w:p w14:paraId="7A7A17F5"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8F608FE"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496E2ADC"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D3FE329"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6FA8F35"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554D300"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22F6C76" w14:textId="77777777" w:rsidR="009A7B43" w:rsidRPr="00817BBC" w:rsidRDefault="009A7B43" w:rsidP="00EE1314">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1060ACF5" w14:textId="77777777" w:rsidR="009A7B43" w:rsidRPr="00817BBC" w:rsidRDefault="009A7B43" w:rsidP="00EE1314">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67D7EE6C"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1E280A5"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41CF42B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26F097F"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8CC233B"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A705CF5"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3AB0AA0" w14:textId="13DAB078" w:rsidR="009A7B43" w:rsidRPr="00817BBC" w:rsidRDefault="00234BB6" w:rsidP="00EE1314">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03C3A459" w14:textId="60C18575" w:rsidR="009A7B43" w:rsidRPr="00817BBC" w:rsidRDefault="00234BB6" w:rsidP="00EE1314">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0384A681"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2F450DF"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2C5CE46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7D2F392"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2D71EE9"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1C9C456"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47DDC1A" w14:textId="77777777" w:rsidR="009A7B43" w:rsidRPr="00817BBC" w:rsidRDefault="009A7B43" w:rsidP="00EE1314">
            <w:pPr>
              <w:autoSpaceDE w:val="0"/>
              <w:autoSpaceDN w:val="0"/>
              <w:adjustRightInd w:val="0"/>
              <w:jc w:val="left"/>
            </w:pPr>
            <w:r>
              <w:rPr>
                <w:rFonts w:ascii="宋体" w:hAnsi="宋体" w:cs="宋体" w:hint="eastAsia"/>
                <w:szCs w:val="21"/>
              </w:rPr>
              <w:t>制单人</w:t>
            </w:r>
          </w:p>
        </w:tc>
        <w:tc>
          <w:tcPr>
            <w:tcW w:w="1557" w:type="dxa"/>
            <w:tcBorders>
              <w:top w:val="single" w:sz="2" w:space="0" w:color="000000"/>
              <w:left w:val="single" w:sz="4" w:space="0" w:color="000000"/>
              <w:bottom w:val="single" w:sz="2" w:space="0" w:color="000000"/>
              <w:right w:val="single" w:sz="6" w:space="0" w:color="auto"/>
            </w:tcBorders>
          </w:tcPr>
          <w:p w14:paraId="7B71A882" w14:textId="77777777" w:rsidR="009A7B43" w:rsidRPr="00817BBC" w:rsidRDefault="009A7B43" w:rsidP="00EE1314">
            <w:pPr>
              <w:autoSpaceDE w:val="0"/>
              <w:autoSpaceDN w:val="0"/>
              <w:adjustRightInd w:val="0"/>
              <w:jc w:val="left"/>
              <w:rPr>
                <w:rFonts w:ascii="宋体" w:cs="宋体"/>
                <w:kern w:val="0"/>
                <w:sz w:val="18"/>
                <w:szCs w:val="18"/>
              </w:rPr>
            </w:pPr>
            <w:r w:rsidRPr="00744616">
              <w:rPr>
                <w:rFonts w:hint="eastAsia"/>
              </w:rPr>
              <w:t>制单人</w:t>
            </w:r>
          </w:p>
        </w:tc>
        <w:tc>
          <w:tcPr>
            <w:tcW w:w="1841" w:type="dxa"/>
            <w:gridSpan w:val="2"/>
            <w:tcBorders>
              <w:top w:val="single" w:sz="2" w:space="0" w:color="000000"/>
              <w:left w:val="single" w:sz="6" w:space="0" w:color="auto"/>
              <w:bottom w:val="single" w:sz="2" w:space="0" w:color="000000"/>
              <w:right w:val="single" w:sz="6" w:space="0" w:color="auto"/>
            </w:tcBorders>
          </w:tcPr>
          <w:p w14:paraId="525A85FA"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5D2A04F"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08B0D22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2B2CD8A"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083C841"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AA62407"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2C11D26" w14:textId="77777777" w:rsidR="009A7B43" w:rsidRPr="00817BBC" w:rsidRDefault="009A7B43" w:rsidP="00EE1314">
            <w:pPr>
              <w:autoSpaceDE w:val="0"/>
              <w:autoSpaceDN w:val="0"/>
              <w:adjustRightInd w:val="0"/>
              <w:jc w:val="left"/>
            </w:pPr>
            <w:r w:rsidRPr="00EE515C">
              <w:rPr>
                <w:rFonts w:ascii="宋体" w:hAnsi="宋体" w:cs="宋体" w:hint="eastAsia"/>
                <w:szCs w:val="21"/>
              </w:rPr>
              <w:t>审核人</w:t>
            </w:r>
          </w:p>
        </w:tc>
        <w:tc>
          <w:tcPr>
            <w:tcW w:w="1557" w:type="dxa"/>
            <w:tcBorders>
              <w:top w:val="single" w:sz="2" w:space="0" w:color="000000"/>
              <w:left w:val="single" w:sz="4" w:space="0" w:color="000000"/>
              <w:bottom w:val="single" w:sz="2" w:space="0" w:color="000000"/>
              <w:right w:val="single" w:sz="6" w:space="0" w:color="auto"/>
            </w:tcBorders>
          </w:tcPr>
          <w:p w14:paraId="55881757" w14:textId="77777777" w:rsidR="009A7B43" w:rsidRPr="00817BBC" w:rsidRDefault="009A7B43" w:rsidP="00EE1314">
            <w:pPr>
              <w:autoSpaceDE w:val="0"/>
              <w:autoSpaceDN w:val="0"/>
              <w:adjustRightInd w:val="0"/>
              <w:jc w:val="left"/>
              <w:rPr>
                <w:rFonts w:ascii="宋体" w:cs="宋体"/>
                <w:kern w:val="0"/>
                <w:sz w:val="18"/>
                <w:szCs w:val="18"/>
              </w:rPr>
            </w:pPr>
            <w:r w:rsidRPr="00744616">
              <w:rPr>
                <w:rFonts w:hint="eastAsia"/>
              </w:rPr>
              <w:t>审核人</w:t>
            </w:r>
          </w:p>
        </w:tc>
        <w:tc>
          <w:tcPr>
            <w:tcW w:w="1841" w:type="dxa"/>
            <w:gridSpan w:val="2"/>
            <w:tcBorders>
              <w:top w:val="single" w:sz="2" w:space="0" w:color="000000"/>
              <w:left w:val="single" w:sz="6" w:space="0" w:color="auto"/>
              <w:bottom w:val="single" w:sz="2" w:space="0" w:color="000000"/>
              <w:right w:val="single" w:sz="6" w:space="0" w:color="auto"/>
            </w:tcBorders>
          </w:tcPr>
          <w:p w14:paraId="60F44AF5"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6EC777E" w14:textId="77777777" w:rsidR="009A7B43" w:rsidRPr="00817BBC" w:rsidRDefault="009A7B43" w:rsidP="00EE1314">
            <w:pPr>
              <w:autoSpaceDE w:val="0"/>
              <w:autoSpaceDN w:val="0"/>
              <w:adjustRightInd w:val="0"/>
              <w:jc w:val="left"/>
              <w:rPr>
                <w:rFonts w:ascii="宋体" w:cs="宋体"/>
                <w:kern w:val="0"/>
                <w:sz w:val="18"/>
                <w:szCs w:val="18"/>
              </w:rPr>
            </w:pPr>
          </w:p>
        </w:tc>
      </w:tr>
    </w:tbl>
    <w:p w14:paraId="0279D5B1" w14:textId="77777777" w:rsidR="009A7B43" w:rsidRPr="00817BBC" w:rsidRDefault="009A7B43" w:rsidP="00B26208">
      <w:pPr>
        <w:keepNext/>
        <w:keepLines/>
        <w:numPr>
          <w:ilvl w:val="3"/>
          <w:numId w:val="5"/>
        </w:numPr>
        <w:tabs>
          <w:tab w:val="clear" w:pos="4907"/>
          <w:tab w:val="num" w:pos="993"/>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lastRenderedPageBreak/>
        <w:t>功能</w:t>
      </w:r>
      <w:r w:rsidRPr="00817BBC">
        <w:rPr>
          <w:rFonts w:ascii="Arial" w:eastAsia="黑体" w:hAnsi="Arial"/>
          <w:b/>
          <w:bCs/>
          <w:sz w:val="28"/>
          <w:szCs w:val="28"/>
        </w:rPr>
        <w:t>说明</w:t>
      </w:r>
    </w:p>
    <w:p w14:paraId="1707A665" w14:textId="77777777" w:rsidR="009A7B43" w:rsidRPr="00817BBC" w:rsidRDefault="009A7B43" w:rsidP="009A7B43">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9A7B43" w:rsidRPr="00817BBC" w14:paraId="0F2873E8" w14:textId="77777777" w:rsidTr="00EE1314">
        <w:tc>
          <w:tcPr>
            <w:tcW w:w="452" w:type="pct"/>
            <w:tcBorders>
              <w:bottom w:val="single" w:sz="4" w:space="0" w:color="auto"/>
            </w:tcBorders>
          </w:tcPr>
          <w:p w14:paraId="1B8721ED" w14:textId="77777777" w:rsidR="009A7B43" w:rsidRPr="00817BBC" w:rsidRDefault="009A7B43" w:rsidP="00EE1314">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2A2D322D" w14:textId="77777777" w:rsidR="009A7B43" w:rsidRPr="00817BBC" w:rsidRDefault="009A7B43" w:rsidP="00EE1314">
            <w:pPr>
              <w:jc w:val="center"/>
              <w:rPr>
                <w:b/>
                <w:sz w:val="18"/>
                <w:szCs w:val="18"/>
              </w:rPr>
            </w:pPr>
            <w:r w:rsidRPr="00817BBC">
              <w:rPr>
                <w:rFonts w:hint="eastAsia"/>
                <w:b/>
                <w:sz w:val="18"/>
                <w:szCs w:val="18"/>
              </w:rPr>
              <w:t>功能</w:t>
            </w:r>
          </w:p>
        </w:tc>
        <w:tc>
          <w:tcPr>
            <w:tcW w:w="562" w:type="pct"/>
            <w:tcBorders>
              <w:bottom w:val="single" w:sz="4" w:space="0" w:color="auto"/>
            </w:tcBorders>
          </w:tcPr>
          <w:p w14:paraId="22EAC137" w14:textId="77777777" w:rsidR="009A7B43" w:rsidRPr="00817BBC" w:rsidRDefault="009A7B43" w:rsidP="00EE1314">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23031ECB" w14:textId="77777777" w:rsidR="009A7B43" w:rsidRPr="00817BBC" w:rsidRDefault="009A7B43" w:rsidP="00EE1314">
            <w:pPr>
              <w:jc w:val="center"/>
              <w:rPr>
                <w:b/>
                <w:sz w:val="18"/>
                <w:szCs w:val="18"/>
              </w:rPr>
            </w:pPr>
            <w:r w:rsidRPr="00817BBC">
              <w:rPr>
                <w:rFonts w:hint="eastAsia"/>
                <w:b/>
                <w:sz w:val="18"/>
                <w:szCs w:val="18"/>
              </w:rPr>
              <w:t>说明</w:t>
            </w:r>
          </w:p>
        </w:tc>
        <w:tc>
          <w:tcPr>
            <w:tcW w:w="559" w:type="pct"/>
            <w:tcBorders>
              <w:bottom w:val="single" w:sz="4" w:space="0" w:color="auto"/>
            </w:tcBorders>
          </w:tcPr>
          <w:p w14:paraId="49C113FC" w14:textId="77777777" w:rsidR="009A7B43" w:rsidRPr="00817BBC" w:rsidRDefault="009A7B43" w:rsidP="00EE1314">
            <w:pPr>
              <w:jc w:val="center"/>
              <w:rPr>
                <w:b/>
                <w:sz w:val="18"/>
                <w:szCs w:val="18"/>
              </w:rPr>
            </w:pPr>
            <w:r w:rsidRPr="00817BBC">
              <w:rPr>
                <w:rFonts w:hint="eastAsia"/>
                <w:b/>
                <w:sz w:val="18"/>
                <w:szCs w:val="18"/>
              </w:rPr>
              <w:t>单组织</w:t>
            </w:r>
          </w:p>
        </w:tc>
      </w:tr>
      <w:tr w:rsidR="009A7B43" w:rsidRPr="00817BBC" w14:paraId="77F243EE" w14:textId="77777777" w:rsidTr="00EE1314">
        <w:tc>
          <w:tcPr>
            <w:tcW w:w="452" w:type="pct"/>
            <w:tcBorders>
              <w:bottom w:val="single" w:sz="4" w:space="0" w:color="auto"/>
            </w:tcBorders>
          </w:tcPr>
          <w:p w14:paraId="1DF33817" w14:textId="77777777" w:rsidR="009A7B43" w:rsidRPr="00817BBC" w:rsidRDefault="009A7B43" w:rsidP="00EE1314">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16BB95A9" w14:textId="77777777" w:rsidR="009A7B43" w:rsidRPr="00817BBC" w:rsidRDefault="009A7B43" w:rsidP="00EE1314">
            <w:pPr>
              <w:jc w:val="center"/>
              <w:rPr>
                <w:b/>
                <w:sz w:val="18"/>
                <w:szCs w:val="18"/>
              </w:rPr>
            </w:pPr>
          </w:p>
        </w:tc>
        <w:tc>
          <w:tcPr>
            <w:tcW w:w="562" w:type="pct"/>
            <w:tcBorders>
              <w:bottom w:val="single" w:sz="4" w:space="0" w:color="auto"/>
            </w:tcBorders>
          </w:tcPr>
          <w:p w14:paraId="35693CED" w14:textId="77777777" w:rsidR="009A7B43" w:rsidRPr="00817BBC" w:rsidRDefault="009A7B43" w:rsidP="00EE1314">
            <w:pPr>
              <w:jc w:val="center"/>
              <w:rPr>
                <w:b/>
                <w:sz w:val="18"/>
                <w:szCs w:val="18"/>
              </w:rPr>
            </w:pPr>
          </w:p>
        </w:tc>
        <w:tc>
          <w:tcPr>
            <w:tcW w:w="2999" w:type="pct"/>
            <w:tcBorders>
              <w:bottom w:val="single" w:sz="4" w:space="0" w:color="auto"/>
            </w:tcBorders>
          </w:tcPr>
          <w:p w14:paraId="21532358" w14:textId="77777777" w:rsidR="009A7B43" w:rsidRPr="00817BBC" w:rsidRDefault="009A7B43" w:rsidP="00EE1314">
            <w:pPr>
              <w:jc w:val="center"/>
              <w:rPr>
                <w:b/>
                <w:sz w:val="18"/>
                <w:szCs w:val="18"/>
              </w:rPr>
            </w:pPr>
          </w:p>
        </w:tc>
        <w:tc>
          <w:tcPr>
            <w:tcW w:w="559" w:type="pct"/>
            <w:tcBorders>
              <w:bottom w:val="single" w:sz="4" w:space="0" w:color="auto"/>
            </w:tcBorders>
          </w:tcPr>
          <w:p w14:paraId="0D7FB93E" w14:textId="77777777" w:rsidR="009A7B43" w:rsidRPr="00817BBC" w:rsidRDefault="009A7B43" w:rsidP="00EE1314">
            <w:pPr>
              <w:jc w:val="center"/>
              <w:rPr>
                <w:b/>
                <w:sz w:val="18"/>
                <w:szCs w:val="18"/>
              </w:rPr>
            </w:pPr>
          </w:p>
        </w:tc>
      </w:tr>
      <w:tr w:rsidR="009A7B43" w:rsidRPr="00817BBC" w14:paraId="533BA627" w14:textId="77777777" w:rsidTr="00EE1314">
        <w:tc>
          <w:tcPr>
            <w:tcW w:w="452" w:type="pct"/>
            <w:tcBorders>
              <w:bottom w:val="single" w:sz="4" w:space="0" w:color="auto"/>
            </w:tcBorders>
          </w:tcPr>
          <w:p w14:paraId="2424FB72" w14:textId="77777777" w:rsidR="009A7B43" w:rsidRPr="00817BBC" w:rsidRDefault="009A7B43" w:rsidP="00EE1314">
            <w:pPr>
              <w:jc w:val="center"/>
              <w:rPr>
                <w:b/>
                <w:sz w:val="18"/>
                <w:szCs w:val="18"/>
              </w:rPr>
            </w:pPr>
          </w:p>
        </w:tc>
        <w:tc>
          <w:tcPr>
            <w:tcW w:w="428" w:type="pct"/>
            <w:tcBorders>
              <w:bottom w:val="single" w:sz="4" w:space="0" w:color="auto"/>
            </w:tcBorders>
          </w:tcPr>
          <w:p w14:paraId="39CF132A" w14:textId="77777777" w:rsidR="009A7B43" w:rsidRPr="00817BBC" w:rsidRDefault="009A7B43" w:rsidP="00EE1314">
            <w:pPr>
              <w:jc w:val="center"/>
              <w:rPr>
                <w:b/>
                <w:sz w:val="18"/>
                <w:szCs w:val="18"/>
              </w:rPr>
            </w:pPr>
            <w:r>
              <w:rPr>
                <w:b/>
                <w:sz w:val="18"/>
                <w:szCs w:val="18"/>
              </w:rPr>
              <w:t>新增</w:t>
            </w:r>
          </w:p>
        </w:tc>
        <w:tc>
          <w:tcPr>
            <w:tcW w:w="562" w:type="pct"/>
            <w:tcBorders>
              <w:bottom w:val="single" w:sz="4" w:space="0" w:color="auto"/>
            </w:tcBorders>
          </w:tcPr>
          <w:p w14:paraId="581F086D" w14:textId="5800CC84" w:rsidR="009A7B43" w:rsidRPr="00817BBC" w:rsidRDefault="009A7B43" w:rsidP="00EE1314">
            <w:pPr>
              <w:jc w:val="center"/>
              <w:rPr>
                <w:b/>
                <w:sz w:val="18"/>
                <w:szCs w:val="18"/>
              </w:rPr>
            </w:pPr>
            <w:r>
              <w:rPr>
                <w:b/>
                <w:sz w:val="18"/>
                <w:szCs w:val="18"/>
              </w:rPr>
              <w:t>存货</w:t>
            </w:r>
            <w:r w:rsidR="0051112D">
              <w:rPr>
                <w:b/>
                <w:sz w:val="18"/>
                <w:szCs w:val="18"/>
              </w:rPr>
              <w:t>折扣调整单</w:t>
            </w:r>
          </w:p>
        </w:tc>
        <w:tc>
          <w:tcPr>
            <w:tcW w:w="2999" w:type="pct"/>
            <w:tcBorders>
              <w:bottom w:val="single" w:sz="4" w:space="0" w:color="auto"/>
            </w:tcBorders>
          </w:tcPr>
          <w:p w14:paraId="39931317" w14:textId="331EEFC9" w:rsidR="009A7B43" w:rsidRPr="00376791" w:rsidRDefault="009A7B43" w:rsidP="00EE1314">
            <w:pPr>
              <w:jc w:val="left"/>
              <w:rPr>
                <w:sz w:val="18"/>
                <w:szCs w:val="18"/>
              </w:rPr>
            </w:pPr>
            <w:r w:rsidRPr="00376791">
              <w:rPr>
                <w:sz w:val="18"/>
                <w:szCs w:val="18"/>
              </w:rPr>
              <w:t>空白</w:t>
            </w:r>
            <w:r w:rsidR="0051112D">
              <w:rPr>
                <w:sz w:val="18"/>
                <w:szCs w:val="18"/>
              </w:rPr>
              <w:t>折扣调整单</w:t>
            </w:r>
          </w:p>
        </w:tc>
        <w:tc>
          <w:tcPr>
            <w:tcW w:w="559" w:type="pct"/>
            <w:tcBorders>
              <w:bottom w:val="single" w:sz="4" w:space="0" w:color="auto"/>
            </w:tcBorders>
          </w:tcPr>
          <w:p w14:paraId="5A503CDC" w14:textId="77777777" w:rsidR="009A7B43" w:rsidRPr="00817BBC" w:rsidRDefault="009A7B43" w:rsidP="00EE1314">
            <w:pPr>
              <w:jc w:val="center"/>
              <w:rPr>
                <w:b/>
                <w:sz w:val="18"/>
                <w:szCs w:val="18"/>
              </w:rPr>
            </w:pPr>
          </w:p>
        </w:tc>
      </w:tr>
      <w:tr w:rsidR="009A7B43" w:rsidRPr="00817BBC" w14:paraId="4E160981" w14:textId="77777777" w:rsidTr="00EE1314">
        <w:tc>
          <w:tcPr>
            <w:tcW w:w="452" w:type="pct"/>
            <w:tcBorders>
              <w:bottom w:val="single" w:sz="4" w:space="0" w:color="auto"/>
            </w:tcBorders>
          </w:tcPr>
          <w:p w14:paraId="32620507" w14:textId="77777777" w:rsidR="009A7B43" w:rsidRPr="00817BBC" w:rsidRDefault="009A7B43" w:rsidP="00EE1314">
            <w:pPr>
              <w:jc w:val="center"/>
              <w:rPr>
                <w:b/>
                <w:sz w:val="18"/>
                <w:szCs w:val="18"/>
              </w:rPr>
            </w:pPr>
          </w:p>
        </w:tc>
        <w:tc>
          <w:tcPr>
            <w:tcW w:w="428" w:type="pct"/>
            <w:tcBorders>
              <w:bottom w:val="single" w:sz="4" w:space="0" w:color="auto"/>
            </w:tcBorders>
          </w:tcPr>
          <w:p w14:paraId="7567B5BB" w14:textId="77777777" w:rsidR="009A7B43" w:rsidRPr="00817BBC" w:rsidRDefault="009A7B43" w:rsidP="00EE1314">
            <w:pPr>
              <w:jc w:val="center"/>
              <w:rPr>
                <w:b/>
                <w:sz w:val="18"/>
                <w:szCs w:val="18"/>
              </w:rPr>
            </w:pPr>
            <w:r>
              <w:rPr>
                <w:b/>
                <w:sz w:val="18"/>
                <w:szCs w:val="18"/>
              </w:rPr>
              <w:t>审核</w:t>
            </w:r>
          </w:p>
        </w:tc>
        <w:tc>
          <w:tcPr>
            <w:tcW w:w="562" w:type="pct"/>
            <w:tcBorders>
              <w:bottom w:val="single" w:sz="4" w:space="0" w:color="auto"/>
            </w:tcBorders>
          </w:tcPr>
          <w:p w14:paraId="26B3BF1F" w14:textId="77777777" w:rsidR="009A7B43" w:rsidRPr="00817BBC" w:rsidRDefault="009A7B43" w:rsidP="00EE1314">
            <w:pPr>
              <w:jc w:val="center"/>
              <w:rPr>
                <w:b/>
                <w:sz w:val="18"/>
                <w:szCs w:val="18"/>
              </w:rPr>
            </w:pPr>
          </w:p>
        </w:tc>
        <w:tc>
          <w:tcPr>
            <w:tcW w:w="2999" w:type="pct"/>
            <w:tcBorders>
              <w:bottom w:val="single" w:sz="4" w:space="0" w:color="auto"/>
            </w:tcBorders>
          </w:tcPr>
          <w:p w14:paraId="58B7C939" w14:textId="266D5C0D" w:rsidR="009A7B43" w:rsidRDefault="009A7B43" w:rsidP="00EE1314">
            <w:pPr>
              <w:jc w:val="left"/>
              <w:rPr>
                <w:sz w:val="18"/>
                <w:szCs w:val="18"/>
              </w:rPr>
            </w:pPr>
            <w:r>
              <w:rPr>
                <w:sz w:val="18"/>
                <w:szCs w:val="18"/>
              </w:rPr>
              <w:t>审核</w:t>
            </w:r>
            <w:r w:rsidR="0051112D">
              <w:rPr>
                <w:sz w:val="18"/>
                <w:szCs w:val="18"/>
              </w:rPr>
              <w:t>折扣调整单</w:t>
            </w:r>
            <w:r>
              <w:rPr>
                <w:rFonts w:hint="eastAsia"/>
                <w:sz w:val="18"/>
                <w:szCs w:val="18"/>
              </w:rPr>
              <w:t>，</w:t>
            </w:r>
            <w:r>
              <w:rPr>
                <w:sz w:val="18"/>
                <w:szCs w:val="18"/>
              </w:rPr>
              <w:t>更新同一组织同一类型的</w:t>
            </w:r>
            <w:r w:rsidR="00AA42D6">
              <w:rPr>
                <w:sz w:val="18"/>
                <w:szCs w:val="18"/>
              </w:rPr>
              <w:t>折扣表</w:t>
            </w:r>
          </w:p>
          <w:p w14:paraId="1DAF7C0E" w14:textId="20487A90" w:rsidR="009A7B43" w:rsidRPr="00D2789B" w:rsidRDefault="009A7B43" w:rsidP="00EE1314">
            <w:pPr>
              <w:jc w:val="left"/>
              <w:rPr>
                <w:sz w:val="18"/>
                <w:szCs w:val="18"/>
              </w:rPr>
            </w:pPr>
            <w:r w:rsidRPr="00B31822">
              <w:rPr>
                <w:rFonts w:hint="eastAsia"/>
                <w:sz w:val="18"/>
                <w:szCs w:val="18"/>
              </w:rPr>
              <w:t>新增：往</w:t>
            </w:r>
            <w:r w:rsidR="00AA42D6">
              <w:rPr>
                <w:rFonts w:hint="eastAsia"/>
                <w:sz w:val="18"/>
                <w:szCs w:val="18"/>
              </w:rPr>
              <w:t>折扣表</w:t>
            </w:r>
            <w:r w:rsidRPr="00B31822">
              <w:rPr>
                <w:rFonts w:hint="eastAsia"/>
                <w:sz w:val="18"/>
                <w:szCs w:val="18"/>
              </w:rPr>
              <w:t>插入新</w:t>
            </w:r>
            <w:r w:rsidR="005D5B7C">
              <w:rPr>
                <w:rFonts w:hint="eastAsia"/>
                <w:sz w:val="18"/>
                <w:szCs w:val="18"/>
              </w:rPr>
              <w:t>折扣</w:t>
            </w:r>
            <w:r w:rsidRPr="00B31822">
              <w:rPr>
                <w:rFonts w:hint="eastAsia"/>
                <w:sz w:val="18"/>
                <w:szCs w:val="18"/>
              </w:rPr>
              <w:t>信息，如果</w:t>
            </w:r>
            <w:r w:rsidR="00AA42D6">
              <w:rPr>
                <w:rFonts w:hint="eastAsia"/>
                <w:sz w:val="18"/>
                <w:szCs w:val="18"/>
              </w:rPr>
              <w:t>折扣表</w:t>
            </w:r>
            <w:r w:rsidRPr="00B31822">
              <w:rPr>
                <w:rFonts w:hint="eastAsia"/>
                <w:sz w:val="18"/>
                <w:szCs w:val="18"/>
              </w:rPr>
              <w:t>中已经存在和当前</w:t>
            </w:r>
            <w:r w:rsidR="0051112D">
              <w:rPr>
                <w:rFonts w:hint="eastAsia"/>
                <w:sz w:val="18"/>
                <w:szCs w:val="18"/>
              </w:rPr>
              <w:t>折扣调整单</w:t>
            </w:r>
            <w:r w:rsidRPr="00B31822">
              <w:rPr>
                <w:rFonts w:hint="eastAsia"/>
                <w:sz w:val="18"/>
                <w:szCs w:val="18"/>
              </w:rPr>
              <w:t>中某一行完全相同的记录，系统会提示是否覆盖</w:t>
            </w:r>
            <w:r w:rsidR="00AA42D6">
              <w:rPr>
                <w:rFonts w:hint="eastAsia"/>
                <w:sz w:val="18"/>
                <w:szCs w:val="18"/>
              </w:rPr>
              <w:t>折扣表</w:t>
            </w:r>
            <w:r w:rsidRPr="00B31822">
              <w:rPr>
                <w:rFonts w:hint="eastAsia"/>
                <w:sz w:val="18"/>
                <w:szCs w:val="18"/>
              </w:rPr>
              <w:t>中的信息，用户确定后，操作类型就变成修改，</w:t>
            </w:r>
            <w:r w:rsidR="0051112D">
              <w:rPr>
                <w:rFonts w:hint="eastAsia"/>
                <w:sz w:val="18"/>
                <w:szCs w:val="18"/>
              </w:rPr>
              <w:t>折扣调整单</w:t>
            </w:r>
            <w:r w:rsidRPr="00B31822">
              <w:rPr>
                <w:rFonts w:hint="eastAsia"/>
                <w:sz w:val="18"/>
                <w:szCs w:val="18"/>
              </w:rPr>
              <w:t>中的信息会覆盖</w:t>
            </w:r>
            <w:r w:rsidR="00AA42D6">
              <w:rPr>
                <w:rFonts w:hint="eastAsia"/>
                <w:sz w:val="18"/>
                <w:szCs w:val="18"/>
              </w:rPr>
              <w:t>折扣表</w:t>
            </w:r>
            <w:r w:rsidRPr="00B31822">
              <w:rPr>
                <w:rFonts w:hint="eastAsia"/>
                <w:sz w:val="18"/>
                <w:szCs w:val="18"/>
              </w:rPr>
              <w:t>中的信息</w:t>
            </w:r>
            <w:r w:rsidR="00D2789B">
              <w:rPr>
                <w:rFonts w:hint="eastAsia"/>
                <w:sz w:val="18"/>
                <w:szCs w:val="18"/>
              </w:rPr>
              <w:t>。需校验</w:t>
            </w:r>
            <w:r w:rsidR="00307DE3">
              <w:rPr>
                <w:rFonts w:hint="eastAsia"/>
                <w:sz w:val="18"/>
                <w:szCs w:val="18"/>
              </w:rPr>
              <w:t>折扣表模型</w:t>
            </w:r>
            <w:r w:rsidR="00D2789B">
              <w:rPr>
                <w:rFonts w:hint="eastAsia"/>
                <w:sz w:val="18"/>
                <w:szCs w:val="18"/>
              </w:rPr>
              <w:t>中已勾选的折扣因素</w:t>
            </w:r>
            <w:r w:rsidR="00D2789B">
              <w:rPr>
                <w:rFonts w:hint="eastAsia"/>
                <w:sz w:val="18"/>
                <w:szCs w:val="18"/>
              </w:rPr>
              <w:t>+</w:t>
            </w:r>
            <w:r w:rsidR="00D2789B" w:rsidRPr="00BF1840">
              <w:rPr>
                <w:rFonts w:hint="eastAsia"/>
                <w:sz w:val="18"/>
                <w:szCs w:val="18"/>
              </w:rPr>
              <w:t>料品</w:t>
            </w:r>
            <w:r w:rsidR="00D2789B">
              <w:rPr>
                <w:rFonts w:hint="eastAsia"/>
                <w:sz w:val="18"/>
                <w:szCs w:val="18"/>
              </w:rPr>
              <w:t>维度</w:t>
            </w:r>
            <w:r w:rsidR="00D2789B" w:rsidRPr="00BF1840">
              <w:rPr>
                <w:rFonts w:hint="eastAsia"/>
                <w:sz w:val="18"/>
                <w:szCs w:val="18"/>
              </w:rPr>
              <w:t>+</w:t>
            </w:r>
            <w:r w:rsidR="00172355">
              <w:rPr>
                <w:rFonts w:hint="eastAsia"/>
                <w:sz w:val="18"/>
                <w:szCs w:val="18"/>
              </w:rPr>
              <w:t>规格</w:t>
            </w:r>
            <w:r w:rsidR="00D2789B" w:rsidRPr="00BF1840">
              <w:rPr>
                <w:rFonts w:hint="eastAsia"/>
                <w:sz w:val="18"/>
                <w:szCs w:val="18"/>
              </w:rPr>
              <w:t>取值</w:t>
            </w:r>
            <w:r w:rsidR="00D2789B" w:rsidRPr="00BF1840">
              <w:rPr>
                <w:rFonts w:hint="eastAsia"/>
                <w:sz w:val="18"/>
                <w:szCs w:val="18"/>
              </w:rPr>
              <w:t>+</w:t>
            </w:r>
            <w:r w:rsidR="00D2789B" w:rsidRPr="00BF1840">
              <w:rPr>
                <w:rFonts w:hint="eastAsia"/>
                <w:sz w:val="18"/>
                <w:szCs w:val="18"/>
              </w:rPr>
              <w:t>数量下限</w:t>
            </w:r>
            <w:r w:rsidR="00D2789B">
              <w:rPr>
                <w:rFonts w:hint="eastAsia"/>
                <w:sz w:val="18"/>
                <w:szCs w:val="18"/>
              </w:rPr>
              <w:t>+</w:t>
            </w:r>
            <w:r w:rsidR="00D2789B">
              <w:rPr>
                <w:rFonts w:hint="eastAsia"/>
                <w:sz w:val="18"/>
                <w:szCs w:val="18"/>
              </w:rPr>
              <w:t>生效日期</w:t>
            </w:r>
            <w:r w:rsidR="00D2789B">
              <w:rPr>
                <w:rFonts w:hint="eastAsia"/>
                <w:sz w:val="18"/>
                <w:szCs w:val="18"/>
              </w:rPr>
              <w:t>+</w:t>
            </w:r>
            <w:r w:rsidR="00234BB6">
              <w:rPr>
                <w:rFonts w:hint="eastAsia"/>
                <w:sz w:val="18"/>
                <w:szCs w:val="18"/>
              </w:rPr>
              <w:t>截止日期</w:t>
            </w:r>
            <w:r w:rsidR="00D2789B" w:rsidRPr="00BF1840">
              <w:rPr>
                <w:rFonts w:hint="eastAsia"/>
                <w:sz w:val="18"/>
                <w:szCs w:val="18"/>
              </w:rPr>
              <w:t>唯一，</w:t>
            </w:r>
            <w:r w:rsidR="00D2789B">
              <w:rPr>
                <w:rFonts w:hint="eastAsia"/>
                <w:sz w:val="18"/>
                <w:szCs w:val="18"/>
              </w:rPr>
              <w:t>并且</w:t>
            </w:r>
            <w:r w:rsidR="00234BB6">
              <w:rPr>
                <w:rFonts w:hint="eastAsia"/>
                <w:sz w:val="18"/>
                <w:szCs w:val="18"/>
              </w:rPr>
              <w:t>截止日期</w:t>
            </w:r>
            <w:r w:rsidR="00D2789B" w:rsidRPr="00BF1840">
              <w:rPr>
                <w:rFonts w:hint="eastAsia"/>
                <w:sz w:val="18"/>
                <w:szCs w:val="18"/>
              </w:rPr>
              <w:t>非空时，生效区间不能重复</w:t>
            </w:r>
          </w:p>
          <w:p w14:paraId="7036F196" w14:textId="6FB519F2" w:rsidR="009A7B43" w:rsidRPr="00B31822" w:rsidRDefault="009A7B43" w:rsidP="00EE1314">
            <w:pPr>
              <w:jc w:val="left"/>
              <w:rPr>
                <w:sz w:val="18"/>
                <w:szCs w:val="18"/>
              </w:rPr>
            </w:pPr>
            <w:r w:rsidRPr="00B31822">
              <w:rPr>
                <w:rFonts w:hint="eastAsia"/>
                <w:sz w:val="18"/>
                <w:szCs w:val="18"/>
              </w:rPr>
              <w:t>修改：更新</w:t>
            </w:r>
            <w:r w:rsidR="005D5B7C">
              <w:rPr>
                <w:rFonts w:hint="eastAsia"/>
                <w:sz w:val="18"/>
                <w:szCs w:val="18"/>
              </w:rPr>
              <w:t>折扣表中“折扣属性</w:t>
            </w:r>
            <w:r w:rsidR="005D5B7C">
              <w:rPr>
                <w:rFonts w:hint="eastAsia"/>
                <w:sz w:val="18"/>
                <w:szCs w:val="18"/>
              </w:rPr>
              <w:t>+</w:t>
            </w:r>
            <w:r w:rsidR="005D5B7C">
              <w:rPr>
                <w:rFonts w:hint="eastAsia"/>
                <w:sz w:val="18"/>
                <w:szCs w:val="18"/>
              </w:rPr>
              <w:t>料品维度</w:t>
            </w:r>
            <w:r w:rsidR="005D5B7C">
              <w:rPr>
                <w:rFonts w:hint="eastAsia"/>
                <w:sz w:val="18"/>
                <w:szCs w:val="18"/>
              </w:rPr>
              <w:t>+</w:t>
            </w:r>
            <w:r w:rsidR="00172355">
              <w:rPr>
                <w:rFonts w:hint="eastAsia"/>
                <w:sz w:val="18"/>
                <w:szCs w:val="18"/>
              </w:rPr>
              <w:t>规格</w:t>
            </w:r>
            <w:r w:rsidR="005D5B7C">
              <w:rPr>
                <w:rFonts w:hint="eastAsia"/>
                <w:sz w:val="18"/>
                <w:szCs w:val="18"/>
              </w:rPr>
              <w:t>取值</w:t>
            </w:r>
            <w:r w:rsidR="005D5B7C">
              <w:rPr>
                <w:rFonts w:hint="eastAsia"/>
                <w:sz w:val="18"/>
                <w:szCs w:val="18"/>
              </w:rPr>
              <w:t>+</w:t>
            </w:r>
            <w:r w:rsidR="005D5B7C">
              <w:rPr>
                <w:sz w:val="18"/>
                <w:szCs w:val="18"/>
              </w:rPr>
              <w:t>数量下限</w:t>
            </w:r>
            <w:r w:rsidR="005D5B7C">
              <w:rPr>
                <w:rFonts w:hint="eastAsia"/>
                <w:sz w:val="18"/>
                <w:szCs w:val="18"/>
              </w:rPr>
              <w:t>+</w:t>
            </w:r>
            <w:r w:rsidR="005D5B7C">
              <w:rPr>
                <w:sz w:val="18"/>
                <w:szCs w:val="18"/>
              </w:rPr>
              <w:t>生效区间</w:t>
            </w:r>
            <w:r w:rsidR="005D5B7C">
              <w:rPr>
                <w:rFonts w:hint="eastAsia"/>
                <w:sz w:val="18"/>
                <w:szCs w:val="18"/>
              </w:rPr>
              <w:t>”</w:t>
            </w:r>
            <w:r w:rsidR="005D5B7C">
              <w:rPr>
                <w:sz w:val="18"/>
                <w:szCs w:val="18"/>
              </w:rPr>
              <w:t>完全相同</w:t>
            </w:r>
            <w:r w:rsidR="005D5B7C">
              <w:rPr>
                <w:rFonts w:hint="eastAsia"/>
                <w:sz w:val="18"/>
                <w:szCs w:val="18"/>
              </w:rPr>
              <w:t>的记录</w:t>
            </w:r>
          </w:p>
          <w:p w14:paraId="06DEF2CB" w14:textId="5B69E902" w:rsidR="009A7B43" w:rsidRPr="00B31822" w:rsidRDefault="009A7B43" w:rsidP="00EE1314">
            <w:pPr>
              <w:jc w:val="left"/>
              <w:rPr>
                <w:sz w:val="18"/>
                <w:szCs w:val="18"/>
              </w:rPr>
            </w:pPr>
            <w:r>
              <w:rPr>
                <w:rFonts w:hint="eastAsia"/>
                <w:sz w:val="18"/>
                <w:szCs w:val="18"/>
              </w:rPr>
              <w:t>作废：作废</w:t>
            </w:r>
            <w:r w:rsidR="00AA42D6">
              <w:rPr>
                <w:rFonts w:hint="eastAsia"/>
                <w:sz w:val="18"/>
                <w:szCs w:val="18"/>
              </w:rPr>
              <w:t>折扣表</w:t>
            </w:r>
            <w:r>
              <w:rPr>
                <w:rFonts w:hint="eastAsia"/>
                <w:sz w:val="18"/>
                <w:szCs w:val="18"/>
              </w:rPr>
              <w:t>中</w:t>
            </w:r>
            <w:r w:rsidR="005D5B7C">
              <w:rPr>
                <w:rFonts w:hint="eastAsia"/>
                <w:sz w:val="18"/>
                <w:szCs w:val="18"/>
              </w:rPr>
              <w:t>“折扣属性</w:t>
            </w:r>
            <w:r w:rsidR="005D5B7C">
              <w:rPr>
                <w:rFonts w:hint="eastAsia"/>
                <w:sz w:val="18"/>
                <w:szCs w:val="18"/>
              </w:rPr>
              <w:t>+</w:t>
            </w:r>
            <w:r w:rsidR="005D5B7C">
              <w:rPr>
                <w:rFonts w:hint="eastAsia"/>
                <w:sz w:val="18"/>
                <w:szCs w:val="18"/>
              </w:rPr>
              <w:t>料品维度</w:t>
            </w:r>
            <w:r w:rsidR="005D5B7C">
              <w:rPr>
                <w:rFonts w:hint="eastAsia"/>
                <w:sz w:val="18"/>
                <w:szCs w:val="18"/>
              </w:rPr>
              <w:t>+</w:t>
            </w:r>
            <w:r w:rsidR="00172355">
              <w:rPr>
                <w:rFonts w:hint="eastAsia"/>
                <w:sz w:val="18"/>
                <w:szCs w:val="18"/>
              </w:rPr>
              <w:t>规格</w:t>
            </w:r>
            <w:r w:rsidR="005D5B7C">
              <w:rPr>
                <w:rFonts w:hint="eastAsia"/>
                <w:sz w:val="18"/>
                <w:szCs w:val="18"/>
              </w:rPr>
              <w:t>取值</w:t>
            </w:r>
            <w:r w:rsidR="005D5B7C">
              <w:rPr>
                <w:rFonts w:hint="eastAsia"/>
                <w:sz w:val="18"/>
                <w:szCs w:val="18"/>
              </w:rPr>
              <w:t>+</w:t>
            </w:r>
            <w:r w:rsidR="005D5B7C">
              <w:rPr>
                <w:sz w:val="18"/>
                <w:szCs w:val="18"/>
              </w:rPr>
              <w:t>数量下限</w:t>
            </w:r>
            <w:r w:rsidR="005D5B7C">
              <w:rPr>
                <w:rFonts w:hint="eastAsia"/>
                <w:sz w:val="18"/>
                <w:szCs w:val="18"/>
              </w:rPr>
              <w:t>+</w:t>
            </w:r>
            <w:r w:rsidR="005D5B7C">
              <w:rPr>
                <w:sz w:val="18"/>
                <w:szCs w:val="18"/>
              </w:rPr>
              <w:t>生效区间</w:t>
            </w:r>
            <w:r w:rsidR="005D5B7C">
              <w:rPr>
                <w:rFonts w:hint="eastAsia"/>
                <w:sz w:val="18"/>
                <w:szCs w:val="18"/>
              </w:rPr>
              <w:t>”</w:t>
            </w:r>
            <w:r w:rsidR="005D5B7C">
              <w:rPr>
                <w:sz w:val="18"/>
                <w:szCs w:val="18"/>
              </w:rPr>
              <w:t>完全相同</w:t>
            </w:r>
            <w:r>
              <w:rPr>
                <w:rFonts w:hint="eastAsia"/>
                <w:sz w:val="18"/>
                <w:szCs w:val="18"/>
              </w:rPr>
              <w:t>的记录</w:t>
            </w:r>
          </w:p>
          <w:p w14:paraId="32150D6B" w14:textId="3083ADCE" w:rsidR="009A7B43" w:rsidRPr="002C7499" w:rsidRDefault="009A7B43" w:rsidP="009E78AE">
            <w:pPr>
              <w:jc w:val="left"/>
              <w:rPr>
                <w:sz w:val="18"/>
                <w:szCs w:val="18"/>
              </w:rPr>
            </w:pPr>
            <w:r w:rsidRPr="00B31822">
              <w:rPr>
                <w:rFonts w:hint="eastAsia"/>
                <w:sz w:val="18"/>
                <w:szCs w:val="18"/>
              </w:rPr>
              <w:t>删除：删除</w:t>
            </w:r>
            <w:r w:rsidR="00AA42D6">
              <w:rPr>
                <w:rFonts w:hint="eastAsia"/>
                <w:sz w:val="18"/>
                <w:szCs w:val="18"/>
              </w:rPr>
              <w:t>折扣表</w:t>
            </w:r>
            <w:r w:rsidRPr="00B31822">
              <w:rPr>
                <w:rFonts w:hint="eastAsia"/>
                <w:sz w:val="18"/>
                <w:szCs w:val="18"/>
              </w:rPr>
              <w:t>中</w:t>
            </w:r>
            <w:r w:rsidR="005D5B7C">
              <w:rPr>
                <w:rFonts w:hint="eastAsia"/>
                <w:sz w:val="18"/>
                <w:szCs w:val="18"/>
              </w:rPr>
              <w:t>“折扣属性</w:t>
            </w:r>
            <w:r w:rsidR="005D5B7C">
              <w:rPr>
                <w:rFonts w:hint="eastAsia"/>
                <w:sz w:val="18"/>
                <w:szCs w:val="18"/>
              </w:rPr>
              <w:t>+</w:t>
            </w:r>
            <w:r w:rsidR="005D5B7C">
              <w:rPr>
                <w:rFonts w:hint="eastAsia"/>
                <w:sz w:val="18"/>
                <w:szCs w:val="18"/>
              </w:rPr>
              <w:t>料品维度</w:t>
            </w:r>
            <w:r w:rsidR="005D5B7C">
              <w:rPr>
                <w:rFonts w:hint="eastAsia"/>
                <w:sz w:val="18"/>
                <w:szCs w:val="18"/>
              </w:rPr>
              <w:t>+</w:t>
            </w:r>
            <w:r w:rsidR="00172355">
              <w:rPr>
                <w:rFonts w:hint="eastAsia"/>
                <w:sz w:val="18"/>
                <w:szCs w:val="18"/>
              </w:rPr>
              <w:t>规格</w:t>
            </w:r>
            <w:r w:rsidR="005D5B7C">
              <w:rPr>
                <w:rFonts w:hint="eastAsia"/>
                <w:sz w:val="18"/>
                <w:szCs w:val="18"/>
              </w:rPr>
              <w:t>取值</w:t>
            </w:r>
            <w:r w:rsidR="005D5B7C">
              <w:rPr>
                <w:rFonts w:hint="eastAsia"/>
                <w:sz w:val="18"/>
                <w:szCs w:val="18"/>
              </w:rPr>
              <w:t>+</w:t>
            </w:r>
            <w:r w:rsidR="005D5B7C">
              <w:rPr>
                <w:sz w:val="18"/>
                <w:szCs w:val="18"/>
              </w:rPr>
              <w:t>数量下限</w:t>
            </w:r>
            <w:r w:rsidR="005D5B7C">
              <w:rPr>
                <w:rFonts w:hint="eastAsia"/>
                <w:sz w:val="18"/>
                <w:szCs w:val="18"/>
              </w:rPr>
              <w:t>+</w:t>
            </w:r>
            <w:r w:rsidR="005D5B7C">
              <w:rPr>
                <w:sz w:val="18"/>
                <w:szCs w:val="18"/>
              </w:rPr>
              <w:t>生效区间</w:t>
            </w:r>
            <w:r w:rsidR="005D5B7C">
              <w:rPr>
                <w:rFonts w:hint="eastAsia"/>
                <w:sz w:val="18"/>
                <w:szCs w:val="18"/>
              </w:rPr>
              <w:t>”</w:t>
            </w:r>
            <w:r w:rsidR="005D5B7C">
              <w:rPr>
                <w:sz w:val="18"/>
                <w:szCs w:val="18"/>
              </w:rPr>
              <w:t>完全相同</w:t>
            </w:r>
            <w:r w:rsidR="005D5B7C">
              <w:rPr>
                <w:rFonts w:hint="eastAsia"/>
                <w:sz w:val="18"/>
                <w:szCs w:val="18"/>
              </w:rPr>
              <w:t>的记录</w:t>
            </w:r>
          </w:p>
        </w:tc>
        <w:tc>
          <w:tcPr>
            <w:tcW w:w="559" w:type="pct"/>
            <w:tcBorders>
              <w:bottom w:val="single" w:sz="4" w:space="0" w:color="auto"/>
            </w:tcBorders>
          </w:tcPr>
          <w:p w14:paraId="6CB09A22" w14:textId="77777777" w:rsidR="009A7B43" w:rsidRPr="00817BBC" w:rsidRDefault="009A7B43" w:rsidP="00EE1314">
            <w:pPr>
              <w:jc w:val="center"/>
              <w:rPr>
                <w:b/>
                <w:sz w:val="18"/>
                <w:szCs w:val="18"/>
              </w:rPr>
            </w:pPr>
          </w:p>
        </w:tc>
      </w:tr>
      <w:tr w:rsidR="009A7B43" w:rsidRPr="00817BBC" w14:paraId="659730DB" w14:textId="77777777" w:rsidTr="00EE1314">
        <w:tc>
          <w:tcPr>
            <w:tcW w:w="452" w:type="pct"/>
          </w:tcPr>
          <w:p w14:paraId="3E777D25" w14:textId="77777777" w:rsidR="009A7B43" w:rsidRPr="00817BBC" w:rsidRDefault="009A7B43" w:rsidP="00EE1314">
            <w:pPr>
              <w:jc w:val="center"/>
              <w:rPr>
                <w:b/>
                <w:sz w:val="18"/>
                <w:szCs w:val="18"/>
              </w:rPr>
            </w:pPr>
          </w:p>
        </w:tc>
        <w:tc>
          <w:tcPr>
            <w:tcW w:w="428" w:type="pct"/>
          </w:tcPr>
          <w:p w14:paraId="0908C1C5" w14:textId="77777777" w:rsidR="009A7B43" w:rsidRPr="00817BBC" w:rsidRDefault="009A7B43" w:rsidP="00EE1314">
            <w:pPr>
              <w:jc w:val="center"/>
              <w:rPr>
                <w:b/>
                <w:sz w:val="18"/>
                <w:szCs w:val="18"/>
              </w:rPr>
            </w:pPr>
            <w:r>
              <w:rPr>
                <w:b/>
                <w:sz w:val="18"/>
                <w:szCs w:val="18"/>
              </w:rPr>
              <w:t>联查</w:t>
            </w:r>
          </w:p>
        </w:tc>
        <w:tc>
          <w:tcPr>
            <w:tcW w:w="562" w:type="pct"/>
          </w:tcPr>
          <w:p w14:paraId="2FFE676D" w14:textId="77777777" w:rsidR="009A7B43" w:rsidRPr="00817BBC" w:rsidRDefault="009A7B43" w:rsidP="00EE1314">
            <w:pPr>
              <w:jc w:val="center"/>
              <w:rPr>
                <w:b/>
                <w:sz w:val="18"/>
                <w:szCs w:val="18"/>
              </w:rPr>
            </w:pPr>
          </w:p>
        </w:tc>
        <w:tc>
          <w:tcPr>
            <w:tcW w:w="2999" w:type="pct"/>
          </w:tcPr>
          <w:p w14:paraId="4DD297AA" w14:textId="203BC61B" w:rsidR="009A7B43" w:rsidRPr="00817BBC" w:rsidRDefault="009A7B43" w:rsidP="00EE1314">
            <w:pPr>
              <w:jc w:val="left"/>
              <w:rPr>
                <w:sz w:val="18"/>
                <w:szCs w:val="18"/>
              </w:rPr>
            </w:pPr>
            <w:r>
              <w:rPr>
                <w:sz w:val="18"/>
                <w:szCs w:val="18"/>
              </w:rPr>
              <w:t>联查当前行对应的销售</w:t>
            </w:r>
            <w:r w:rsidR="00AA42D6">
              <w:rPr>
                <w:sz w:val="18"/>
                <w:szCs w:val="18"/>
              </w:rPr>
              <w:t>折扣表</w:t>
            </w:r>
          </w:p>
        </w:tc>
        <w:tc>
          <w:tcPr>
            <w:tcW w:w="559" w:type="pct"/>
          </w:tcPr>
          <w:p w14:paraId="23113126" w14:textId="77777777" w:rsidR="009A7B43" w:rsidRPr="00817BBC" w:rsidRDefault="009A7B43" w:rsidP="00EE1314">
            <w:pPr>
              <w:jc w:val="center"/>
              <w:rPr>
                <w:b/>
                <w:sz w:val="18"/>
                <w:szCs w:val="18"/>
              </w:rPr>
            </w:pPr>
          </w:p>
        </w:tc>
      </w:tr>
    </w:tbl>
    <w:p w14:paraId="743A2848" w14:textId="0C45CDC1" w:rsidR="009A7B43" w:rsidRPr="00817BBC" w:rsidRDefault="0089700D" w:rsidP="009A7B43">
      <w:pPr>
        <w:pStyle w:val="3"/>
      </w:pPr>
      <w:r>
        <w:rPr>
          <w:rFonts w:hint="eastAsia"/>
        </w:rPr>
        <w:t>折扣调整单</w:t>
      </w:r>
      <w:r w:rsidR="009A7B43">
        <w:rPr>
          <w:rFonts w:hint="eastAsia"/>
        </w:rPr>
        <w:t>卡片</w:t>
      </w:r>
    </w:p>
    <w:p w14:paraId="7628537B" w14:textId="77777777" w:rsidR="009A7B43" w:rsidRPr="00F050D8" w:rsidRDefault="009A7B43" w:rsidP="009A7B43">
      <w:pPr>
        <w:pStyle w:val="40"/>
        <w:tabs>
          <w:tab w:val="clear" w:pos="4907"/>
          <w:tab w:val="left" w:pos="993"/>
        </w:tabs>
        <w:ind w:left="284"/>
        <w:rPr>
          <w:b w:val="0"/>
        </w:rPr>
      </w:pPr>
      <w:r w:rsidRPr="008E3314">
        <w:rPr>
          <w:rFonts w:hint="eastAsia"/>
        </w:rPr>
        <w:t>画面</w:t>
      </w:r>
      <w:r w:rsidRPr="008E3314">
        <w:t>说明</w:t>
      </w:r>
    </w:p>
    <w:p w14:paraId="0417834F" w14:textId="2FC9CA71" w:rsidR="009A7B43" w:rsidRPr="00817BBC" w:rsidRDefault="009A7B43" w:rsidP="009A7B43">
      <w:pPr>
        <w:numPr>
          <w:ilvl w:val="0"/>
          <w:numId w:val="39"/>
        </w:numPr>
        <w:spacing w:line="360" w:lineRule="auto"/>
      </w:pPr>
      <w:r w:rsidRPr="00817BBC">
        <w:rPr>
          <w:rFonts w:hint="eastAsia"/>
        </w:rPr>
        <w:t>本画面为</w:t>
      </w:r>
      <w:r w:rsidR="00A36033">
        <w:rPr>
          <w:rFonts w:hint="eastAsia"/>
        </w:rPr>
        <w:t>卡片</w:t>
      </w:r>
      <w:r>
        <w:rPr>
          <w:rFonts w:hint="eastAsia"/>
        </w:rPr>
        <w:t>界面</w:t>
      </w:r>
    </w:p>
    <w:p w14:paraId="1515174A" w14:textId="1B5DC4BF" w:rsidR="009A7B43" w:rsidRPr="00817BBC" w:rsidRDefault="009A7B43" w:rsidP="009A7B43">
      <w:pPr>
        <w:numPr>
          <w:ilvl w:val="0"/>
          <w:numId w:val="39"/>
        </w:numPr>
        <w:spacing w:line="360" w:lineRule="auto"/>
      </w:pPr>
      <w:r w:rsidRPr="00817BBC">
        <w:rPr>
          <w:rFonts w:hint="eastAsia"/>
        </w:rPr>
        <w:t>进入方式：通过点击菜单节点</w:t>
      </w:r>
      <w:r>
        <w:rPr>
          <w:rFonts w:hint="eastAsia"/>
        </w:rPr>
        <w:t>、或</w:t>
      </w:r>
      <w:r w:rsidR="00AA42D6">
        <w:rPr>
          <w:rFonts w:hint="eastAsia"/>
        </w:rPr>
        <w:t>折扣表</w:t>
      </w:r>
      <w:r>
        <w:rPr>
          <w:rFonts w:hint="eastAsia"/>
        </w:rPr>
        <w:t>新增、修改、删除、作废按钮</w:t>
      </w:r>
      <w:r w:rsidRPr="00817BBC">
        <w:rPr>
          <w:rFonts w:hint="eastAsia"/>
        </w:rPr>
        <w:t>进入</w:t>
      </w:r>
    </w:p>
    <w:p w14:paraId="652B1E17" w14:textId="77777777" w:rsidR="009A7B43" w:rsidRDefault="009A7B43" w:rsidP="00F00AA4">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422E38A3" w14:textId="77777777" w:rsidR="009A7B43" w:rsidRPr="00FC0662" w:rsidRDefault="009A7B43" w:rsidP="009A7B43">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9A7B43" w:rsidRPr="00817BBC" w14:paraId="2AEBFEC4"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23FAEB8" w14:textId="77777777" w:rsidR="009A7B43" w:rsidRPr="00817BBC" w:rsidRDefault="009A7B43" w:rsidP="00EE1314">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601E72BA" w14:textId="77777777" w:rsidR="009A7B43" w:rsidRPr="00817BBC" w:rsidRDefault="009A7B43" w:rsidP="00EE1314">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0B243805" w14:textId="77777777" w:rsidR="009A7B43" w:rsidRPr="00817BBC" w:rsidRDefault="009A7B43" w:rsidP="00EE1314">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0785D842" w14:textId="77777777" w:rsidR="009A7B43" w:rsidRPr="00817BBC" w:rsidRDefault="009A7B43" w:rsidP="00EE1314">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34C6178C" w14:textId="77777777" w:rsidR="009A7B43" w:rsidRPr="00817BBC" w:rsidRDefault="009A7B43" w:rsidP="00EE1314">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2E8218D9" w14:textId="77777777" w:rsidR="009A7B43" w:rsidRPr="00817BBC" w:rsidRDefault="009A7B43" w:rsidP="00EE1314">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4FFFFF25" w14:textId="77777777" w:rsidR="009A7B43" w:rsidRPr="00817BBC" w:rsidRDefault="009A7B43" w:rsidP="00EE1314">
            <w:pPr>
              <w:rPr>
                <w:b/>
                <w:sz w:val="18"/>
                <w:szCs w:val="18"/>
              </w:rPr>
            </w:pPr>
            <w:r w:rsidRPr="00817BBC">
              <w:rPr>
                <w:rFonts w:hint="eastAsia"/>
                <w:b/>
                <w:sz w:val="18"/>
                <w:szCs w:val="18"/>
              </w:rPr>
              <w:t>单组织</w:t>
            </w:r>
          </w:p>
        </w:tc>
      </w:tr>
      <w:tr w:rsidR="009A7B43" w:rsidRPr="00434406" w14:paraId="16707920"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3A997441" w14:textId="77777777" w:rsidR="009A7B43" w:rsidRPr="00434406" w:rsidRDefault="009A7B43" w:rsidP="00EE1314">
            <w:pPr>
              <w:widowControl/>
              <w:rPr>
                <w:color w:val="FF0000"/>
                <w:sz w:val="20"/>
              </w:rPr>
            </w:pPr>
            <w:r>
              <w:rPr>
                <w:rFonts w:hint="eastAsia"/>
                <w:sz w:val="20"/>
              </w:rPr>
              <w:lastRenderedPageBreak/>
              <w:t>头</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2C0DAD4B"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23BDDB42" w14:textId="77777777" w:rsidR="009A7B43" w:rsidRPr="00434406" w:rsidRDefault="009A7B43" w:rsidP="00EE1314">
            <w:pPr>
              <w:rPr>
                <w:color w:val="000000"/>
                <w:szCs w:val="21"/>
              </w:rPr>
            </w:pPr>
          </w:p>
        </w:tc>
        <w:tc>
          <w:tcPr>
            <w:tcW w:w="1452" w:type="dxa"/>
            <w:tcBorders>
              <w:left w:val="single" w:sz="4" w:space="0" w:color="000000"/>
            </w:tcBorders>
            <w:shd w:val="clear" w:color="auto" w:fill="CCCCCC"/>
          </w:tcPr>
          <w:p w14:paraId="4591319E" w14:textId="77777777" w:rsidR="009A7B43" w:rsidRPr="00434406" w:rsidRDefault="009A7B43" w:rsidP="00EE1314">
            <w:pPr>
              <w:widowControl/>
              <w:rPr>
                <w:color w:val="FF0000"/>
                <w:sz w:val="20"/>
              </w:rPr>
            </w:pPr>
          </w:p>
        </w:tc>
        <w:tc>
          <w:tcPr>
            <w:tcW w:w="1557" w:type="dxa"/>
            <w:shd w:val="clear" w:color="auto" w:fill="CCCCCC"/>
          </w:tcPr>
          <w:p w14:paraId="6E294E8A" w14:textId="77777777" w:rsidR="009A7B43" w:rsidRPr="00434406" w:rsidRDefault="009A7B43" w:rsidP="00EE1314">
            <w:pPr>
              <w:widowControl/>
              <w:rPr>
                <w:color w:val="FF0000"/>
                <w:sz w:val="20"/>
              </w:rPr>
            </w:pPr>
          </w:p>
        </w:tc>
        <w:tc>
          <w:tcPr>
            <w:tcW w:w="1832" w:type="dxa"/>
            <w:shd w:val="clear" w:color="auto" w:fill="CCCCCC"/>
          </w:tcPr>
          <w:p w14:paraId="41B703A9" w14:textId="77777777" w:rsidR="009A7B43" w:rsidRPr="00434406" w:rsidRDefault="009A7B43" w:rsidP="00EE1314">
            <w:pPr>
              <w:widowControl/>
              <w:rPr>
                <w:color w:val="FF0000"/>
                <w:sz w:val="20"/>
              </w:rPr>
            </w:pPr>
          </w:p>
        </w:tc>
        <w:tc>
          <w:tcPr>
            <w:tcW w:w="854" w:type="dxa"/>
            <w:gridSpan w:val="2"/>
            <w:shd w:val="clear" w:color="auto" w:fill="CCCCCC"/>
          </w:tcPr>
          <w:p w14:paraId="25144A3B" w14:textId="77777777" w:rsidR="009A7B43" w:rsidRPr="00434406" w:rsidRDefault="009A7B43" w:rsidP="00EE1314">
            <w:pPr>
              <w:widowControl/>
              <w:rPr>
                <w:color w:val="FF0000"/>
                <w:sz w:val="20"/>
              </w:rPr>
            </w:pPr>
          </w:p>
        </w:tc>
      </w:tr>
      <w:tr w:rsidR="009A7B43" w:rsidRPr="00817BBC" w14:paraId="046EE34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3E3833C"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A2E80FD"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65177533"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FF81924" w14:textId="77777777" w:rsidR="009A7B43" w:rsidRPr="00817BBC" w:rsidRDefault="009A7B43" w:rsidP="00EE1314">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7BE95E54" w14:textId="77777777" w:rsidR="009A7B43" w:rsidRPr="00817BBC" w:rsidRDefault="009A7B43" w:rsidP="00EE1314">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42D4BE11"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68C6E42" w14:textId="77777777" w:rsidR="009A7B43" w:rsidRPr="00817BBC" w:rsidRDefault="009A7B43" w:rsidP="00EE1314">
            <w:pPr>
              <w:autoSpaceDE w:val="0"/>
              <w:autoSpaceDN w:val="0"/>
              <w:adjustRightInd w:val="0"/>
              <w:jc w:val="left"/>
              <w:rPr>
                <w:rFonts w:ascii="宋体" w:cs="宋体"/>
                <w:kern w:val="0"/>
                <w:sz w:val="18"/>
                <w:szCs w:val="18"/>
              </w:rPr>
            </w:pPr>
            <w:r>
              <w:t>不显示</w:t>
            </w:r>
          </w:p>
        </w:tc>
      </w:tr>
      <w:tr w:rsidR="009A7B43" w:rsidRPr="00817BBC" w14:paraId="13D29F2D"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58E1592"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6DE439A"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27D44250"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1500C8F6" w14:textId="306D04ED"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557" w:type="dxa"/>
            <w:tcBorders>
              <w:top w:val="single" w:sz="2" w:space="0" w:color="000000"/>
              <w:left w:val="single" w:sz="6" w:space="0" w:color="auto"/>
              <w:bottom w:val="single" w:sz="2" w:space="0" w:color="000000"/>
              <w:right w:val="single" w:sz="6" w:space="0" w:color="auto"/>
            </w:tcBorders>
          </w:tcPr>
          <w:p w14:paraId="5A2A4D4C" w14:textId="26CC397B" w:rsidR="009A7B43" w:rsidRDefault="0051112D" w:rsidP="00EE1314">
            <w:pPr>
              <w:autoSpaceDE w:val="0"/>
              <w:autoSpaceDN w:val="0"/>
              <w:adjustRightInd w:val="0"/>
              <w:jc w:val="left"/>
              <w:rPr>
                <w:rFonts w:ascii="宋体" w:hAnsi="宋体" w:cs="宋体"/>
                <w:szCs w:val="21"/>
              </w:rPr>
            </w:pPr>
            <w:r>
              <w:rPr>
                <w:rFonts w:ascii="宋体" w:hAnsi="宋体" w:cs="宋体"/>
                <w:szCs w:val="21"/>
              </w:rPr>
              <w:t>折扣调整单</w:t>
            </w:r>
            <w:r w:rsidR="009A7B43">
              <w:rPr>
                <w:rFonts w:ascii="宋体" w:hAnsi="宋体" w:cs="宋体"/>
                <w:szCs w:val="21"/>
              </w:rPr>
              <w:t>编码</w:t>
            </w:r>
          </w:p>
        </w:tc>
        <w:tc>
          <w:tcPr>
            <w:tcW w:w="1841" w:type="dxa"/>
            <w:gridSpan w:val="2"/>
            <w:tcBorders>
              <w:top w:val="single" w:sz="2" w:space="0" w:color="000000"/>
              <w:left w:val="single" w:sz="6" w:space="0" w:color="auto"/>
              <w:bottom w:val="single" w:sz="2" w:space="0" w:color="000000"/>
              <w:right w:val="single" w:sz="6" w:space="0" w:color="auto"/>
            </w:tcBorders>
          </w:tcPr>
          <w:p w14:paraId="23E444D6" w14:textId="77777777" w:rsidR="009A7B43"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731929F"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24B78A3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2314AC8"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80E8E6F"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317AFF82"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56A8E721" w14:textId="5D960F9C" w:rsidR="009A7B43" w:rsidRPr="00817BBC"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557" w:type="dxa"/>
            <w:tcBorders>
              <w:top w:val="single" w:sz="2" w:space="0" w:color="000000"/>
              <w:left w:val="single" w:sz="6" w:space="0" w:color="auto"/>
              <w:bottom w:val="single" w:sz="2" w:space="0" w:color="000000"/>
              <w:right w:val="single" w:sz="6" w:space="0" w:color="auto"/>
            </w:tcBorders>
          </w:tcPr>
          <w:p w14:paraId="28B7D314" w14:textId="4DF53ED0" w:rsidR="009A7B43" w:rsidRPr="00817BBC" w:rsidRDefault="0051112D" w:rsidP="00EE1314">
            <w:pPr>
              <w:autoSpaceDE w:val="0"/>
              <w:autoSpaceDN w:val="0"/>
              <w:adjustRightInd w:val="0"/>
              <w:jc w:val="left"/>
              <w:rPr>
                <w:rFonts w:ascii="宋体" w:hAnsi="宋体" w:cs="宋体"/>
                <w:szCs w:val="21"/>
              </w:rPr>
            </w:pPr>
            <w:r>
              <w:rPr>
                <w:rFonts w:ascii="宋体" w:hAnsi="宋体" w:cs="宋体" w:hint="eastAsia"/>
                <w:szCs w:val="21"/>
              </w:rPr>
              <w:t>折扣调整单</w:t>
            </w:r>
            <w:r w:rsidR="009A7B43">
              <w:rPr>
                <w:rFonts w:ascii="宋体" w:hAnsi="宋体" w:cs="宋体" w:hint="eastAsia"/>
                <w:szCs w:val="21"/>
              </w:rPr>
              <w:t>日期</w:t>
            </w:r>
          </w:p>
        </w:tc>
        <w:tc>
          <w:tcPr>
            <w:tcW w:w="1841" w:type="dxa"/>
            <w:gridSpan w:val="2"/>
            <w:tcBorders>
              <w:top w:val="single" w:sz="2" w:space="0" w:color="000000"/>
              <w:left w:val="single" w:sz="6" w:space="0" w:color="auto"/>
              <w:bottom w:val="single" w:sz="2" w:space="0" w:color="000000"/>
              <w:right w:val="single" w:sz="6" w:space="0" w:color="auto"/>
            </w:tcBorders>
          </w:tcPr>
          <w:p w14:paraId="2F2963EF"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1EB8E1B"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62DFBC9A"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03D07E3"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0646F00"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18031D2F"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A8340CE" w14:textId="004FD3E3"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557" w:type="dxa"/>
            <w:tcBorders>
              <w:top w:val="single" w:sz="2" w:space="0" w:color="000000"/>
              <w:left w:val="single" w:sz="6" w:space="0" w:color="auto"/>
              <w:bottom w:val="single" w:sz="4" w:space="0" w:color="auto"/>
              <w:right w:val="single" w:sz="6" w:space="0" w:color="auto"/>
            </w:tcBorders>
          </w:tcPr>
          <w:p w14:paraId="285A0989" w14:textId="06CC7DF3" w:rsidR="009A7B43" w:rsidRPr="00817BBC" w:rsidRDefault="00307DE3" w:rsidP="00EE1314">
            <w:pPr>
              <w:autoSpaceDE w:val="0"/>
              <w:autoSpaceDN w:val="0"/>
              <w:adjustRightInd w:val="0"/>
              <w:jc w:val="left"/>
              <w:rPr>
                <w:rFonts w:ascii="宋体" w:hAnsi="宋体" w:cs="宋体"/>
                <w:szCs w:val="21"/>
              </w:rPr>
            </w:pPr>
            <w:r>
              <w:rPr>
                <w:rFonts w:ascii="宋体" w:hAnsi="宋体" w:cs="宋体"/>
                <w:szCs w:val="21"/>
              </w:rPr>
              <w:t>折扣表模型</w:t>
            </w:r>
          </w:p>
        </w:tc>
        <w:tc>
          <w:tcPr>
            <w:tcW w:w="1841" w:type="dxa"/>
            <w:gridSpan w:val="2"/>
            <w:tcBorders>
              <w:top w:val="single" w:sz="2" w:space="0" w:color="000000"/>
              <w:left w:val="single" w:sz="6" w:space="0" w:color="auto"/>
              <w:bottom w:val="single" w:sz="2" w:space="0" w:color="000000"/>
              <w:right w:val="single" w:sz="6" w:space="0" w:color="auto"/>
            </w:tcBorders>
          </w:tcPr>
          <w:p w14:paraId="212C996C"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706971B"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48FF3DD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C5338F6"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FBD071D"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71C6C3E4"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155F24B" w14:textId="77777777" w:rsidR="009A7B43" w:rsidRDefault="009A7B43" w:rsidP="00EE1314">
            <w:pPr>
              <w:autoSpaceDE w:val="0"/>
              <w:autoSpaceDN w:val="0"/>
              <w:adjustRightInd w:val="0"/>
              <w:jc w:val="left"/>
              <w:rPr>
                <w:rFonts w:ascii="宋体" w:hAnsi="宋体" w:cs="宋体"/>
                <w:szCs w:val="21"/>
              </w:rPr>
            </w:pPr>
            <w:r>
              <w:t>调价部门</w:t>
            </w:r>
          </w:p>
        </w:tc>
        <w:tc>
          <w:tcPr>
            <w:tcW w:w="1557" w:type="dxa"/>
            <w:tcBorders>
              <w:top w:val="single" w:sz="4" w:space="0" w:color="auto"/>
              <w:left w:val="single" w:sz="4" w:space="0" w:color="auto"/>
              <w:bottom w:val="single" w:sz="4" w:space="0" w:color="auto"/>
              <w:right w:val="single" w:sz="4" w:space="0" w:color="auto"/>
            </w:tcBorders>
          </w:tcPr>
          <w:p w14:paraId="093D19D1" w14:textId="77777777" w:rsidR="009A7B43" w:rsidRDefault="009A7B43" w:rsidP="00EE1314">
            <w:pPr>
              <w:autoSpaceDE w:val="0"/>
              <w:autoSpaceDN w:val="0"/>
              <w:adjustRightInd w:val="0"/>
              <w:jc w:val="left"/>
              <w:rPr>
                <w:rFonts w:ascii="宋体" w:hAnsi="宋体" w:cs="宋体"/>
                <w:szCs w:val="21"/>
              </w:rPr>
            </w:pPr>
            <w:r>
              <w:t>调价部门</w:t>
            </w:r>
          </w:p>
        </w:tc>
        <w:tc>
          <w:tcPr>
            <w:tcW w:w="1841" w:type="dxa"/>
            <w:gridSpan w:val="2"/>
            <w:tcBorders>
              <w:top w:val="single" w:sz="2" w:space="0" w:color="000000"/>
              <w:left w:val="single" w:sz="4" w:space="0" w:color="auto"/>
              <w:bottom w:val="single" w:sz="2" w:space="0" w:color="000000"/>
              <w:right w:val="single" w:sz="6" w:space="0" w:color="auto"/>
            </w:tcBorders>
          </w:tcPr>
          <w:p w14:paraId="08141011" w14:textId="77777777" w:rsidR="009A7B43"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4B904F1"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614E2F84"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2F3FBA2"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50934DD"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D3DF946"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D90CDFE" w14:textId="77777777" w:rsidR="009A7B43" w:rsidRDefault="009A7B43" w:rsidP="00EE1314">
            <w:pPr>
              <w:autoSpaceDE w:val="0"/>
              <w:autoSpaceDN w:val="0"/>
              <w:adjustRightInd w:val="0"/>
              <w:jc w:val="left"/>
              <w:rPr>
                <w:rFonts w:ascii="宋体" w:hAnsi="宋体" w:cs="宋体"/>
                <w:szCs w:val="21"/>
              </w:rPr>
            </w:pPr>
            <w:r>
              <w:t>调价业务员</w:t>
            </w:r>
          </w:p>
        </w:tc>
        <w:tc>
          <w:tcPr>
            <w:tcW w:w="1557" w:type="dxa"/>
            <w:tcBorders>
              <w:top w:val="single" w:sz="4" w:space="0" w:color="auto"/>
              <w:left w:val="single" w:sz="4" w:space="0" w:color="auto"/>
              <w:bottom w:val="single" w:sz="4" w:space="0" w:color="auto"/>
              <w:right w:val="single" w:sz="4" w:space="0" w:color="auto"/>
            </w:tcBorders>
          </w:tcPr>
          <w:p w14:paraId="773B61C3" w14:textId="77777777" w:rsidR="009A7B43" w:rsidRDefault="009A7B43" w:rsidP="00EE1314">
            <w:pPr>
              <w:autoSpaceDE w:val="0"/>
              <w:autoSpaceDN w:val="0"/>
              <w:adjustRightInd w:val="0"/>
              <w:jc w:val="left"/>
              <w:rPr>
                <w:rFonts w:ascii="宋体" w:hAnsi="宋体" w:cs="宋体"/>
                <w:szCs w:val="21"/>
              </w:rPr>
            </w:pPr>
            <w:r>
              <w:t>调价业务员</w:t>
            </w:r>
          </w:p>
        </w:tc>
        <w:tc>
          <w:tcPr>
            <w:tcW w:w="1841" w:type="dxa"/>
            <w:gridSpan w:val="2"/>
            <w:tcBorders>
              <w:top w:val="single" w:sz="2" w:space="0" w:color="000000"/>
              <w:left w:val="single" w:sz="4" w:space="0" w:color="auto"/>
              <w:bottom w:val="single" w:sz="2" w:space="0" w:color="000000"/>
              <w:right w:val="single" w:sz="6" w:space="0" w:color="auto"/>
            </w:tcBorders>
          </w:tcPr>
          <w:p w14:paraId="3C226389" w14:textId="77777777" w:rsidR="009A7B43"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E51559D"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817BBC" w14:paraId="64701D33"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F81BFBC"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FA54E88"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3C2C34D"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1CB193E" w14:textId="77777777" w:rsidR="009A7B43" w:rsidRDefault="009A7B43" w:rsidP="00EE1314">
            <w:pPr>
              <w:autoSpaceDE w:val="0"/>
              <w:autoSpaceDN w:val="0"/>
              <w:adjustRightInd w:val="0"/>
              <w:jc w:val="left"/>
              <w:rPr>
                <w:rFonts w:ascii="宋体" w:hAnsi="宋体" w:cs="宋体"/>
                <w:szCs w:val="21"/>
              </w:rPr>
            </w:pPr>
            <w:r>
              <w:t>备注</w:t>
            </w:r>
          </w:p>
        </w:tc>
        <w:tc>
          <w:tcPr>
            <w:tcW w:w="1557" w:type="dxa"/>
            <w:tcBorders>
              <w:top w:val="single" w:sz="4" w:space="0" w:color="auto"/>
              <w:left w:val="single" w:sz="4" w:space="0" w:color="auto"/>
              <w:bottom w:val="single" w:sz="4" w:space="0" w:color="auto"/>
              <w:right w:val="single" w:sz="4" w:space="0" w:color="auto"/>
            </w:tcBorders>
          </w:tcPr>
          <w:p w14:paraId="4794492C" w14:textId="77777777" w:rsidR="009A7B43" w:rsidRDefault="009A7B43" w:rsidP="00EE1314">
            <w:pPr>
              <w:autoSpaceDE w:val="0"/>
              <w:autoSpaceDN w:val="0"/>
              <w:adjustRightInd w:val="0"/>
              <w:jc w:val="left"/>
              <w:rPr>
                <w:rFonts w:ascii="宋体" w:hAnsi="宋体" w:cs="宋体"/>
                <w:szCs w:val="21"/>
              </w:rPr>
            </w:pPr>
            <w:r>
              <w:t>备注</w:t>
            </w:r>
          </w:p>
        </w:tc>
        <w:tc>
          <w:tcPr>
            <w:tcW w:w="1841" w:type="dxa"/>
            <w:gridSpan w:val="2"/>
            <w:tcBorders>
              <w:top w:val="single" w:sz="2" w:space="0" w:color="000000"/>
              <w:left w:val="single" w:sz="4" w:space="0" w:color="auto"/>
              <w:bottom w:val="single" w:sz="2" w:space="0" w:color="000000"/>
              <w:right w:val="single" w:sz="6" w:space="0" w:color="auto"/>
            </w:tcBorders>
          </w:tcPr>
          <w:p w14:paraId="1EC7FB2C" w14:textId="77777777" w:rsidR="009A7B43"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8FB86D2" w14:textId="77777777" w:rsidR="009A7B43" w:rsidRPr="00817BBC" w:rsidRDefault="009A7B43" w:rsidP="00EE1314">
            <w:pPr>
              <w:autoSpaceDE w:val="0"/>
              <w:autoSpaceDN w:val="0"/>
              <w:adjustRightInd w:val="0"/>
              <w:jc w:val="left"/>
              <w:rPr>
                <w:rFonts w:ascii="宋体" w:cs="宋体"/>
                <w:kern w:val="0"/>
                <w:sz w:val="18"/>
                <w:szCs w:val="18"/>
              </w:rPr>
            </w:pPr>
          </w:p>
        </w:tc>
      </w:tr>
      <w:tr w:rsidR="009A7B43" w:rsidRPr="00434406" w14:paraId="4932118D" w14:textId="77777777" w:rsidTr="00EE1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3C1D118F" w14:textId="30A03DF5" w:rsidR="009A7B43" w:rsidRPr="00434406" w:rsidRDefault="00F540C0" w:rsidP="00EE1314">
            <w:pPr>
              <w:widowControl/>
              <w:rPr>
                <w:color w:val="FF0000"/>
                <w:sz w:val="20"/>
              </w:rPr>
            </w:pPr>
            <w:r>
              <w:rPr>
                <w:rFonts w:hint="eastAsia"/>
                <w:sz w:val="20"/>
              </w:rPr>
              <w:t>体</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4237613B" w14:textId="77777777" w:rsidR="009A7B43" w:rsidRPr="00434406" w:rsidRDefault="009A7B43" w:rsidP="00EE1314">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6199FCCF" w14:textId="77777777" w:rsidR="009A7B43" w:rsidRPr="00434406" w:rsidRDefault="009A7B43" w:rsidP="00EE1314">
            <w:pPr>
              <w:rPr>
                <w:color w:val="000000"/>
                <w:szCs w:val="21"/>
              </w:rPr>
            </w:pPr>
          </w:p>
        </w:tc>
        <w:tc>
          <w:tcPr>
            <w:tcW w:w="1452" w:type="dxa"/>
            <w:tcBorders>
              <w:top w:val="single" w:sz="4" w:space="0" w:color="auto"/>
              <w:left w:val="single" w:sz="4" w:space="0" w:color="000000"/>
              <w:bottom w:val="single" w:sz="4" w:space="0" w:color="000000"/>
            </w:tcBorders>
            <w:shd w:val="clear" w:color="auto" w:fill="CCCCCC"/>
          </w:tcPr>
          <w:p w14:paraId="6B846C03" w14:textId="77777777" w:rsidR="009A7B43" w:rsidRPr="00434406" w:rsidRDefault="009A7B43" w:rsidP="00EE1314">
            <w:pPr>
              <w:widowControl/>
              <w:rPr>
                <w:color w:val="FF0000"/>
                <w:sz w:val="20"/>
              </w:rPr>
            </w:pPr>
          </w:p>
        </w:tc>
        <w:tc>
          <w:tcPr>
            <w:tcW w:w="1557" w:type="dxa"/>
            <w:tcBorders>
              <w:top w:val="single" w:sz="4" w:space="0" w:color="auto"/>
            </w:tcBorders>
            <w:shd w:val="clear" w:color="auto" w:fill="CCCCCC"/>
          </w:tcPr>
          <w:p w14:paraId="52308E9F" w14:textId="77777777" w:rsidR="009A7B43" w:rsidRPr="00434406" w:rsidRDefault="009A7B43" w:rsidP="00EE1314">
            <w:pPr>
              <w:widowControl/>
              <w:rPr>
                <w:color w:val="FF0000"/>
                <w:sz w:val="20"/>
              </w:rPr>
            </w:pPr>
          </w:p>
        </w:tc>
        <w:tc>
          <w:tcPr>
            <w:tcW w:w="1832" w:type="dxa"/>
            <w:shd w:val="clear" w:color="auto" w:fill="CCCCCC"/>
          </w:tcPr>
          <w:p w14:paraId="2BDC5A61" w14:textId="77777777" w:rsidR="009A7B43" w:rsidRPr="00434406" w:rsidRDefault="009A7B43" w:rsidP="00EE1314">
            <w:pPr>
              <w:widowControl/>
              <w:rPr>
                <w:color w:val="FF0000"/>
                <w:sz w:val="20"/>
              </w:rPr>
            </w:pPr>
          </w:p>
        </w:tc>
        <w:tc>
          <w:tcPr>
            <w:tcW w:w="854" w:type="dxa"/>
            <w:gridSpan w:val="2"/>
            <w:shd w:val="clear" w:color="auto" w:fill="CCCCCC"/>
          </w:tcPr>
          <w:p w14:paraId="3F84154D" w14:textId="77777777" w:rsidR="009A7B43" w:rsidRPr="00434406" w:rsidRDefault="009A7B43" w:rsidP="00EE1314">
            <w:pPr>
              <w:widowControl/>
              <w:rPr>
                <w:color w:val="FF0000"/>
                <w:sz w:val="20"/>
              </w:rPr>
            </w:pPr>
          </w:p>
        </w:tc>
      </w:tr>
      <w:tr w:rsidR="009A7B43" w:rsidRPr="00817BBC" w14:paraId="348FE505"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0D81B40" w14:textId="77777777" w:rsidR="009A7B43" w:rsidRPr="00817BBC" w:rsidRDefault="009A7B43" w:rsidP="00EE1314">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D9A359A" w14:textId="77777777" w:rsidR="009A7B43" w:rsidRPr="00817BBC" w:rsidRDefault="009A7B43" w:rsidP="00EE1314">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0071622" w14:textId="77777777" w:rsidR="009A7B43" w:rsidRPr="00817BBC" w:rsidRDefault="009A7B43" w:rsidP="00EE1314">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6AE8F13D"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057B97AA" w14:textId="77777777" w:rsidR="009A7B43" w:rsidRDefault="009A7B43" w:rsidP="00EE1314">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auto"/>
              <w:right w:val="single" w:sz="4" w:space="0" w:color="000000"/>
            </w:tcBorders>
          </w:tcPr>
          <w:p w14:paraId="71761AD0" w14:textId="77777777" w:rsidR="009A7B43" w:rsidRPr="00817BBC" w:rsidRDefault="009A7B43" w:rsidP="00EE1314">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5AEF9765" w14:textId="77777777" w:rsidR="009A7B43" w:rsidRPr="00817BBC" w:rsidRDefault="009A7B43" w:rsidP="00EE1314">
            <w:pPr>
              <w:autoSpaceDE w:val="0"/>
              <w:autoSpaceDN w:val="0"/>
              <w:adjustRightInd w:val="0"/>
              <w:jc w:val="left"/>
              <w:rPr>
                <w:rFonts w:ascii="宋体" w:cs="宋体"/>
                <w:kern w:val="0"/>
                <w:sz w:val="18"/>
                <w:szCs w:val="18"/>
              </w:rPr>
            </w:pPr>
          </w:p>
        </w:tc>
      </w:tr>
      <w:tr w:rsidR="00290055" w:rsidRPr="00817BBC" w14:paraId="45B0F9B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ED5BF0D"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90F168A"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E0642E"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15700D75" w14:textId="20955D84"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557" w:type="dxa"/>
            <w:tcBorders>
              <w:top w:val="single" w:sz="2" w:space="0" w:color="000000"/>
              <w:left w:val="single" w:sz="4" w:space="0" w:color="000000"/>
              <w:bottom w:val="single" w:sz="2" w:space="0" w:color="000000"/>
              <w:right w:val="single" w:sz="4" w:space="0" w:color="000000"/>
            </w:tcBorders>
          </w:tcPr>
          <w:p w14:paraId="06C105B1" w14:textId="4813EE00"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841" w:type="dxa"/>
            <w:gridSpan w:val="2"/>
            <w:tcBorders>
              <w:top w:val="single" w:sz="4" w:space="0" w:color="000000"/>
              <w:left w:val="single" w:sz="4" w:space="0" w:color="000000"/>
              <w:bottom w:val="single" w:sz="4" w:space="0" w:color="auto"/>
              <w:right w:val="single" w:sz="4" w:space="0" w:color="000000"/>
            </w:tcBorders>
          </w:tcPr>
          <w:p w14:paraId="36041604" w14:textId="00A4AB91"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w:t>
            </w:r>
            <w:r>
              <w:rPr>
                <w:rFonts w:ascii="宋体" w:hAnsi="宋体" w:cs="宋体" w:hint="eastAsia"/>
                <w:szCs w:val="21"/>
              </w:rPr>
              <w:t>销售</w:t>
            </w:r>
            <w:r>
              <w:rPr>
                <w:rFonts w:ascii="宋体" w:hAnsi="宋体" w:cs="宋体"/>
                <w:szCs w:val="21"/>
              </w:rPr>
              <w:t>组织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55CD7291"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40FD6BCE"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1EDD53E"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C1A53C2"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90C281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726A1846" w14:textId="1D314734"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渠道</w:t>
            </w:r>
          </w:p>
        </w:tc>
        <w:tc>
          <w:tcPr>
            <w:tcW w:w="1557" w:type="dxa"/>
            <w:tcBorders>
              <w:top w:val="single" w:sz="2" w:space="0" w:color="000000"/>
              <w:left w:val="single" w:sz="4" w:space="0" w:color="000000"/>
              <w:bottom w:val="single" w:sz="2" w:space="0" w:color="000000"/>
              <w:right w:val="single" w:sz="4" w:space="0" w:color="000000"/>
            </w:tcBorders>
          </w:tcPr>
          <w:p w14:paraId="6B32182F" w14:textId="3F9E55D5"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渠道</w:t>
            </w:r>
          </w:p>
        </w:tc>
        <w:tc>
          <w:tcPr>
            <w:tcW w:w="1841" w:type="dxa"/>
            <w:gridSpan w:val="2"/>
            <w:tcBorders>
              <w:top w:val="single" w:sz="4" w:space="0" w:color="000000"/>
              <w:left w:val="single" w:sz="4" w:space="0" w:color="000000"/>
              <w:bottom w:val="single" w:sz="4" w:space="0" w:color="auto"/>
              <w:right w:val="single" w:sz="4" w:space="0" w:color="000000"/>
            </w:tcBorders>
          </w:tcPr>
          <w:p w14:paraId="7BD6AC7F" w14:textId="6BBF3DED"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w:t>
            </w:r>
            <w:r>
              <w:rPr>
                <w:rFonts w:ascii="宋体" w:hAnsi="宋体" w:cs="宋体" w:hint="eastAsia"/>
                <w:szCs w:val="21"/>
              </w:rPr>
              <w:t>渠道</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5A473DA"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0EB0408A"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7B717A8"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6135EB9"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025BF1E"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321A88E"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557" w:type="dxa"/>
            <w:tcBorders>
              <w:top w:val="single" w:sz="2" w:space="0" w:color="000000"/>
              <w:left w:val="single" w:sz="4" w:space="0" w:color="auto"/>
              <w:bottom w:val="single" w:sz="2" w:space="0" w:color="000000"/>
              <w:right w:val="single" w:sz="4" w:space="0" w:color="auto"/>
            </w:tcBorders>
          </w:tcPr>
          <w:p w14:paraId="1D4C3471"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客户名称</w:t>
            </w:r>
          </w:p>
        </w:tc>
        <w:tc>
          <w:tcPr>
            <w:tcW w:w="1841" w:type="dxa"/>
            <w:gridSpan w:val="2"/>
            <w:tcBorders>
              <w:top w:val="single" w:sz="4" w:space="0" w:color="auto"/>
              <w:left w:val="single" w:sz="4" w:space="0" w:color="auto"/>
              <w:bottom w:val="single" w:sz="4" w:space="0" w:color="auto"/>
              <w:right w:val="single" w:sz="4" w:space="0" w:color="auto"/>
            </w:tcBorders>
          </w:tcPr>
          <w:p w14:paraId="0F849943" w14:textId="09D24F54"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6CF85A62"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45241058"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7D0A8FA"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AEF6027"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C48902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6CE4BA1"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557" w:type="dxa"/>
            <w:tcBorders>
              <w:top w:val="single" w:sz="2" w:space="0" w:color="000000"/>
              <w:left w:val="single" w:sz="4" w:space="0" w:color="auto"/>
              <w:bottom w:val="single" w:sz="2" w:space="0" w:color="000000"/>
              <w:right w:val="single" w:sz="4" w:space="0" w:color="auto"/>
            </w:tcBorders>
          </w:tcPr>
          <w:p w14:paraId="1338532E"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客户分类名称</w:t>
            </w:r>
          </w:p>
        </w:tc>
        <w:tc>
          <w:tcPr>
            <w:tcW w:w="1841" w:type="dxa"/>
            <w:gridSpan w:val="2"/>
            <w:tcBorders>
              <w:top w:val="single" w:sz="4" w:space="0" w:color="auto"/>
              <w:left w:val="single" w:sz="4" w:space="0" w:color="auto"/>
              <w:bottom w:val="single" w:sz="4" w:space="0" w:color="auto"/>
              <w:right w:val="single" w:sz="4" w:space="0" w:color="auto"/>
            </w:tcBorders>
          </w:tcPr>
          <w:p w14:paraId="72DBD091" w14:textId="540B78F3"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客户分类</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75DD481A"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3FE2A5B7"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AA10AD5"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F2987D1"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74C08E9"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AFE9E06" w14:textId="77777777" w:rsidR="00290055" w:rsidRDefault="00290055" w:rsidP="00290055">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auto"/>
              <w:bottom w:val="single" w:sz="2" w:space="0" w:color="000000"/>
              <w:right w:val="single" w:sz="4" w:space="0" w:color="auto"/>
            </w:tcBorders>
          </w:tcPr>
          <w:p w14:paraId="25011BAE" w14:textId="77777777" w:rsidR="00290055" w:rsidRDefault="00290055" w:rsidP="00290055">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auto"/>
              <w:left w:val="single" w:sz="4" w:space="0" w:color="auto"/>
              <w:bottom w:val="single" w:sz="4" w:space="0" w:color="auto"/>
              <w:right w:val="single" w:sz="4" w:space="0" w:color="auto"/>
            </w:tcBorders>
          </w:tcPr>
          <w:p w14:paraId="368FB156" w14:textId="0FA09639"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所属地区</w:t>
            </w:r>
            <w:r>
              <w:rPr>
                <w:rFonts w:ascii="宋体" w:hAnsi="宋体" w:cs="宋体" w:hint="eastAsia"/>
                <w:szCs w:val="21"/>
              </w:rPr>
              <w:t>或</w:t>
            </w:r>
            <w:r>
              <w:rPr>
                <w:rFonts w:ascii="宋体" w:hAnsi="宋体" w:cs="宋体"/>
                <w:szCs w:val="21"/>
              </w:rPr>
              <w:t>客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419302E3"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36AB5C2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0BAFBDD"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05D08EE"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C2C5C6A"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CE2330F" w14:textId="77777777" w:rsidR="00290055" w:rsidRDefault="00290055" w:rsidP="00290055">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557" w:type="dxa"/>
            <w:tcBorders>
              <w:top w:val="single" w:sz="2" w:space="0" w:color="000000"/>
              <w:left w:val="single" w:sz="4" w:space="0" w:color="auto"/>
              <w:bottom w:val="single" w:sz="2" w:space="0" w:color="000000"/>
              <w:right w:val="single" w:sz="4" w:space="0" w:color="auto"/>
            </w:tcBorders>
          </w:tcPr>
          <w:p w14:paraId="6CCDBD82" w14:textId="77777777" w:rsidR="00290055" w:rsidRDefault="00290055" w:rsidP="00290055">
            <w:pPr>
              <w:autoSpaceDE w:val="0"/>
              <w:autoSpaceDN w:val="0"/>
              <w:adjustRightInd w:val="0"/>
              <w:jc w:val="left"/>
              <w:rPr>
                <w:rFonts w:ascii="宋体" w:hAnsi="宋体" w:cs="宋体"/>
                <w:szCs w:val="21"/>
              </w:rPr>
            </w:pPr>
            <w:r w:rsidRPr="006D5D75">
              <w:rPr>
                <w:rFonts w:ascii="宋体" w:hAnsi="宋体" w:cs="宋体" w:hint="eastAsia"/>
                <w:szCs w:val="21"/>
              </w:rPr>
              <w:t>客户级别</w:t>
            </w:r>
          </w:p>
        </w:tc>
        <w:tc>
          <w:tcPr>
            <w:tcW w:w="1841" w:type="dxa"/>
            <w:gridSpan w:val="2"/>
            <w:tcBorders>
              <w:top w:val="single" w:sz="4" w:space="0" w:color="auto"/>
              <w:left w:val="single" w:sz="4" w:space="0" w:color="auto"/>
              <w:bottom w:val="single" w:sz="4" w:space="0" w:color="auto"/>
              <w:right w:val="single" w:sz="4" w:space="0" w:color="auto"/>
            </w:tcBorders>
          </w:tcPr>
          <w:p w14:paraId="2BEC161E" w14:textId="4718B4AD" w:rsidR="00290055" w:rsidRPr="00817BBC" w:rsidRDefault="00290055" w:rsidP="00290055">
            <w:pPr>
              <w:autoSpaceDE w:val="0"/>
              <w:autoSpaceDN w:val="0"/>
              <w:adjustRightInd w:val="0"/>
              <w:jc w:val="left"/>
              <w:rPr>
                <w:rFonts w:ascii="宋体" w:cs="宋体"/>
                <w:kern w:val="0"/>
                <w:sz w:val="18"/>
                <w:szCs w:val="18"/>
              </w:rPr>
            </w:pPr>
            <w:r w:rsidRPr="00AC5546">
              <w:rPr>
                <w:rFonts w:ascii="宋体" w:hAnsi="宋体" w:cs="宋体" w:hint="eastAsia"/>
                <w:szCs w:val="21"/>
              </w:rPr>
              <w:t>表头类型的</w:t>
            </w:r>
            <w:r>
              <w:rPr>
                <w:rFonts w:ascii="宋体" w:hAnsi="宋体" w:cs="宋体" w:hint="eastAsia"/>
                <w:szCs w:val="21"/>
              </w:rPr>
              <w:t>折扣</w:t>
            </w:r>
            <w:r w:rsidRPr="00AC5546">
              <w:rPr>
                <w:rFonts w:ascii="宋体" w:hAnsi="宋体" w:cs="宋体" w:hint="eastAsia"/>
                <w:szCs w:val="21"/>
              </w:rPr>
              <w:t>因素包含客户级别</w:t>
            </w:r>
            <w:r w:rsidR="00820F0E">
              <w:rPr>
                <w:rFonts w:ascii="宋体" w:hAnsi="宋体" w:cs="宋体" w:hint="eastAsia"/>
                <w:szCs w:val="21"/>
              </w:rPr>
              <w:t>或</w:t>
            </w:r>
            <w:r w:rsidRPr="00AC5546">
              <w:rPr>
                <w:rFonts w:ascii="宋体" w:hAnsi="宋体" w:cs="宋体" w:hint="eastAsia"/>
                <w:szCs w:val="21"/>
              </w:rPr>
              <w:t>客户时显示，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1B195A56"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119F2F7C"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7C35F5CC"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D2392A3"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8BD570D"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2C14D6A" w14:textId="77777777" w:rsidR="00290055" w:rsidRDefault="00290055" w:rsidP="00290055">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557" w:type="dxa"/>
            <w:tcBorders>
              <w:top w:val="single" w:sz="2" w:space="0" w:color="000000"/>
              <w:left w:val="single" w:sz="4" w:space="0" w:color="auto"/>
              <w:bottom w:val="single" w:sz="2" w:space="0" w:color="000000"/>
              <w:right w:val="single" w:sz="4" w:space="0" w:color="auto"/>
            </w:tcBorders>
          </w:tcPr>
          <w:p w14:paraId="3CC39E1F" w14:textId="77777777" w:rsidR="00290055" w:rsidRDefault="00290055" w:rsidP="00290055">
            <w:pPr>
              <w:autoSpaceDE w:val="0"/>
              <w:autoSpaceDN w:val="0"/>
              <w:adjustRightInd w:val="0"/>
              <w:jc w:val="left"/>
              <w:rPr>
                <w:rFonts w:ascii="宋体" w:hAnsi="宋体" w:cs="宋体"/>
                <w:szCs w:val="21"/>
              </w:rPr>
            </w:pPr>
            <w:r w:rsidRPr="00660C87">
              <w:rPr>
                <w:rFonts w:ascii="宋体" w:hAnsi="宋体" w:cs="宋体" w:hint="eastAsia"/>
                <w:szCs w:val="21"/>
              </w:rPr>
              <w:t>部门</w:t>
            </w:r>
          </w:p>
        </w:tc>
        <w:tc>
          <w:tcPr>
            <w:tcW w:w="1841" w:type="dxa"/>
            <w:gridSpan w:val="2"/>
            <w:tcBorders>
              <w:top w:val="single" w:sz="4" w:space="0" w:color="auto"/>
              <w:left w:val="single" w:sz="4" w:space="0" w:color="auto"/>
              <w:bottom w:val="single" w:sz="4" w:space="0" w:color="auto"/>
              <w:right w:val="single" w:sz="4" w:space="0" w:color="auto"/>
            </w:tcBorders>
          </w:tcPr>
          <w:p w14:paraId="3795D119" w14:textId="734A6775"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折扣因素包含</w:t>
            </w:r>
            <w:r>
              <w:rPr>
                <w:rFonts w:ascii="宋体" w:hAnsi="宋体" w:cs="宋体" w:hint="eastAsia"/>
                <w:szCs w:val="21"/>
              </w:rPr>
              <w:t>部门</w:t>
            </w:r>
            <w:r>
              <w:rPr>
                <w:rFonts w:ascii="宋体" w:hAnsi="宋体" w:cs="宋体"/>
                <w:szCs w:val="21"/>
              </w:rPr>
              <w:t>时</w:t>
            </w:r>
            <w:r>
              <w:rPr>
                <w:rFonts w:ascii="宋体" w:hAnsi="宋体" w:cs="宋体" w:hint="eastAsia"/>
                <w:szCs w:val="21"/>
              </w:rPr>
              <w:t>显示，</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09836AA7"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2F5AB2C7"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DADDAF3"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1B557D8"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4F7E2D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4C5549A" w14:textId="4DBE5243" w:rsidR="00290055" w:rsidRPr="00660C87" w:rsidRDefault="00290055" w:rsidP="00290055">
            <w:pPr>
              <w:autoSpaceDE w:val="0"/>
              <w:autoSpaceDN w:val="0"/>
              <w:adjustRightInd w:val="0"/>
              <w:jc w:val="left"/>
              <w:rPr>
                <w:rFonts w:ascii="宋体" w:hAnsi="宋体" w:cs="宋体"/>
                <w:szCs w:val="21"/>
              </w:rPr>
            </w:pPr>
            <w:r>
              <w:rPr>
                <w:rFonts w:ascii="宋体" w:hAnsi="宋体" w:cs="宋体" w:hint="eastAsia"/>
                <w:szCs w:val="21"/>
              </w:rPr>
              <w:t>销售类型</w:t>
            </w:r>
          </w:p>
        </w:tc>
        <w:tc>
          <w:tcPr>
            <w:tcW w:w="1557" w:type="dxa"/>
            <w:tcBorders>
              <w:top w:val="single" w:sz="2" w:space="0" w:color="000000"/>
              <w:left w:val="single" w:sz="4" w:space="0" w:color="auto"/>
              <w:bottom w:val="single" w:sz="2" w:space="0" w:color="000000"/>
              <w:right w:val="single" w:sz="4" w:space="0" w:color="auto"/>
            </w:tcBorders>
          </w:tcPr>
          <w:p w14:paraId="114B6846" w14:textId="28A76FB9" w:rsidR="00290055" w:rsidRPr="00660C87" w:rsidRDefault="00290055" w:rsidP="00290055">
            <w:pPr>
              <w:autoSpaceDE w:val="0"/>
              <w:autoSpaceDN w:val="0"/>
              <w:adjustRightInd w:val="0"/>
              <w:jc w:val="left"/>
              <w:rPr>
                <w:rFonts w:ascii="宋体" w:hAnsi="宋体" w:cs="宋体"/>
                <w:szCs w:val="21"/>
              </w:rPr>
            </w:pPr>
            <w:r>
              <w:rPr>
                <w:rFonts w:ascii="宋体" w:hAnsi="宋体" w:cs="宋体" w:hint="eastAsia"/>
                <w:szCs w:val="21"/>
              </w:rPr>
              <w:t>销售类型</w:t>
            </w:r>
          </w:p>
        </w:tc>
        <w:tc>
          <w:tcPr>
            <w:tcW w:w="1841" w:type="dxa"/>
            <w:gridSpan w:val="2"/>
            <w:tcBorders>
              <w:top w:val="single" w:sz="4" w:space="0" w:color="auto"/>
              <w:left w:val="single" w:sz="4" w:space="0" w:color="auto"/>
              <w:bottom w:val="single" w:sz="4" w:space="0" w:color="auto"/>
              <w:right w:val="single" w:sz="4" w:space="0" w:color="auto"/>
            </w:tcBorders>
          </w:tcPr>
          <w:p w14:paraId="14EBEE1E" w14:textId="1B6163FC"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表头</w:t>
            </w:r>
            <w:r>
              <w:rPr>
                <w:rFonts w:ascii="宋体" w:hAnsi="宋体" w:cs="宋体"/>
                <w:szCs w:val="21"/>
              </w:rPr>
              <w:t>类型的折扣因素包含</w:t>
            </w:r>
            <w:r>
              <w:rPr>
                <w:rFonts w:ascii="宋体" w:hAnsi="宋体" w:cs="宋体" w:hint="eastAsia"/>
                <w:szCs w:val="21"/>
              </w:rPr>
              <w:t>销售类型</w:t>
            </w:r>
            <w:r>
              <w:rPr>
                <w:rFonts w:ascii="宋体" w:hAnsi="宋体" w:cs="宋体"/>
                <w:szCs w:val="21"/>
              </w:rPr>
              <w:t>时</w:t>
            </w:r>
            <w:r>
              <w:rPr>
                <w:rFonts w:ascii="宋体" w:hAnsi="宋体" w:cs="宋体" w:hint="eastAsia"/>
                <w:szCs w:val="21"/>
              </w:rPr>
              <w:t>显示，</w:t>
            </w:r>
            <w:r>
              <w:rPr>
                <w:rFonts w:ascii="宋体" w:hAnsi="宋体" w:cs="宋体"/>
                <w:szCs w:val="21"/>
              </w:rPr>
              <w:t>否则</w:t>
            </w:r>
            <w:r>
              <w:rPr>
                <w:rFonts w:ascii="宋体" w:hAnsi="宋体" w:cs="宋体"/>
                <w:szCs w:val="21"/>
              </w:rPr>
              <w:lastRenderedPageBreak/>
              <w:t>不显示</w:t>
            </w:r>
          </w:p>
        </w:tc>
        <w:tc>
          <w:tcPr>
            <w:tcW w:w="852" w:type="dxa"/>
            <w:gridSpan w:val="2"/>
            <w:tcBorders>
              <w:top w:val="single" w:sz="2" w:space="0" w:color="000000"/>
              <w:left w:val="single" w:sz="4" w:space="0" w:color="auto"/>
              <w:bottom w:val="single" w:sz="2" w:space="0" w:color="000000"/>
              <w:right w:val="single" w:sz="6" w:space="0" w:color="auto"/>
            </w:tcBorders>
          </w:tcPr>
          <w:p w14:paraId="3A1AC094"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1E96BDD6"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EB2DB68"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E97F302"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6525F7B"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125BDA9"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auto"/>
              <w:bottom w:val="single" w:sz="2" w:space="0" w:color="000000"/>
              <w:right w:val="single" w:sz="4" w:space="0" w:color="auto"/>
            </w:tcBorders>
          </w:tcPr>
          <w:p w14:paraId="7FE9DD46"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auto"/>
              <w:left w:val="single" w:sz="4" w:space="0" w:color="auto"/>
              <w:bottom w:val="single" w:sz="4" w:space="0" w:color="auto"/>
              <w:right w:val="single" w:sz="4" w:space="0" w:color="auto"/>
            </w:tcBorders>
          </w:tcPr>
          <w:p w14:paraId="49DAC150" w14:textId="77777777"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6836EFB4" w14:textId="77777777" w:rsidR="00290055" w:rsidRPr="00817BBC" w:rsidRDefault="00290055" w:rsidP="00290055">
            <w:pPr>
              <w:autoSpaceDE w:val="0"/>
              <w:autoSpaceDN w:val="0"/>
              <w:adjustRightInd w:val="0"/>
              <w:jc w:val="left"/>
              <w:rPr>
                <w:rFonts w:ascii="宋体" w:cs="宋体"/>
                <w:kern w:val="0"/>
                <w:sz w:val="18"/>
                <w:szCs w:val="18"/>
              </w:rPr>
            </w:pPr>
          </w:p>
        </w:tc>
      </w:tr>
      <w:tr w:rsidR="0088086B" w:rsidRPr="00817BBC" w14:paraId="105A137D"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0BAB487" w14:textId="77777777" w:rsidR="0088086B" w:rsidRPr="00817BBC" w:rsidRDefault="0088086B"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5AC92E1" w14:textId="77777777" w:rsidR="0088086B" w:rsidRPr="00817BBC" w:rsidRDefault="0088086B"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788BBAE5" w14:textId="77777777" w:rsidR="0088086B" w:rsidRPr="00817BBC" w:rsidRDefault="0088086B"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38DD875" w14:textId="2379F977" w:rsidR="0088086B" w:rsidRDefault="0088086B" w:rsidP="00290055">
            <w:pPr>
              <w:autoSpaceDE w:val="0"/>
              <w:autoSpaceDN w:val="0"/>
              <w:adjustRightInd w:val="0"/>
              <w:jc w:val="left"/>
              <w:rPr>
                <w:rFonts w:ascii="宋体" w:hAnsi="宋体" w:cs="宋体" w:hint="eastAsia"/>
                <w:szCs w:val="21"/>
              </w:rPr>
            </w:pPr>
            <w:r>
              <w:rPr>
                <w:rFonts w:ascii="宋体" w:hAnsi="宋体" w:cs="宋体" w:hint="eastAsia"/>
                <w:szCs w:val="21"/>
              </w:rPr>
              <w:t>商品编码</w:t>
            </w:r>
          </w:p>
        </w:tc>
        <w:tc>
          <w:tcPr>
            <w:tcW w:w="1557" w:type="dxa"/>
            <w:tcBorders>
              <w:top w:val="single" w:sz="2" w:space="0" w:color="000000"/>
              <w:left w:val="single" w:sz="4" w:space="0" w:color="auto"/>
              <w:bottom w:val="single" w:sz="2" w:space="0" w:color="000000"/>
              <w:right w:val="single" w:sz="4" w:space="0" w:color="auto"/>
            </w:tcBorders>
          </w:tcPr>
          <w:p w14:paraId="13B5BE53" w14:textId="3C839D61" w:rsidR="0088086B" w:rsidRDefault="0088086B" w:rsidP="00290055">
            <w:pPr>
              <w:autoSpaceDE w:val="0"/>
              <w:autoSpaceDN w:val="0"/>
              <w:adjustRightInd w:val="0"/>
              <w:jc w:val="left"/>
              <w:rPr>
                <w:rFonts w:ascii="宋体" w:hAnsi="宋体" w:cs="宋体" w:hint="eastAsia"/>
                <w:szCs w:val="21"/>
              </w:rPr>
            </w:pPr>
            <w:r>
              <w:rPr>
                <w:rFonts w:ascii="宋体" w:hAnsi="宋体" w:cs="宋体" w:hint="eastAsia"/>
                <w:szCs w:val="21"/>
              </w:rPr>
              <w:t>商品编码</w:t>
            </w:r>
          </w:p>
        </w:tc>
        <w:tc>
          <w:tcPr>
            <w:tcW w:w="1841" w:type="dxa"/>
            <w:gridSpan w:val="2"/>
            <w:tcBorders>
              <w:top w:val="single" w:sz="4" w:space="0" w:color="auto"/>
              <w:left w:val="single" w:sz="4" w:space="0" w:color="auto"/>
              <w:bottom w:val="single" w:sz="4" w:space="0" w:color="auto"/>
              <w:right w:val="single" w:sz="4" w:space="0" w:color="auto"/>
            </w:tcBorders>
          </w:tcPr>
          <w:p w14:paraId="3E532402" w14:textId="2FD01D6A" w:rsidR="0088086B" w:rsidRDefault="0088086B" w:rsidP="00290055">
            <w:pPr>
              <w:autoSpaceDE w:val="0"/>
              <w:autoSpaceDN w:val="0"/>
              <w:adjustRightInd w:val="0"/>
              <w:jc w:val="left"/>
              <w:rPr>
                <w:rFonts w:ascii="宋体" w:hAnsi="宋体" w:cs="宋体" w:hint="eastAsia"/>
                <w:szCs w:val="21"/>
              </w:rPr>
            </w:pPr>
            <w:r>
              <w:rPr>
                <w:rFonts w:ascii="宋体" w:hAnsi="宋体" w:cs="宋体" w:hint="eastAsia"/>
                <w:szCs w:val="21"/>
              </w:rPr>
              <w:t>表头</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169940DD" w14:textId="77777777" w:rsidR="0088086B" w:rsidRPr="00817BBC" w:rsidRDefault="0088086B" w:rsidP="00290055">
            <w:pPr>
              <w:autoSpaceDE w:val="0"/>
              <w:autoSpaceDN w:val="0"/>
              <w:adjustRightInd w:val="0"/>
              <w:jc w:val="left"/>
              <w:rPr>
                <w:rFonts w:ascii="宋体" w:cs="宋体"/>
                <w:kern w:val="0"/>
                <w:sz w:val="18"/>
                <w:szCs w:val="18"/>
              </w:rPr>
            </w:pPr>
          </w:p>
        </w:tc>
      </w:tr>
      <w:tr w:rsidR="00290055" w:rsidRPr="00817BBC" w14:paraId="3ACA016B"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7FD6E5F"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07FEBC1"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7684429F"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AFCC32D" w14:textId="3B1E401F" w:rsidR="00290055" w:rsidRDefault="00290055" w:rsidP="00290055">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auto"/>
              <w:bottom w:val="single" w:sz="2" w:space="0" w:color="000000"/>
              <w:right w:val="single" w:sz="4" w:space="0" w:color="auto"/>
            </w:tcBorders>
          </w:tcPr>
          <w:p w14:paraId="5DD86119" w14:textId="0A966AFD" w:rsidR="00290055" w:rsidRDefault="00290055" w:rsidP="00290055">
            <w:pPr>
              <w:autoSpaceDE w:val="0"/>
              <w:autoSpaceDN w:val="0"/>
              <w:adjustRightInd w:val="0"/>
              <w:jc w:val="left"/>
              <w:rPr>
                <w:rFonts w:ascii="宋体" w:hAnsi="宋体" w:cs="宋体"/>
                <w:szCs w:val="21"/>
              </w:rPr>
            </w:pPr>
            <w:r>
              <w:t>型号</w:t>
            </w:r>
          </w:p>
        </w:tc>
        <w:tc>
          <w:tcPr>
            <w:tcW w:w="1841" w:type="dxa"/>
            <w:gridSpan w:val="2"/>
            <w:tcBorders>
              <w:top w:val="single" w:sz="4" w:space="0" w:color="auto"/>
              <w:left w:val="single" w:sz="4" w:space="0" w:color="auto"/>
              <w:bottom w:val="single" w:sz="4" w:space="0" w:color="auto"/>
              <w:right w:val="single" w:sz="4" w:space="0" w:color="auto"/>
            </w:tcBorders>
          </w:tcPr>
          <w:p w14:paraId="5111EE6C" w14:textId="77777777"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料品维度包含料品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37F4861E"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5D6D1BD6"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4CDC2DE7"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5D9E54A"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33E10B8"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F14053B"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557" w:type="dxa"/>
            <w:tcBorders>
              <w:top w:val="single" w:sz="2" w:space="0" w:color="000000"/>
              <w:left w:val="single" w:sz="4" w:space="0" w:color="auto"/>
              <w:bottom w:val="single" w:sz="2" w:space="0" w:color="000000"/>
              <w:right w:val="single" w:sz="4" w:space="0" w:color="auto"/>
            </w:tcBorders>
          </w:tcPr>
          <w:p w14:paraId="3E19B6F3"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841" w:type="dxa"/>
            <w:gridSpan w:val="2"/>
            <w:tcBorders>
              <w:top w:val="single" w:sz="4" w:space="0" w:color="auto"/>
              <w:left w:val="single" w:sz="4" w:space="0" w:color="auto"/>
              <w:bottom w:val="single" w:sz="4" w:space="0" w:color="auto"/>
              <w:right w:val="single" w:sz="4" w:space="0" w:color="auto"/>
            </w:tcBorders>
          </w:tcPr>
          <w:p w14:paraId="7B8C6543" w14:textId="77777777"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料品维度包含料品</w:t>
            </w:r>
            <w:r>
              <w:rPr>
                <w:rFonts w:ascii="宋体" w:hAnsi="宋体" w:cs="宋体" w:hint="eastAsia"/>
                <w:szCs w:val="21"/>
              </w:rPr>
              <w:t>或料品分类时显示，</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5415A523"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6C997D44"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3DD1BEB4"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28DD0B0"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58BCCDA"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F3E83A9"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7C4DDAA2"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51C97CCD" w14:textId="6F565C0E"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料品维度包含</w:t>
            </w:r>
            <w:r>
              <w:rPr>
                <w:rFonts w:ascii="宋体" w:hAnsi="宋体" w:cs="宋体" w:hint="eastAsia"/>
                <w:szCs w:val="21"/>
              </w:rPr>
              <w:t>料品自定义项时显示，</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39C5995E"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4F762A84"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57679CE7"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CFB25DB"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9E81788"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7DB6F22" w14:textId="2414EA03"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28434412" w14:textId="42EDF878"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37971C6A" w14:textId="4F515C50"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料品维度包含料品</w:t>
            </w:r>
            <w:r w:rsidR="00172355">
              <w:rPr>
                <w:rFonts w:ascii="宋体" w:hAnsi="宋体" w:cs="宋体"/>
                <w:szCs w:val="21"/>
              </w:rPr>
              <w:t>规格</w:t>
            </w:r>
            <w:r>
              <w:rPr>
                <w:rFonts w:ascii="宋体" w:hAnsi="宋体" w:cs="宋体"/>
                <w:szCs w:val="21"/>
              </w:rPr>
              <w:t>或价格项包含折后价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3B29D8FD"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2D4292D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349E42C"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4C313C5"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ADA57B8"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563EE94"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557" w:type="dxa"/>
            <w:tcBorders>
              <w:top w:val="single" w:sz="2" w:space="0" w:color="000000"/>
              <w:left w:val="single" w:sz="4" w:space="0" w:color="auto"/>
              <w:bottom w:val="single" w:sz="2" w:space="0" w:color="000000"/>
              <w:right w:val="single" w:sz="4" w:space="0" w:color="auto"/>
            </w:tcBorders>
          </w:tcPr>
          <w:p w14:paraId="15C4A193" w14:textId="77777777" w:rsidR="00290055" w:rsidRDefault="00290055" w:rsidP="00290055">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841" w:type="dxa"/>
            <w:gridSpan w:val="2"/>
            <w:tcBorders>
              <w:top w:val="single" w:sz="4" w:space="0" w:color="auto"/>
              <w:left w:val="single" w:sz="4" w:space="0" w:color="auto"/>
              <w:bottom w:val="single" w:sz="4" w:space="0" w:color="auto"/>
              <w:right w:val="single" w:sz="4" w:space="0" w:color="auto"/>
            </w:tcBorders>
          </w:tcPr>
          <w:p w14:paraId="337736FB" w14:textId="29606795"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价格项包含折后价时必输，否则可空。表头类型的料品维度包含料品时</w:t>
            </w:r>
            <w:r>
              <w:rPr>
                <w:rFonts w:ascii="宋体" w:hAnsi="宋体" w:cs="宋体"/>
                <w:szCs w:val="21"/>
              </w:rPr>
              <w:t>默认</w:t>
            </w:r>
            <w:r>
              <w:rPr>
                <w:rFonts w:ascii="宋体" w:hAnsi="宋体" w:cs="宋体" w:hint="eastAsia"/>
                <w:szCs w:val="21"/>
              </w:rPr>
              <w:t>销售</w:t>
            </w:r>
            <w:r>
              <w:rPr>
                <w:rFonts w:ascii="宋体" w:hAnsi="宋体" w:cs="宋体"/>
                <w:szCs w:val="21"/>
              </w:rPr>
              <w:t>计价单位</w:t>
            </w:r>
            <w:r>
              <w:rPr>
                <w:rFonts w:ascii="宋体" w:hAnsi="宋体" w:cs="宋体" w:hint="eastAsia"/>
                <w:szCs w:val="21"/>
              </w:rPr>
              <w:t>，否则默认空，</w:t>
            </w:r>
            <w:r>
              <w:rPr>
                <w:rFonts w:ascii="宋体" w:hAnsi="宋体" w:cs="宋体"/>
                <w:szCs w:val="21"/>
              </w:rPr>
              <w:t>可改</w:t>
            </w:r>
          </w:p>
        </w:tc>
        <w:tc>
          <w:tcPr>
            <w:tcW w:w="852" w:type="dxa"/>
            <w:gridSpan w:val="2"/>
            <w:tcBorders>
              <w:top w:val="single" w:sz="2" w:space="0" w:color="000000"/>
              <w:left w:val="single" w:sz="4" w:space="0" w:color="auto"/>
              <w:bottom w:val="single" w:sz="2" w:space="0" w:color="000000"/>
              <w:right w:val="single" w:sz="6" w:space="0" w:color="auto"/>
            </w:tcBorders>
          </w:tcPr>
          <w:p w14:paraId="7F8505F5"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1BD349F9"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E0858A2"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13D3BD5"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52D335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2169B92" w14:textId="77777777" w:rsidR="00290055" w:rsidRPr="00817BBC" w:rsidRDefault="00290055" w:rsidP="00290055">
            <w:pPr>
              <w:autoSpaceDE w:val="0"/>
              <w:autoSpaceDN w:val="0"/>
              <w:adjustRightInd w:val="0"/>
              <w:jc w:val="left"/>
            </w:pPr>
            <w:r>
              <w:rPr>
                <w:rFonts w:ascii="宋体" w:hAnsi="宋体" w:cs="宋体" w:hint="eastAsia"/>
                <w:szCs w:val="21"/>
              </w:rPr>
              <w:t>数量下限</w:t>
            </w:r>
          </w:p>
        </w:tc>
        <w:tc>
          <w:tcPr>
            <w:tcW w:w="1557" w:type="dxa"/>
            <w:tcBorders>
              <w:top w:val="single" w:sz="2" w:space="0" w:color="000000"/>
              <w:left w:val="single" w:sz="4" w:space="0" w:color="auto"/>
              <w:bottom w:val="single" w:sz="2" w:space="0" w:color="000000"/>
              <w:right w:val="single" w:sz="4" w:space="0" w:color="auto"/>
            </w:tcBorders>
          </w:tcPr>
          <w:p w14:paraId="585AEE27" w14:textId="77777777"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数量下限</w:t>
            </w:r>
          </w:p>
        </w:tc>
        <w:tc>
          <w:tcPr>
            <w:tcW w:w="1841" w:type="dxa"/>
            <w:gridSpan w:val="2"/>
            <w:tcBorders>
              <w:top w:val="single" w:sz="4" w:space="0" w:color="auto"/>
              <w:left w:val="single" w:sz="4" w:space="0" w:color="auto"/>
              <w:bottom w:val="single" w:sz="4" w:space="0" w:color="auto"/>
              <w:right w:val="single" w:sz="4" w:space="0" w:color="auto"/>
            </w:tcBorders>
          </w:tcPr>
          <w:p w14:paraId="336F3E43" w14:textId="77777777" w:rsidR="00290055" w:rsidRPr="00817BBC" w:rsidRDefault="00290055" w:rsidP="00290055">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4DB45FFD"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21F6DC8F"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3C99FDD"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906A2EC"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EA5161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E4C7E51" w14:textId="0C5B18ED" w:rsidR="00290055" w:rsidRPr="00817BBC" w:rsidRDefault="00290055" w:rsidP="00290055">
            <w:pPr>
              <w:autoSpaceDE w:val="0"/>
              <w:autoSpaceDN w:val="0"/>
              <w:adjustRightInd w:val="0"/>
              <w:jc w:val="left"/>
            </w:pPr>
            <w:r>
              <w:rPr>
                <w:rFonts w:ascii="宋体" w:hAnsi="宋体" w:cs="宋体" w:hint="eastAsia"/>
                <w:szCs w:val="21"/>
              </w:rPr>
              <w:t>折扣率</w:t>
            </w:r>
          </w:p>
        </w:tc>
        <w:tc>
          <w:tcPr>
            <w:tcW w:w="1557" w:type="dxa"/>
            <w:tcBorders>
              <w:top w:val="single" w:sz="2" w:space="0" w:color="000000"/>
              <w:left w:val="single" w:sz="4" w:space="0" w:color="auto"/>
              <w:bottom w:val="single" w:sz="2" w:space="0" w:color="000000"/>
              <w:right w:val="single" w:sz="4" w:space="0" w:color="auto"/>
            </w:tcBorders>
          </w:tcPr>
          <w:p w14:paraId="4796B1BB" w14:textId="5F38DB75"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折扣率</w:t>
            </w:r>
          </w:p>
        </w:tc>
        <w:tc>
          <w:tcPr>
            <w:tcW w:w="1841" w:type="dxa"/>
            <w:gridSpan w:val="2"/>
            <w:tcBorders>
              <w:top w:val="single" w:sz="4" w:space="0" w:color="auto"/>
              <w:left w:val="single" w:sz="4" w:space="0" w:color="auto"/>
              <w:bottom w:val="single" w:sz="4" w:space="0" w:color="auto"/>
              <w:right w:val="single" w:sz="4" w:space="0" w:color="auto"/>
            </w:tcBorders>
          </w:tcPr>
          <w:p w14:paraId="7B2D37A2" w14:textId="68ED6103" w:rsidR="00290055" w:rsidRPr="001327D6" w:rsidRDefault="00290055" w:rsidP="00290055">
            <w:pPr>
              <w:autoSpaceDE w:val="0"/>
              <w:autoSpaceDN w:val="0"/>
              <w:adjustRightInd w:val="0"/>
              <w:jc w:val="left"/>
              <w:rPr>
                <w:rFonts w:ascii="宋体" w:hAnsi="宋体" w:cs="宋体"/>
                <w:szCs w:val="21"/>
              </w:rPr>
            </w:pPr>
            <w:r w:rsidRPr="001327D6">
              <w:rPr>
                <w:rFonts w:ascii="宋体" w:hAnsi="宋体" w:cs="宋体"/>
                <w:szCs w:val="21"/>
              </w:rPr>
              <w:t>表头类型的价格项为折扣率</w:t>
            </w:r>
            <w:r>
              <w:rPr>
                <w:rFonts w:ascii="宋体" w:hAnsi="宋体" w:cs="宋体" w:hint="eastAsia"/>
                <w:szCs w:val="21"/>
              </w:rPr>
              <w:t>时</w:t>
            </w:r>
            <w:r w:rsidRPr="001327D6">
              <w:rPr>
                <w:rFonts w:ascii="宋体" w:hAnsi="宋体" w:cs="宋体"/>
                <w:szCs w:val="21"/>
              </w:rPr>
              <w:t>显示</w:t>
            </w:r>
          </w:p>
        </w:tc>
        <w:tc>
          <w:tcPr>
            <w:tcW w:w="852" w:type="dxa"/>
            <w:gridSpan w:val="2"/>
            <w:tcBorders>
              <w:top w:val="single" w:sz="2" w:space="0" w:color="000000"/>
              <w:left w:val="single" w:sz="4" w:space="0" w:color="auto"/>
              <w:bottom w:val="single" w:sz="2" w:space="0" w:color="000000"/>
              <w:right w:val="single" w:sz="6" w:space="0" w:color="auto"/>
            </w:tcBorders>
          </w:tcPr>
          <w:p w14:paraId="10BC46DA"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2FACE9BD"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67818BE"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859ECBE"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CDC05F2"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FDCF559" w14:textId="090BD707" w:rsidR="00290055" w:rsidRPr="00817BBC" w:rsidRDefault="00290055" w:rsidP="00290055">
            <w:pPr>
              <w:autoSpaceDE w:val="0"/>
              <w:autoSpaceDN w:val="0"/>
              <w:adjustRightInd w:val="0"/>
              <w:jc w:val="left"/>
            </w:pPr>
            <w:r>
              <w:rPr>
                <w:rFonts w:ascii="宋体" w:hAnsi="宋体" w:cs="宋体" w:hint="eastAsia"/>
                <w:szCs w:val="21"/>
              </w:rPr>
              <w:t>折扣额</w:t>
            </w:r>
          </w:p>
        </w:tc>
        <w:tc>
          <w:tcPr>
            <w:tcW w:w="1557" w:type="dxa"/>
            <w:tcBorders>
              <w:top w:val="single" w:sz="2" w:space="0" w:color="000000"/>
              <w:left w:val="single" w:sz="4" w:space="0" w:color="auto"/>
              <w:bottom w:val="single" w:sz="2" w:space="0" w:color="000000"/>
              <w:right w:val="single" w:sz="4" w:space="0" w:color="auto"/>
            </w:tcBorders>
          </w:tcPr>
          <w:p w14:paraId="4ABD2867" w14:textId="1DF940FE"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折扣额</w:t>
            </w:r>
          </w:p>
        </w:tc>
        <w:tc>
          <w:tcPr>
            <w:tcW w:w="1841" w:type="dxa"/>
            <w:gridSpan w:val="2"/>
            <w:tcBorders>
              <w:top w:val="single" w:sz="4" w:space="0" w:color="auto"/>
              <w:left w:val="single" w:sz="4" w:space="0" w:color="auto"/>
              <w:bottom w:val="single" w:sz="4" w:space="0" w:color="auto"/>
              <w:right w:val="single" w:sz="4" w:space="0" w:color="auto"/>
            </w:tcBorders>
          </w:tcPr>
          <w:p w14:paraId="55C3E5C9" w14:textId="6DC0994C" w:rsidR="00290055" w:rsidRPr="00817BBC" w:rsidRDefault="00290055" w:rsidP="00290055">
            <w:pPr>
              <w:autoSpaceDE w:val="0"/>
              <w:autoSpaceDN w:val="0"/>
              <w:adjustRightInd w:val="0"/>
              <w:jc w:val="left"/>
              <w:rPr>
                <w:rFonts w:ascii="宋体" w:cs="宋体"/>
                <w:kern w:val="0"/>
                <w:sz w:val="18"/>
                <w:szCs w:val="18"/>
              </w:rPr>
            </w:pPr>
            <w:r w:rsidRPr="001327D6">
              <w:rPr>
                <w:rFonts w:ascii="宋体" w:hAnsi="宋体" w:cs="宋体"/>
                <w:szCs w:val="21"/>
              </w:rPr>
              <w:t>表头类型的价格项为折扣</w:t>
            </w:r>
            <w:r>
              <w:rPr>
                <w:rFonts w:ascii="宋体" w:hAnsi="宋体" w:cs="宋体" w:hint="eastAsia"/>
                <w:szCs w:val="21"/>
              </w:rPr>
              <w:t>额时</w:t>
            </w:r>
            <w:r w:rsidRPr="001327D6">
              <w:rPr>
                <w:rFonts w:ascii="宋体" w:hAnsi="宋体" w:cs="宋体"/>
                <w:szCs w:val="21"/>
              </w:rPr>
              <w:t>显示</w:t>
            </w:r>
          </w:p>
        </w:tc>
        <w:tc>
          <w:tcPr>
            <w:tcW w:w="852" w:type="dxa"/>
            <w:gridSpan w:val="2"/>
            <w:tcBorders>
              <w:top w:val="single" w:sz="2" w:space="0" w:color="000000"/>
              <w:left w:val="single" w:sz="4" w:space="0" w:color="auto"/>
              <w:bottom w:val="single" w:sz="2" w:space="0" w:color="000000"/>
              <w:right w:val="single" w:sz="6" w:space="0" w:color="auto"/>
            </w:tcBorders>
          </w:tcPr>
          <w:p w14:paraId="57533F36"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4BBB0897"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178FB973"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FCA36AF"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BA0C379"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177C203" w14:textId="66C51219" w:rsidR="00290055" w:rsidRPr="00817BBC" w:rsidRDefault="00290055" w:rsidP="00290055">
            <w:pPr>
              <w:autoSpaceDE w:val="0"/>
              <w:autoSpaceDN w:val="0"/>
              <w:adjustRightInd w:val="0"/>
              <w:jc w:val="left"/>
            </w:pPr>
            <w:r>
              <w:rPr>
                <w:rFonts w:ascii="宋体" w:hAnsi="宋体" w:cs="宋体" w:hint="eastAsia"/>
                <w:szCs w:val="21"/>
              </w:rPr>
              <w:t>折后价</w:t>
            </w:r>
          </w:p>
        </w:tc>
        <w:tc>
          <w:tcPr>
            <w:tcW w:w="1557" w:type="dxa"/>
            <w:tcBorders>
              <w:top w:val="single" w:sz="2" w:space="0" w:color="000000"/>
              <w:left w:val="single" w:sz="4" w:space="0" w:color="auto"/>
              <w:bottom w:val="single" w:sz="2" w:space="0" w:color="000000"/>
              <w:right w:val="single" w:sz="4" w:space="0" w:color="auto"/>
            </w:tcBorders>
          </w:tcPr>
          <w:p w14:paraId="5A5ACAC0" w14:textId="3B602EBF"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折后价</w:t>
            </w:r>
          </w:p>
        </w:tc>
        <w:tc>
          <w:tcPr>
            <w:tcW w:w="1841" w:type="dxa"/>
            <w:gridSpan w:val="2"/>
            <w:tcBorders>
              <w:top w:val="single" w:sz="4" w:space="0" w:color="auto"/>
              <w:left w:val="single" w:sz="4" w:space="0" w:color="auto"/>
              <w:bottom w:val="single" w:sz="4" w:space="0" w:color="auto"/>
              <w:right w:val="single" w:sz="4" w:space="0" w:color="auto"/>
            </w:tcBorders>
          </w:tcPr>
          <w:p w14:paraId="68210389" w14:textId="3DEDC52F" w:rsidR="00290055" w:rsidRPr="00817BBC" w:rsidRDefault="00290055" w:rsidP="00290055">
            <w:pPr>
              <w:autoSpaceDE w:val="0"/>
              <w:autoSpaceDN w:val="0"/>
              <w:adjustRightInd w:val="0"/>
              <w:jc w:val="left"/>
              <w:rPr>
                <w:rFonts w:ascii="宋体" w:cs="宋体"/>
                <w:kern w:val="0"/>
                <w:sz w:val="18"/>
                <w:szCs w:val="18"/>
              </w:rPr>
            </w:pPr>
            <w:r w:rsidRPr="001327D6">
              <w:rPr>
                <w:rFonts w:ascii="宋体" w:hAnsi="宋体" w:cs="宋体"/>
                <w:szCs w:val="21"/>
              </w:rPr>
              <w:t>表头类型的价格项为折扣</w:t>
            </w:r>
            <w:r>
              <w:rPr>
                <w:rFonts w:ascii="宋体" w:hAnsi="宋体" w:cs="宋体" w:hint="eastAsia"/>
                <w:szCs w:val="21"/>
              </w:rPr>
              <w:t>价时</w:t>
            </w:r>
            <w:r w:rsidRPr="001327D6">
              <w:rPr>
                <w:rFonts w:ascii="宋体" w:hAnsi="宋体" w:cs="宋体"/>
                <w:szCs w:val="21"/>
              </w:rPr>
              <w:t>显示</w:t>
            </w:r>
          </w:p>
        </w:tc>
        <w:tc>
          <w:tcPr>
            <w:tcW w:w="852" w:type="dxa"/>
            <w:gridSpan w:val="2"/>
            <w:tcBorders>
              <w:top w:val="single" w:sz="2" w:space="0" w:color="000000"/>
              <w:left w:val="single" w:sz="4" w:space="0" w:color="auto"/>
              <w:bottom w:val="single" w:sz="2" w:space="0" w:color="000000"/>
              <w:right w:val="single" w:sz="6" w:space="0" w:color="auto"/>
            </w:tcBorders>
          </w:tcPr>
          <w:p w14:paraId="55918C2A"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448E50EE"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614560D2"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DA03B92"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71A1D5D"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FE56402" w14:textId="77777777" w:rsidR="00290055" w:rsidRPr="00817BBC" w:rsidRDefault="00290055" w:rsidP="00290055">
            <w:pPr>
              <w:autoSpaceDE w:val="0"/>
              <w:autoSpaceDN w:val="0"/>
              <w:adjustRightInd w:val="0"/>
              <w:jc w:val="left"/>
            </w:pPr>
            <w:r>
              <w:t>生效日期</w:t>
            </w:r>
          </w:p>
        </w:tc>
        <w:tc>
          <w:tcPr>
            <w:tcW w:w="1557" w:type="dxa"/>
            <w:tcBorders>
              <w:top w:val="single" w:sz="2" w:space="0" w:color="000000"/>
              <w:left w:val="single" w:sz="4" w:space="0" w:color="auto"/>
              <w:bottom w:val="single" w:sz="2" w:space="0" w:color="000000"/>
              <w:right w:val="single" w:sz="4" w:space="0" w:color="auto"/>
            </w:tcBorders>
          </w:tcPr>
          <w:p w14:paraId="2E3A77CB" w14:textId="77777777" w:rsidR="00290055" w:rsidRPr="00817BBC" w:rsidRDefault="00290055" w:rsidP="00290055">
            <w:pPr>
              <w:autoSpaceDE w:val="0"/>
              <w:autoSpaceDN w:val="0"/>
              <w:adjustRightInd w:val="0"/>
              <w:jc w:val="left"/>
              <w:rPr>
                <w:rFonts w:ascii="宋体" w:cs="宋体"/>
                <w:kern w:val="0"/>
                <w:sz w:val="18"/>
                <w:szCs w:val="18"/>
              </w:rPr>
            </w:pPr>
            <w:r>
              <w:t>生效日期</w:t>
            </w:r>
          </w:p>
        </w:tc>
        <w:tc>
          <w:tcPr>
            <w:tcW w:w="1841" w:type="dxa"/>
            <w:gridSpan w:val="2"/>
            <w:tcBorders>
              <w:top w:val="single" w:sz="4" w:space="0" w:color="auto"/>
              <w:left w:val="single" w:sz="4" w:space="0" w:color="auto"/>
              <w:bottom w:val="single" w:sz="4" w:space="0" w:color="auto"/>
              <w:right w:val="single" w:sz="4" w:space="0" w:color="auto"/>
            </w:tcBorders>
          </w:tcPr>
          <w:p w14:paraId="14128323" w14:textId="77777777" w:rsidR="00290055" w:rsidRPr="00817BBC" w:rsidRDefault="00290055" w:rsidP="00290055">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253D87C5"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702D1C70"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22C3956D"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4483DB4"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2740AB1"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8CAFC25" w14:textId="31CB6517" w:rsidR="00290055" w:rsidRPr="00817BBC" w:rsidRDefault="00290055" w:rsidP="00290055">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auto"/>
              <w:bottom w:val="single" w:sz="2" w:space="0" w:color="000000"/>
              <w:right w:val="single" w:sz="6" w:space="0" w:color="auto"/>
            </w:tcBorders>
          </w:tcPr>
          <w:p w14:paraId="7E37FB18" w14:textId="78D8D557"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4" w:space="0" w:color="auto"/>
              <w:left w:val="single" w:sz="6" w:space="0" w:color="auto"/>
              <w:bottom w:val="single" w:sz="2" w:space="0" w:color="000000"/>
              <w:right w:val="single" w:sz="6" w:space="0" w:color="auto"/>
            </w:tcBorders>
          </w:tcPr>
          <w:p w14:paraId="44A8B7E3" w14:textId="77777777" w:rsidR="00290055" w:rsidRPr="00817BBC" w:rsidRDefault="00290055" w:rsidP="00290055">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7A35629" w14:textId="77777777" w:rsidR="00290055" w:rsidRPr="00817BBC" w:rsidRDefault="00290055" w:rsidP="00290055">
            <w:pPr>
              <w:autoSpaceDE w:val="0"/>
              <w:autoSpaceDN w:val="0"/>
              <w:adjustRightInd w:val="0"/>
              <w:jc w:val="left"/>
              <w:rPr>
                <w:rFonts w:ascii="宋体" w:cs="宋体"/>
                <w:kern w:val="0"/>
                <w:sz w:val="18"/>
                <w:szCs w:val="18"/>
              </w:rPr>
            </w:pPr>
          </w:p>
        </w:tc>
      </w:tr>
      <w:tr w:rsidR="00290055" w:rsidRPr="00817BBC" w14:paraId="7DC673F2" w14:textId="77777777" w:rsidTr="00EE1314">
        <w:trPr>
          <w:trHeight w:val="307"/>
        </w:trPr>
        <w:tc>
          <w:tcPr>
            <w:tcW w:w="1335" w:type="dxa"/>
            <w:tcBorders>
              <w:top w:val="single" w:sz="6" w:space="0" w:color="auto"/>
              <w:left w:val="single" w:sz="6" w:space="0" w:color="auto"/>
              <w:bottom w:val="single" w:sz="6" w:space="0" w:color="auto"/>
              <w:right w:val="single" w:sz="6" w:space="0" w:color="auto"/>
            </w:tcBorders>
          </w:tcPr>
          <w:p w14:paraId="0DA8E1B6" w14:textId="77777777" w:rsidR="00290055" w:rsidRPr="00817BBC" w:rsidRDefault="00290055" w:rsidP="00290055">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2E7C1AF" w14:textId="77777777" w:rsidR="00290055" w:rsidRPr="00817BBC" w:rsidRDefault="00290055" w:rsidP="00290055">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FFE23C0" w14:textId="77777777" w:rsidR="00290055" w:rsidRPr="00817BBC" w:rsidRDefault="00290055" w:rsidP="00290055">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3AE5A09" w14:textId="6A474EE0" w:rsidR="00290055" w:rsidRPr="00817BBC" w:rsidRDefault="00290055" w:rsidP="00290055">
            <w:pPr>
              <w:autoSpaceDE w:val="0"/>
              <w:autoSpaceDN w:val="0"/>
              <w:adjustRightInd w:val="0"/>
              <w:jc w:val="left"/>
            </w:pPr>
            <w:r>
              <w:rPr>
                <w:rFonts w:ascii="宋体" w:hAnsi="宋体" w:cs="宋体" w:hint="eastAsia"/>
                <w:szCs w:val="21"/>
              </w:rPr>
              <w:t>表体备注</w:t>
            </w:r>
          </w:p>
        </w:tc>
        <w:tc>
          <w:tcPr>
            <w:tcW w:w="1557" w:type="dxa"/>
            <w:tcBorders>
              <w:top w:val="single" w:sz="2" w:space="0" w:color="000000"/>
              <w:left w:val="single" w:sz="4" w:space="0" w:color="auto"/>
              <w:bottom w:val="single" w:sz="2" w:space="0" w:color="000000"/>
              <w:right w:val="single" w:sz="6" w:space="0" w:color="auto"/>
            </w:tcBorders>
          </w:tcPr>
          <w:p w14:paraId="12C0EA95" w14:textId="4CA9E7F4" w:rsidR="00290055" w:rsidRPr="00817BBC" w:rsidRDefault="00290055" w:rsidP="00290055">
            <w:pPr>
              <w:autoSpaceDE w:val="0"/>
              <w:autoSpaceDN w:val="0"/>
              <w:adjustRightInd w:val="0"/>
              <w:jc w:val="left"/>
              <w:rPr>
                <w:rFonts w:ascii="宋体" w:cs="宋体"/>
                <w:kern w:val="0"/>
                <w:sz w:val="18"/>
                <w:szCs w:val="18"/>
              </w:rPr>
            </w:pPr>
            <w:r>
              <w:rPr>
                <w:rFonts w:ascii="宋体" w:hAnsi="宋体" w:cs="宋体" w:hint="eastAsia"/>
                <w:szCs w:val="21"/>
              </w:rPr>
              <w:t>表体备注</w:t>
            </w:r>
          </w:p>
        </w:tc>
        <w:tc>
          <w:tcPr>
            <w:tcW w:w="1841" w:type="dxa"/>
            <w:gridSpan w:val="2"/>
            <w:tcBorders>
              <w:top w:val="single" w:sz="2" w:space="0" w:color="000000"/>
              <w:left w:val="single" w:sz="6" w:space="0" w:color="auto"/>
              <w:bottom w:val="single" w:sz="2" w:space="0" w:color="000000"/>
              <w:right w:val="single" w:sz="6" w:space="0" w:color="auto"/>
            </w:tcBorders>
          </w:tcPr>
          <w:p w14:paraId="0DF40B68" w14:textId="77777777" w:rsidR="00290055" w:rsidRPr="00817BBC" w:rsidRDefault="00290055" w:rsidP="00290055">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6664DE0" w14:textId="77777777" w:rsidR="00290055" w:rsidRPr="00817BBC" w:rsidRDefault="00290055" w:rsidP="00290055">
            <w:pPr>
              <w:autoSpaceDE w:val="0"/>
              <w:autoSpaceDN w:val="0"/>
              <w:adjustRightInd w:val="0"/>
              <w:jc w:val="left"/>
              <w:rPr>
                <w:rFonts w:ascii="宋体" w:cs="宋体"/>
                <w:kern w:val="0"/>
                <w:sz w:val="18"/>
                <w:szCs w:val="18"/>
              </w:rPr>
            </w:pPr>
          </w:p>
        </w:tc>
      </w:tr>
    </w:tbl>
    <w:p w14:paraId="415B087E" w14:textId="77777777" w:rsidR="009A7B43" w:rsidRPr="00817BBC" w:rsidRDefault="009A7B43" w:rsidP="004048BB">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5C61B418" w14:textId="77777777" w:rsidR="009A7B43" w:rsidRPr="00817BBC" w:rsidRDefault="009A7B43" w:rsidP="009A7B43">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898"/>
        <w:gridCol w:w="852"/>
        <w:gridCol w:w="5300"/>
        <w:gridCol w:w="988"/>
      </w:tblGrid>
      <w:tr w:rsidR="009A7B43" w:rsidRPr="00817BBC" w14:paraId="68B4946E" w14:textId="77777777" w:rsidTr="00EE1314">
        <w:tc>
          <w:tcPr>
            <w:tcW w:w="452" w:type="pct"/>
            <w:tcBorders>
              <w:bottom w:val="single" w:sz="4" w:space="0" w:color="auto"/>
            </w:tcBorders>
          </w:tcPr>
          <w:p w14:paraId="2B46F342" w14:textId="77777777" w:rsidR="009A7B43" w:rsidRPr="00817BBC" w:rsidRDefault="009A7B43" w:rsidP="00EE1314">
            <w:pPr>
              <w:jc w:val="center"/>
              <w:rPr>
                <w:b/>
                <w:sz w:val="18"/>
                <w:szCs w:val="18"/>
              </w:rPr>
            </w:pPr>
            <w:r w:rsidRPr="00817BBC">
              <w:rPr>
                <w:rFonts w:hint="eastAsia"/>
                <w:b/>
                <w:sz w:val="18"/>
                <w:szCs w:val="18"/>
              </w:rPr>
              <w:t>功能分组</w:t>
            </w:r>
          </w:p>
        </w:tc>
        <w:tc>
          <w:tcPr>
            <w:tcW w:w="508" w:type="pct"/>
            <w:tcBorders>
              <w:bottom w:val="single" w:sz="4" w:space="0" w:color="auto"/>
            </w:tcBorders>
          </w:tcPr>
          <w:p w14:paraId="5BEEEC16" w14:textId="77777777" w:rsidR="009A7B43" w:rsidRPr="00817BBC" w:rsidRDefault="009A7B43" w:rsidP="00EE1314">
            <w:pPr>
              <w:jc w:val="center"/>
              <w:rPr>
                <w:b/>
                <w:sz w:val="18"/>
                <w:szCs w:val="18"/>
              </w:rPr>
            </w:pPr>
            <w:r w:rsidRPr="00817BBC">
              <w:rPr>
                <w:rFonts w:hint="eastAsia"/>
                <w:b/>
                <w:sz w:val="18"/>
                <w:szCs w:val="18"/>
              </w:rPr>
              <w:t>功能</w:t>
            </w:r>
          </w:p>
        </w:tc>
        <w:tc>
          <w:tcPr>
            <w:tcW w:w="482" w:type="pct"/>
            <w:tcBorders>
              <w:bottom w:val="single" w:sz="4" w:space="0" w:color="auto"/>
            </w:tcBorders>
          </w:tcPr>
          <w:p w14:paraId="77E40246" w14:textId="77777777" w:rsidR="009A7B43" w:rsidRPr="00817BBC" w:rsidRDefault="009A7B43" w:rsidP="00EE1314">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0138220F" w14:textId="77777777" w:rsidR="009A7B43" w:rsidRPr="00817BBC" w:rsidRDefault="009A7B43" w:rsidP="00EE1314">
            <w:pPr>
              <w:jc w:val="center"/>
              <w:rPr>
                <w:b/>
                <w:sz w:val="18"/>
                <w:szCs w:val="18"/>
              </w:rPr>
            </w:pPr>
            <w:r w:rsidRPr="00817BBC">
              <w:rPr>
                <w:rFonts w:hint="eastAsia"/>
                <w:b/>
                <w:sz w:val="18"/>
                <w:szCs w:val="18"/>
              </w:rPr>
              <w:t>说明</w:t>
            </w:r>
          </w:p>
        </w:tc>
        <w:tc>
          <w:tcPr>
            <w:tcW w:w="559" w:type="pct"/>
            <w:tcBorders>
              <w:bottom w:val="single" w:sz="4" w:space="0" w:color="auto"/>
            </w:tcBorders>
          </w:tcPr>
          <w:p w14:paraId="617F38D8" w14:textId="77777777" w:rsidR="009A7B43" w:rsidRPr="00817BBC" w:rsidRDefault="009A7B43" w:rsidP="00EE1314">
            <w:pPr>
              <w:jc w:val="center"/>
              <w:rPr>
                <w:b/>
                <w:sz w:val="18"/>
                <w:szCs w:val="18"/>
              </w:rPr>
            </w:pPr>
            <w:r w:rsidRPr="00817BBC">
              <w:rPr>
                <w:rFonts w:hint="eastAsia"/>
                <w:b/>
                <w:sz w:val="18"/>
                <w:szCs w:val="18"/>
              </w:rPr>
              <w:t>单组织</w:t>
            </w:r>
          </w:p>
        </w:tc>
      </w:tr>
      <w:tr w:rsidR="009A7B43" w:rsidRPr="00817BBC" w14:paraId="419FE558" w14:textId="77777777" w:rsidTr="00EE1314">
        <w:tc>
          <w:tcPr>
            <w:tcW w:w="452" w:type="pct"/>
            <w:tcBorders>
              <w:bottom w:val="single" w:sz="4" w:space="0" w:color="auto"/>
            </w:tcBorders>
          </w:tcPr>
          <w:p w14:paraId="72AF1CB8" w14:textId="77777777" w:rsidR="009A7B43" w:rsidRPr="00817BBC" w:rsidRDefault="009A7B43" w:rsidP="00EE1314">
            <w:pPr>
              <w:jc w:val="center"/>
              <w:rPr>
                <w:b/>
                <w:sz w:val="18"/>
                <w:szCs w:val="18"/>
              </w:rPr>
            </w:pPr>
            <w:r w:rsidRPr="00817BBC">
              <w:rPr>
                <w:rFonts w:hint="eastAsia"/>
                <w:b/>
                <w:sz w:val="18"/>
                <w:szCs w:val="18"/>
              </w:rPr>
              <w:t>参见公共规范部分内容</w:t>
            </w:r>
          </w:p>
        </w:tc>
        <w:tc>
          <w:tcPr>
            <w:tcW w:w="508" w:type="pct"/>
            <w:tcBorders>
              <w:bottom w:val="single" w:sz="4" w:space="0" w:color="auto"/>
            </w:tcBorders>
          </w:tcPr>
          <w:p w14:paraId="42EDBA1A" w14:textId="77777777" w:rsidR="009A7B43" w:rsidRPr="00817BBC" w:rsidRDefault="009A7B43" w:rsidP="00EE1314">
            <w:pPr>
              <w:jc w:val="center"/>
              <w:rPr>
                <w:b/>
                <w:sz w:val="18"/>
                <w:szCs w:val="18"/>
              </w:rPr>
            </w:pPr>
          </w:p>
        </w:tc>
        <w:tc>
          <w:tcPr>
            <w:tcW w:w="482" w:type="pct"/>
            <w:tcBorders>
              <w:bottom w:val="single" w:sz="4" w:space="0" w:color="auto"/>
            </w:tcBorders>
          </w:tcPr>
          <w:p w14:paraId="350949A5" w14:textId="77777777" w:rsidR="009A7B43" w:rsidRPr="00817BBC" w:rsidRDefault="009A7B43" w:rsidP="00EE1314">
            <w:pPr>
              <w:jc w:val="center"/>
              <w:rPr>
                <w:b/>
                <w:sz w:val="18"/>
                <w:szCs w:val="18"/>
              </w:rPr>
            </w:pPr>
          </w:p>
        </w:tc>
        <w:tc>
          <w:tcPr>
            <w:tcW w:w="2999" w:type="pct"/>
            <w:tcBorders>
              <w:bottom w:val="single" w:sz="4" w:space="0" w:color="auto"/>
            </w:tcBorders>
          </w:tcPr>
          <w:p w14:paraId="405AFC62" w14:textId="77777777" w:rsidR="009A7B43" w:rsidRPr="00817BBC" w:rsidRDefault="009A7B43" w:rsidP="00EE1314">
            <w:pPr>
              <w:jc w:val="center"/>
              <w:rPr>
                <w:b/>
                <w:sz w:val="18"/>
                <w:szCs w:val="18"/>
              </w:rPr>
            </w:pPr>
          </w:p>
        </w:tc>
        <w:tc>
          <w:tcPr>
            <w:tcW w:w="559" w:type="pct"/>
            <w:tcBorders>
              <w:bottom w:val="single" w:sz="4" w:space="0" w:color="auto"/>
            </w:tcBorders>
          </w:tcPr>
          <w:p w14:paraId="7D911357" w14:textId="77777777" w:rsidR="009A7B43" w:rsidRPr="00817BBC" w:rsidRDefault="009A7B43" w:rsidP="00EE1314">
            <w:pPr>
              <w:jc w:val="center"/>
              <w:rPr>
                <w:b/>
                <w:sz w:val="18"/>
                <w:szCs w:val="18"/>
              </w:rPr>
            </w:pPr>
          </w:p>
        </w:tc>
      </w:tr>
      <w:tr w:rsidR="009A7B43" w:rsidRPr="00817BBC" w14:paraId="190A6AA5" w14:textId="77777777" w:rsidTr="00EE1314">
        <w:tc>
          <w:tcPr>
            <w:tcW w:w="452" w:type="pct"/>
            <w:tcBorders>
              <w:bottom w:val="single" w:sz="4" w:space="0" w:color="auto"/>
            </w:tcBorders>
          </w:tcPr>
          <w:p w14:paraId="2E2E3ACF" w14:textId="77777777" w:rsidR="009A7B43" w:rsidRPr="00817BBC" w:rsidRDefault="009A7B43" w:rsidP="00EE1314">
            <w:pPr>
              <w:jc w:val="center"/>
              <w:rPr>
                <w:b/>
                <w:sz w:val="18"/>
                <w:szCs w:val="18"/>
              </w:rPr>
            </w:pPr>
          </w:p>
        </w:tc>
        <w:tc>
          <w:tcPr>
            <w:tcW w:w="508" w:type="pct"/>
            <w:tcBorders>
              <w:bottom w:val="single" w:sz="4" w:space="0" w:color="auto"/>
            </w:tcBorders>
          </w:tcPr>
          <w:p w14:paraId="3E92E8DF" w14:textId="77777777" w:rsidR="009A7B43" w:rsidRPr="00817BBC" w:rsidRDefault="009A7B43" w:rsidP="00EE1314">
            <w:pPr>
              <w:jc w:val="center"/>
              <w:rPr>
                <w:b/>
                <w:sz w:val="18"/>
                <w:szCs w:val="18"/>
              </w:rPr>
            </w:pPr>
            <w:r>
              <w:rPr>
                <w:b/>
                <w:sz w:val="18"/>
                <w:szCs w:val="18"/>
              </w:rPr>
              <w:t>新增</w:t>
            </w:r>
          </w:p>
        </w:tc>
        <w:tc>
          <w:tcPr>
            <w:tcW w:w="482" w:type="pct"/>
            <w:tcBorders>
              <w:bottom w:val="single" w:sz="4" w:space="0" w:color="auto"/>
            </w:tcBorders>
          </w:tcPr>
          <w:p w14:paraId="24FC8C67" w14:textId="77777777" w:rsidR="009A7B43" w:rsidRPr="00817BBC" w:rsidRDefault="009A7B43" w:rsidP="00EE1314">
            <w:pPr>
              <w:jc w:val="center"/>
              <w:rPr>
                <w:b/>
                <w:sz w:val="18"/>
                <w:szCs w:val="18"/>
              </w:rPr>
            </w:pPr>
          </w:p>
        </w:tc>
        <w:tc>
          <w:tcPr>
            <w:tcW w:w="2999" w:type="pct"/>
            <w:tcBorders>
              <w:bottom w:val="single" w:sz="4" w:space="0" w:color="auto"/>
            </w:tcBorders>
          </w:tcPr>
          <w:p w14:paraId="07A319A6" w14:textId="77777777" w:rsidR="009A7B43" w:rsidRPr="002C7499" w:rsidRDefault="009A7B43" w:rsidP="00EE1314">
            <w:pPr>
              <w:jc w:val="left"/>
              <w:rPr>
                <w:sz w:val="18"/>
                <w:szCs w:val="18"/>
              </w:rPr>
            </w:pPr>
            <w:r>
              <w:rPr>
                <w:rFonts w:hint="eastAsia"/>
                <w:sz w:val="18"/>
                <w:szCs w:val="18"/>
              </w:rPr>
              <w:t>查看界面可用，编辑界面不可用</w:t>
            </w:r>
          </w:p>
        </w:tc>
        <w:tc>
          <w:tcPr>
            <w:tcW w:w="559" w:type="pct"/>
            <w:tcBorders>
              <w:bottom w:val="single" w:sz="4" w:space="0" w:color="auto"/>
            </w:tcBorders>
          </w:tcPr>
          <w:p w14:paraId="171B9AB2" w14:textId="77777777" w:rsidR="009A7B43" w:rsidRPr="00817BBC" w:rsidRDefault="009A7B43" w:rsidP="00EE1314">
            <w:pPr>
              <w:jc w:val="center"/>
              <w:rPr>
                <w:b/>
                <w:sz w:val="18"/>
                <w:szCs w:val="18"/>
              </w:rPr>
            </w:pPr>
          </w:p>
        </w:tc>
      </w:tr>
      <w:tr w:rsidR="009A7B43" w:rsidRPr="00817BBC" w14:paraId="03110A09" w14:textId="77777777" w:rsidTr="00EE1314">
        <w:tc>
          <w:tcPr>
            <w:tcW w:w="452" w:type="pct"/>
          </w:tcPr>
          <w:p w14:paraId="3FA9F676" w14:textId="77777777" w:rsidR="009A7B43" w:rsidRPr="00817BBC" w:rsidRDefault="009A7B43" w:rsidP="00EE1314">
            <w:pPr>
              <w:jc w:val="center"/>
              <w:rPr>
                <w:b/>
                <w:sz w:val="18"/>
                <w:szCs w:val="18"/>
              </w:rPr>
            </w:pPr>
          </w:p>
        </w:tc>
        <w:tc>
          <w:tcPr>
            <w:tcW w:w="508" w:type="pct"/>
          </w:tcPr>
          <w:p w14:paraId="7660E162" w14:textId="77777777" w:rsidR="009A7B43" w:rsidRPr="00817BBC" w:rsidRDefault="009A7B43" w:rsidP="00EE1314">
            <w:pPr>
              <w:jc w:val="center"/>
              <w:rPr>
                <w:b/>
                <w:sz w:val="18"/>
                <w:szCs w:val="18"/>
              </w:rPr>
            </w:pPr>
            <w:r>
              <w:rPr>
                <w:b/>
                <w:sz w:val="18"/>
                <w:szCs w:val="18"/>
              </w:rPr>
              <w:t>复制</w:t>
            </w:r>
          </w:p>
        </w:tc>
        <w:tc>
          <w:tcPr>
            <w:tcW w:w="482" w:type="pct"/>
          </w:tcPr>
          <w:p w14:paraId="7DB3689B" w14:textId="77777777" w:rsidR="009A7B43" w:rsidRPr="00817BBC" w:rsidRDefault="009A7B43" w:rsidP="00EE1314">
            <w:pPr>
              <w:jc w:val="center"/>
              <w:rPr>
                <w:b/>
                <w:sz w:val="18"/>
                <w:szCs w:val="18"/>
              </w:rPr>
            </w:pPr>
          </w:p>
        </w:tc>
        <w:tc>
          <w:tcPr>
            <w:tcW w:w="2999" w:type="pct"/>
          </w:tcPr>
          <w:p w14:paraId="66C0F3D3" w14:textId="77777777" w:rsidR="009A7B43" w:rsidRPr="00817BBC" w:rsidRDefault="009A7B43" w:rsidP="00EE1314">
            <w:pPr>
              <w:jc w:val="left"/>
              <w:rPr>
                <w:sz w:val="18"/>
                <w:szCs w:val="18"/>
              </w:rPr>
            </w:pPr>
            <w:r>
              <w:rPr>
                <w:rFonts w:hint="eastAsia"/>
                <w:sz w:val="18"/>
                <w:szCs w:val="18"/>
              </w:rPr>
              <w:t>查看界面可用，编辑界面不可用</w:t>
            </w:r>
          </w:p>
        </w:tc>
        <w:tc>
          <w:tcPr>
            <w:tcW w:w="559" w:type="pct"/>
          </w:tcPr>
          <w:p w14:paraId="1356C6B0" w14:textId="77777777" w:rsidR="009A7B43" w:rsidRPr="00817BBC" w:rsidRDefault="009A7B43" w:rsidP="00EE1314">
            <w:pPr>
              <w:jc w:val="center"/>
              <w:rPr>
                <w:b/>
                <w:sz w:val="18"/>
                <w:szCs w:val="18"/>
              </w:rPr>
            </w:pPr>
          </w:p>
        </w:tc>
      </w:tr>
      <w:tr w:rsidR="00F84FC9" w:rsidRPr="00817BBC" w14:paraId="776EDE04" w14:textId="77777777" w:rsidTr="004F78B6">
        <w:tc>
          <w:tcPr>
            <w:tcW w:w="452" w:type="pct"/>
          </w:tcPr>
          <w:p w14:paraId="6C905B82" w14:textId="77777777" w:rsidR="00F84FC9" w:rsidRPr="00817BBC" w:rsidRDefault="00F84FC9" w:rsidP="00F84FC9">
            <w:pPr>
              <w:jc w:val="center"/>
              <w:rPr>
                <w:b/>
                <w:sz w:val="18"/>
                <w:szCs w:val="18"/>
              </w:rPr>
            </w:pPr>
          </w:p>
        </w:tc>
        <w:tc>
          <w:tcPr>
            <w:tcW w:w="508" w:type="pct"/>
          </w:tcPr>
          <w:p w14:paraId="791385B5" w14:textId="77777777" w:rsidR="00F84FC9" w:rsidRDefault="00F84FC9" w:rsidP="00F84FC9">
            <w:pPr>
              <w:jc w:val="center"/>
              <w:rPr>
                <w:b/>
                <w:sz w:val="18"/>
                <w:szCs w:val="18"/>
              </w:rPr>
            </w:pPr>
            <w:r>
              <w:rPr>
                <w:rFonts w:hint="eastAsia"/>
                <w:b/>
                <w:sz w:val="18"/>
                <w:szCs w:val="18"/>
              </w:rPr>
              <w:t>导出</w:t>
            </w:r>
            <w:r>
              <w:rPr>
                <w:rFonts w:hint="eastAsia"/>
                <w:b/>
                <w:sz w:val="18"/>
                <w:szCs w:val="18"/>
              </w:rPr>
              <w:t>Excel</w:t>
            </w:r>
            <w:r>
              <w:rPr>
                <w:rFonts w:hint="eastAsia"/>
                <w:b/>
                <w:sz w:val="18"/>
                <w:szCs w:val="18"/>
              </w:rPr>
              <w:t>模板</w:t>
            </w:r>
          </w:p>
        </w:tc>
        <w:tc>
          <w:tcPr>
            <w:tcW w:w="482" w:type="pct"/>
          </w:tcPr>
          <w:p w14:paraId="7CFD57C7" w14:textId="77777777" w:rsidR="00F84FC9" w:rsidRDefault="00F84FC9" w:rsidP="00F84FC9">
            <w:pPr>
              <w:jc w:val="center"/>
              <w:rPr>
                <w:b/>
                <w:sz w:val="18"/>
                <w:szCs w:val="18"/>
              </w:rPr>
            </w:pPr>
          </w:p>
        </w:tc>
        <w:tc>
          <w:tcPr>
            <w:tcW w:w="2999" w:type="pct"/>
          </w:tcPr>
          <w:p w14:paraId="1E1D6435" w14:textId="64F98732" w:rsidR="00F84FC9" w:rsidRPr="008D2474" w:rsidRDefault="00F84FC9" w:rsidP="00445A29">
            <w:pPr>
              <w:jc w:val="left"/>
              <w:rPr>
                <w:sz w:val="18"/>
                <w:szCs w:val="18"/>
              </w:rPr>
            </w:pPr>
            <w:r w:rsidRPr="008D2474">
              <w:rPr>
                <w:sz w:val="18"/>
                <w:szCs w:val="18"/>
              </w:rPr>
              <w:t>按</w:t>
            </w:r>
            <w:r>
              <w:rPr>
                <w:sz w:val="18"/>
                <w:szCs w:val="18"/>
              </w:rPr>
              <w:t>表头</w:t>
            </w:r>
            <w:r w:rsidR="00445A29">
              <w:rPr>
                <w:sz w:val="18"/>
                <w:szCs w:val="18"/>
              </w:rPr>
              <w:t>折扣表</w:t>
            </w:r>
            <w:r w:rsidR="00445A29">
              <w:rPr>
                <w:rFonts w:hint="eastAsia"/>
                <w:sz w:val="18"/>
                <w:szCs w:val="18"/>
              </w:rPr>
              <w:t>模型</w:t>
            </w:r>
            <w:r>
              <w:rPr>
                <w:sz w:val="18"/>
                <w:szCs w:val="18"/>
              </w:rPr>
              <w:t>所选的</w:t>
            </w:r>
            <w:r>
              <w:rPr>
                <w:rFonts w:hint="eastAsia"/>
                <w:sz w:val="18"/>
                <w:szCs w:val="18"/>
              </w:rPr>
              <w:t>折扣</w:t>
            </w:r>
            <w:r w:rsidRPr="008D2474">
              <w:rPr>
                <w:sz w:val="18"/>
                <w:szCs w:val="18"/>
              </w:rPr>
              <w:t>因素</w:t>
            </w:r>
            <w:r w:rsidRPr="008D2474">
              <w:rPr>
                <w:rFonts w:hint="eastAsia"/>
                <w:sz w:val="18"/>
                <w:szCs w:val="18"/>
              </w:rPr>
              <w:t>、</w:t>
            </w:r>
            <w:r w:rsidRPr="008D2474">
              <w:rPr>
                <w:sz w:val="18"/>
                <w:szCs w:val="18"/>
              </w:rPr>
              <w:t>料品维度</w:t>
            </w:r>
            <w:r>
              <w:rPr>
                <w:sz w:val="18"/>
                <w:szCs w:val="18"/>
              </w:rPr>
              <w:t>拼出列名生成</w:t>
            </w:r>
            <w:r>
              <w:rPr>
                <w:sz w:val="18"/>
                <w:szCs w:val="18"/>
              </w:rPr>
              <w:t>excel</w:t>
            </w:r>
            <w:r>
              <w:rPr>
                <w:sz w:val="18"/>
                <w:szCs w:val="18"/>
              </w:rPr>
              <w:t>模板并另存到用户所选目录</w:t>
            </w:r>
            <w:r>
              <w:rPr>
                <w:rFonts w:hint="eastAsia"/>
                <w:sz w:val="18"/>
                <w:szCs w:val="18"/>
              </w:rPr>
              <w:t>，</w:t>
            </w:r>
            <w:r>
              <w:rPr>
                <w:sz w:val="18"/>
                <w:szCs w:val="18"/>
              </w:rPr>
              <w:t>excel</w:t>
            </w:r>
            <w:r>
              <w:rPr>
                <w:sz w:val="18"/>
                <w:szCs w:val="18"/>
              </w:rPr>
              <w:t>页签名为</w:t>
            </w:r>
            <w:r w:rsidR="00307DE3">
              <w:rPr>
                <w:rFonts w:hint="eastAsia"/>
                <w:sz w:val="18"/>
                <w:szCs w:val="18"/>
              </w:rPr>
              <w:t>折扣表模型</w:t>
            </w:r>
            <w:r>
              <w:rPr>
                <w:sz w:val="18"/>
                <w:szCs w:val="18"/>
              </w:rPr>
              <w:t>名称</w:t>
            </w:r>
            <w:r w:rsidR="00F052E2">
              <w:rPr>
                <w:rFonts w:hint="eastAsia"/>
                <w:sz w:val="18"/>
                <w:szCs w:val="18"/>
              </w:rPr>
              <w:t>，</w:t>
            </w:r>
            <w:r w:rsidR="00F052E2">
              <w:rPr>
                <w:sz w:val="18"/>
                <w:szCs w:val="18"/>
              </w:rPr>
              <w:t>编辑界面可用</w:t>
            </w:r>
          </w:p>
        </w:tc>
        <w:tc>
          <w:tcPr>
            <w:tcW w:w="559" w:type="pct"/>
          </w:tcPr>
          <w:p w14:paraId="689A02EB" w14:textId="77777777" w:rsidR="00F84FC9" w:rsidRPr="00817BBC" w:rsidRDefault="00F84FC9" w:rsidP="00F84FC9">
            <w:pPr>
              <w:jc w:val="center"/>
              <w:rPr>
                <w:b/>
                <w:sz w:val="18"/>
                <w:szCs w:val="18"/>
              </w:rPr>
            </w:pPr>
          </w:p>
        </w:tc>
      </w:tr>
      <w:tr w:rsidR="00F84FC9" w:rsidRPr="00817BBC" w14:paraId="2D144EDC" w14:textId="77777777" w:rsidTr="004F78B6">
        <w:tc>
          <w:tcPr>
            <w:tcW w:w="452" w:type="pct"/>
          </w:tcPr>
          <w:p w14:paraId="734827D3" w14:textId="77777777" w:rsidR="00F84FC9" w:rsidRPr="00817BBC" w:rsidRDefault="00F84FC9" w:rsidP="00F84FC9">
            <w:pPr>
              <w:jc w:val="center"/>
              <w:rPr>
                <w:b/>
                <w:sz w:val="18"/>
                <w:szCs w:val="18"/>
              </w:rPr>
            </w:pPr>
          </w:p>
        </w:tc>
        <w:tc>
          <w:tcPr>
            <w:tcW w:w="508" w:type="pct"/>
          </w:tcPr>
          <w:p w14:paraId="322CCAE8" w14:textId="77777777" w:rsidR="00F84FC9" w:rsidRDefault="00F84FC9" w:rsidP="00F84FC9">
            <w:pPr>
              <w:jc w:val="center"/>
              <w:rPr>
                <w:b/>
                <w:sz w:val="18"/>
                <w:szCs w:val="18"/>
              </w:rPr>
            </w:pPr>
            <w:r>
              <w:rPr>
                <w:b/>
                <w:sz w:val="18"/>
                <w:szCs w:val="18"/>
              </w:rPr>
              <w:t>E</w:t>
            </w:r>
            <w:r>
              <w:rPr>
                <w:rFonts w:hint="eastAsia"/>
                <w:b/>
                <w:sz w:val="18"/>
                <w:szCs w:val="18"/>
              </w:rPr>
              <w:t>xcel</w:t>
            </w:r>
            <w:r>
              <w:rPr>
                <w:rFonts w:hint="eastAsia"/>
                <w:b/>
                <w:sz w:val="18"/>
                <w:szCs w:val="18"/>
              </w:rPr>
              <w:t>导入</w:t>
            </w:r>
          </w:p>
        </w:tc>
        <w:tc>
          <w:tcPr>
            <w:tcW w:w="482" w:type="pct"/>
          </w:tcPr>
          <w:p w14:paraId="7B70E67E" w14:textId="77777777" w:rsidR="00F84FC9" w:rsidRDefault="00F84FC9" w:rsidP="00F84FC9">
            <w:pPr>
              <w:jc w:val="center"/>
              <w:rPr>
                <w:b/>
                <w:sz w:val="18"/>
                <w:szCs w:val="18"/>
              </w:rPr>
            </w:pPr>
          </w:p>
        </w:tc>
        <w:tc>
          <w:tcPr>
            <w:tcW w:w="2999" w:type="pct"/>
          </w:tcPr>
          <w:p w14:paraId="3547632A" w14:textId="3B79C73F" w:rsidR="00F84FC9" w:rsidRDefault="00F84FC9" w:rsidP="00754CCE">
            <w:pPr>
              <w:jc w:val="left"/>
              <w:rPr>
                <w:sz w:val="18"/>
                <w:szCs w:val="18"/>
              </w:rPr>
            </w:pPr>
            <w:r>
              <w:rPr>
                <w:rFonts w:hint="eastAsia"/>
                <w:sz w:val="18"/>
                <w:szCs w:val="18"/>
              </w:rPr>
              <w:t>首先校验</w:t>
            </w:r>
            <w:r>
              <w:rPr>
                <w:sz w:val="18"/>
                <w:szCs w:val="18"/>
              </w:rPr>
              <w:t>所选文件的</w:t>
            </w:r>
            <w:r w:rsidR="00307DE3">
              <w:rPr>
                <w:rFonts w:hint="eastAsia"/>
                <w:sz w:val="18"/>
                <w:szCs w:val="18"/>
              </w:rPr>
              <w:t>折扣表模型</w:t>
            </w:r>
            <w:r>
              <w:rPr>
                <w:sz w:val="18"/>
                <w:szCs w:val="18"/>
              </w:rPr>
              <w:t>是否等于表头</w:t>
            </w:r>
            <w:r w:rsidR="007679D5">
              <w:rPr>
                <w:rFonts w:hint="eastAsia"/>
                <w:sz w:val="18"/>
                <w:szCs w:val="18"/>
              </w:rPr>
              <w:t>模型</w:t>
            </w:r>
            <w:r>
              <w:rPr>
                <w:rFonts w:hint="eastAsia"/>
                <w:sz w:val="18"/>
                <w:szCs w:val="18"/>
              </w:rPr>
              <w:t>，</w:t>
            </w:r>
            <w:r>
              <w:rPr>
                <w:sz w:val="18"/>
                <w:szCs w:val="18"/>
              </w:rPr>
              <w:t>校验通过后将</w:t>
            </w:r>
            <w:r>
              <w:rPr>
                <w:sz w:val="18"/>
                <w:szCs w:val="18"/>
              </w:rPr>
              <w:t>excel</w:t>
            </w:r>
            <w:r>
              <w:rPr>
                <w:sz w:val="18"/>
                <w:szCs w:val="18"/>
              </w:rPr>
              <w:t>内容</w:t>
            </w:r>
            <w:r>
              <w:rPr>
                <w:rFonts w:hint="eastAsia"/>
                <w:sz w:val="18"/>
                <w:szCs w:val="18"/>
              </w:rPr>
              <w:t>带入</w:t>
            </w:r>
            <w:r>
              <w:rPr>
                <w:sz w:val="18"/>
                <w:szCs w:val="18"/>
              </w:rPr>
              <w:t>到当前表体</w:t>
            </w:r>
            <w:r w:rsidR="00F052E2">
              <w:rPr>
                <w:rFonts w:hint="eastAsia"/>
                <w:sz w:val="18"/>
                <w:szCs w:val="18"/>
              </w:rPr>
              <w:t>，</w:t>
            </w:r>
            <w:r w:rsidR="00F052E2">
              <w:rPr>
                <w:sz w:val="18"/>
                <w:szCs w:val="18"/>
              </w:rPr>
              <w:t>编辑界面可用</w:t>
            </w:r>
          </w:p>
        </w:tc>
        <w:tc>
          <w:tcPr>
            <w:tcW w:w="559" w:type="pct"/>
          </w:tcPr>
          <w:p w14:paraId="0EB4119C" w14:textId="77777777" w:rsidR="00F84FC9" w:rsidRPr="00817BBC" w:rsidRDefault="00F84FC9" w:rsidP="00F84FC9">
            <w:pPr>
              <w:jc w:val="center"/>
              <w:rPr>
                <w:b/>
                <w:sz w:val="18"/>
                <w:szCs w:val="18"/>
              </w:rPr>
            </w:pPr>
          </w:p>
        </w:tc>
      </w:tr>
      <w:tr w:rsidR="009A7B43" w:rsidRPr="00817BBC" w14:paraId="19179F65" w14:textId="77777777" w:rsidTr="00EE1314">
        <w:tc>
          <w:tcPr>
            <w:tcW w:w="452" w:type="pct"/>
          </w:tcPr>
          <w:p w14:paraId="3FBAA24F" w14:textId="77777777" w:rsidR="009A7B43" w:rsidRPr="007A311A" w:rsidRDefault="009A7B43" w:rsidP="00EE1314">
            <w:pPr>
              <w:jc w:val="center"/>
              <w:rPr>
                <w:b/>
                <w:sz w:val="18"/>
                <w:szCs w:val="18"/>
              </w:rPr>
            </w:pPr>
          </w:p>
        </w:tc>
        <w:tc>
          <w:tcPr>
            <w:tcW w:w="508" w:type="pct"/>
          </w:tcPr>
          <w:p w14:paraId="75F17C87" w14:textId="77777777" w:rsidR="009A7B43" w:rsidRDefault="009A7B43" w:rsidP="00EE1314">
            <w:pPr>
              <w:jc w:val="center"/>
              <w:rPr>
                <w:b/>
                <w:sz w:val="18"/>
                <w:szCs w:val="18"/>
              </w:rPr>
            </w:pPr>
            <w:r>
              <w:rPr>
                <w:b/>
                <w:sz w:val="18"/>
                <w:szCs w:val="18"/>
              </w:rPr>
              <w:t>修改</w:t>
            </w:r>
          </w:p>
        </w:tc>
        <w:tc>
          <w:tcPr>
            <w:tcW w:w="482" w:type="pct"/>
          </w:tcPr>
          <w:p w14:paraId="4C4330FE" w14:textId="77777777" w:rsidR="009A7B43" w:rsidRPr="00817BBC" w:rsidRDefault="009A7B43" w:rsidP="00EE1314">
            <w:pPr>
              <w:jc w:val="center"/>
              <w:rPr>
                <w:b/>
                <w:sz w:val="18"/>
                <w:szCs w:val="18"/>
              </w:rPr>
            </w:pPr>
          </w:p>
        </w:tc>
        <w:tc>
          <w:tcPr>
            <w:tcW w:w="2999" w:type="pct"/>
          </w:tcPr>
          <w:p w14:paraId="48BB541E" w14:textId="77777777" w:rsidR="009A7B43" w:rsidRPr="00817BBC" w:rsidRDefault="009A7B43" w:rsidP="00EE1314">
            <w:pPr>
              <w:jc w:val="left"/>
              <w:rPr>
                <w:sz w:val="18"/>
                <w:szCs w:val="18"/>
              </w:rPr>
            </w:pPr>
            <w:r>
              <w:rPr>
                <w:rFonts w:hint="eastAsia"/>
                <w:sz w:val="18"/>
                <w:szCs w:val="18"/>
              </w:rPr>
              <w:t>查看界面且未审核单据可用，编辑界面和已审核单据不可用</w:t>
            </w:r>
          </w:p>
        </w:tc>
        <w:tc>
          <w:tcPr>
            <w:tcW w:w="559" w:type="pct"/>
          </w:tcPr>
          <w:p w14:paraId="5596E68D" w14:textId="77777777" w:rsidR="009A7B43" w:rsidRPr="00817BBC" w:rsidRDefault="009A7B43" w:rsidP="00EE1314">
            <w:pPr>
              <w:jc w:val="center"/>
              <w:rPr>
                <w:b/>
                <w:sz w:val="18"/>
                <w:szCs w:val="18"/>
              </w:rPr>
            </w:pPr>
          </w:p>
        </w:tc>
      </w:tr>
      <w:tr w:rsidR="009A7B43" w:rsidRPr="00817BBC" w14:paraId="79F418D5" w14:textId="77777777" w:rsidTr="00EE1314">
        <w:tc>
          <w:tcPr>
            <w:tcW w:w="452" w:type="pct"/>
          </w:tcPr>
          <w:p w14:paraId="3A4A95F2" w14:textId="77777777" w:rsidR="009A7B43" w:rsidRPr="00817BBC" w:rsidRDefault="009A7B43" w:rsidP="00EE1314">
            <w:pPr>
              <w:jc w:val="center"/>
              <w:rPr>
                <w:b/>
                <w:sz w:val="18"/>
                <w:szCs w:val="18"/>
              </w:rPr>
            </w:pPr>
          </w:p>
        </w:tc>
        <w:tc>
          <w:tcPr>
            <w:tcW w:w="508" w:type="pct"/>
          </w:tcPr>
          <w:p w14:paraId="5A673DDA" w14:textId="77777777" w:rsidR="009A7B43" w:rsidRDefault="009A7B43" w:rsidP="00EE1314">
            <w:pPr>
              <w:jc w:val="center"/>
              <w:rPr>
                <w:b/>
                <w:sz w:val="18"/>
                <w:szCs w:val="18"/>
              </w:rPr>
            </w:pPr>
            <w:r>
              <w:rPr>
                <w:b/>
                <w:sz w:val="18"/>
                <w:szCs w:val="18"/>
              </w:rPr>
              <w:t>删除</w:t>
            </w:r>
          </w:p>
        </w:tc>
        <w:tc>
          <w:tcPr>
            <w:tcW w:w="482" w:type="pct"/>
          </w:tcPr>
          <w:p w14:paraId="45BCC556" w14:textId="77777777" w:rsidR="009A7B43" w:rsidRPr="00817BBC" w:rsidRDefault="009A7B43" w:rsidP="00EE1314">
            <w:pPr>
              <w:jc w:val="center"/>
              <w:rPr>
                <w:b/>
                <w:sz w:val="18"/>
                <w:szCs w:val="18"/>
              </w:rPr>
            </w:pPr>
          </w:p>
        </w:tc>
        <w:tc>
          <w:tcPr>
            <w:tcW w:w="2999" w:type="pct"/>
          </w:tcPr>
          <w:p w14:paraId="75EB58B8" w14:textId="77777777" w:rsidR="009A7B43" w:rsidRPr="00817BBC" w:rsidRDefault="009A7B43" w:rsidP="00EE1314">
            <w:pPr>
              <w:jc w:val="left"/>
              <w:rPr>
                <w:sz w:val="18"/>
                <w:szCs w:val="18"/>
              </w:rPr>
            </w:pPr>
            <w:r>
              <w:rPr>
                <w:rFonts w:hint="eastAsia"/>
                <w:sz w:val="18"/>
                <w:szCs w:val="18"/>
              </w:rPr>
              <w:t>查看界面且未审核单据可用，编辑界面和已审核单据不可用</w:t>
            </w:r>
          </w:p>
        </w:tc>
        <w:tc>
          <w:tcPr>
            <w:tcW w:w="559" w:type="pct"/>
          </w:tcPr>
          <w:p w14:paraId="60B77AEF" w14:textId="77777777" w:rsidR="009A7B43" w:rsidRPr="00817BBC" w:rsidRDefault="009A7B43" w:rsidP="00EE1314">
            <w:pPr>
              <w:jc w:val="center"/>
              <w:rPr>
                <w:b/>
                <w:sz w:val="18"/>
                <w:szCs w:val="18"/>
              </w:rPr>
            </w:pPr>
          </w:p>
        </w:tc>
      </w:tr>
      <w:tr w:rsidR="009A7B43" w:rsidRPr="00817BBC" w14:paraId="61FEBDA9" w14:textId="77777777" w:rsidTr="00EE1314">
        <w:tc>
          <w:tcPr>
            <w:tcW w:w="452" w:type="pct"/>
          </w:tcPr>
          <w:p w14:paraId="2469A6CE" w14:textId="77777777" w:rsidR="009A7B43" w:rsidRPr="00817BBC" w:rsidRDefault="009A7B43" w:rsidP="00EE1314">
            <w:pPr>
              <w:jc w:val="center"/>
              <w:rPr>
                <w:b/>
                <w:sz w:val="18"/>
                <w:szCs w:val="18"/>
              </w:rPr>
            </w:pPr>
          </w:p>
        </w:tc>
        <w:tc>
          <w:tcPr>
            <w:tcW w:w="508" w:type="pct"/>
          </w:tcPr>
          <w:p w14:paraId="0430F765" w14:textId="77777777" w:rsidR="009A7B43" w:rsidRDefault="009A7B43" w:rsidP="00EE1314">
            <w:pPr>
              <w:jc w:val="center"/>
              <w:rPr>
                <w:b/>
                <w:sz w:val="18"/>
                <w:szCs w:val="18"/>
              </w:rPr>
            </w:pPr>
            <w:r>
              <w:rPr>
                <w:b/>
                <w:sz w:val="18"/>
                <w:szCs w:val="18"/>
              </w:rPr>
              <w:t>附件</w:t>
            </w:r>
          </w:p>
        </w:tc>
        <w:tc>
          <w:tcPr>
            <w:tcW w:w="482" w:type="pct"/>
          </w:tcPr>
          <w:p w14:paraId="658F86E6" w14:textId="77777777" w:rsidR="009A7B43" w:rsidRPr="00817BBC" w:rsidRDefault="009A7B43" w:rsidP="00EE1314">
            <w:pPr>
              <w:jc w:val="center"/>
              <w:rPr>
                <w:b/>
                <w:sz w:val="18"/>
                <w:szCs w:val="18"/>
              </w:rPr>
            </w:pPr>
          </w:p>
        </w:tc>
        <w:tc>
          <w:tcPr>
            <w:tcW w:w="2999" w:type="pct"/>
          </w:tcPr>
          <w:p w14:paraId="4E372203" w14:textId="737C62F8" w:rsidR="009A7B43" w:rsidRPr="00817BBC" w:rsidRDefault="00853551" w:rsidP="00EE1314">
            <w:pPr>
              <w:jc w:val="left"/>
              <w:rPr>
                <w:sz w:val="18"/>
                <w:szCs w:val="18"/>
              </w:rPr>
            </w:pPr>
            <w:r>
              <w:rPr>
                <w:rFonts w:hint="eastAsia"/>
                <w:sz w:val="18"/>
                <w:szCs w:val="18"/>
              </w:rPr>
              <w:t>随时</w:t>
            </w:r>
            <w:r w:rsidRPr="00780185">
              <w:rPr>
                <w:rFonts w:hint="eastAsia"/>
                <w:sz w:val="18"/>
                <w:szCs w:val="18"/>
              </w:rPr>
              <w:t>可用</w:t>
            </w:r>
          </w:p>
        </w:tc>
        <w:tc>
          <w:tcPr>
            <w:tcW w:w="559" w:type="pct"/>
          </w:tcPr>
          <w:p w14:paraId="34209B9E" w14:textId="77777777" w:rsidR="009A7B43" w:rsidRPr="00817BBC" w:rsidRDefault="009A7B43" w:rsidP="00EE1314">
            <w:pPr>
              <w:jc w:val="center"/>
              <w:rPr>
                <w:b/>
                <w:sz w:val="18"/>
                <w:szCs w:val="18"/>
              </w:rPr>
            </w:pPr>
          </w:p>
        </w:tc>
      </w:tr>
      <w:tr w:rsidR="009A7B43" w:rsidRPr="00817BBC" w14:paraId="02E2518B" w14:textId="77777777" w:rsidTr="00EE1314">
        <w:tc>
          <w:tcPr>
            <w:tcW w:w="452" w:type="pct"/>
          </w:tcPr>
          <w:p w14:paraId="04BEDE41" w14:textId="77777777" w:rsidR="009A7B43" w:rsidRPr="00817BBC" w:rsidRDefault="009A7B43" w:rsidP="00EE1314">
            <w:pPr>
              <w:jc w:val="center"/>
              <w:rPr>
                <w:b/>
                <w:sz w:val="18"/>
                <w:szCs w:val="18"/>
              </w:rPr>
            </w:pPr>
          </w:p>
        </w:tc>
        <w:tc>
          <w:tcPr>
            <w:tcW w:w="508" w:type="pct"/>
          </w:tcPr>
          <w:p w14:paraId="29611FA2" w14:textId="77777777" w:rsidR="009A7B43" w:rsidRDefault="009A7B43" w:rsidP="00EE1314">
            <w:pPr>
              <w:jc w:val="center"/>
              <w:rPr>
                <w:b/>
                <w:sz w:val="18"/>
                <w:szCs w:val="18"/>
              </w:rPr>
            </w:pPr>
            <w:r>
              <w:rPr>
                <w:b/>
                <w:sz w:val="18"/>
                <w:szCs w:val="18"/>
              </w:rPr>
              <w:t>放弃</w:t>
            </w:r>
          </w:p>
        </w:tc>
        <w:tc>
          <w:tcPr>
            <w:tcW w:w="482" w:type="pct"/>
          </w:tcPr>
          <w:p w14:paraId="0E07504A" w14:textId="77777777" w:rsidR="009A7B43" w:rsidRPr="00817BBC" w:rsidRDefault="009A7B43" w:rsidP="00EE1314">
            <w:pPr>
              <w:jc w:val="center"/>
              <w:rPr>
                <w:b/>
                <w:sz w:val="18"/>
                <w:szCs w:val="18"/>
              </w:rPr>
            </w:pPr>
          </w:p>
        </w:tc>
        <w:tc>
          <w:tcPr>
            <w:tcW w:w="2999" w:type="pct"/>
          </w:tcPr>
          <w:p w14:paraId="499FD078" w14:textId="77777777" w:rsidR="009A7B43" w:rsidRPr="00817BBC" w:rsidRDefault="009A7B43" w:rsidP="00EE1314">
            <w:pPr>
              <w:jc w:val="left"/>
              <w:rPr>
                <w:sz w:val="18"/>
                <w:szCs w:val="18"/>
              </w:rPr>
            </w:pPr>
            <w:r>
              <w:rPr>
                <w:rFonts w:hint="eastAsia"/>
                <w:sz w:val="18"/>
                <w:szCs w:val="18"/>
              </w:rPr>
              <w:t>查看界面不可用，编辑界面可用</w:t>
            </w:r>
          </w:p>
        </w:tc>
        <w:tc>
          <w:tcPr>
            <w:tcW w:w="559" w:type="pct"/>
          </w:tcPr>
          <w:p w14:paraId="130D5E2B" w14:textId="77777777" w:rsidR="009A7B43" w:rsidRPr="00817BBC" w:rsidRDefault="009A7B43" w:rsidP="00EE1314">
            <w:pPr>
              <w:jc w:val="center"/>
              <w:rPr>
                <w:b/>
                <w:sz w:val="18"/>
                <w:szCs w:val="18"/>
              </w:rPr>
            </w:pPr>
          </w:p>
        </w:tc>
      </w:tr>
      <w:tr w:rsidR="009A7B43" w:rsidRPr="00817BBC" w14:paraId="23536B21" w14:textId="77777777" w:rsidTr="00EE1314">
        <w:tc>
          <w:tcPr>
            <w:tcW w:w="452" w:type="pct"/>
          </w:tcPr>
          <w:p w14:paraId="3F5F04A2" w14:textId="77777777" w:rsidR="009A7B43" w:rsidRPr="00817BBC" w:rsidRDefault="009A7B43" w:rsidP="00EE1314">
            <w:pPr>
              <w:jc w:val="center"/>
              <w:rPr>
                <w:b/>
                <w:sz w:val="18"/>
                <w:szCs w:val="18"/>
              </w:rPr>
            </w:pPr>
          </w:p>
        </w:tc>
        <w:tc>
          <w:tcPr>
            <w:tcW w:w="508" w:type="pct"/>
          </w:tcPr>
          <w:p w14:paraId="3B418B1A" w14:textId="77777777" w:rsidR="009A7B43" w:rsidRDefault="009A7B43" w:rsidP="00EE1314">
            <w:pPr>
              <w:jc w:val="center"/>
              <w:rPr>
                <w:b/>
                <w:sz w:val="18"/>
                <w:szCs w:val="18"/>
              </w:rPr>
            </w:pPr>
            <w:r>
              <w:rPr>
                <w:b/>
                <w:sz w:val="18"/>
                <w:szCs w:val="18"/>
              </w:rPr>
              <w:t>保存</w:t>
            </w:r>
          </w:p>
        </w:tc>
        <w:tc>
          <w:tcPr>
            <w:tcW w:w="482" w:type="pct"/>
          </w:tcPr>
          <w:p w14:paraId="5C824387" w14:textId="77777777" w:rsidR="009A7B43" w:rsidRPr="00817BBC" w:rsidRDefault="009A7B43" w:rsidP="00EE1314">
            <w:pPr>
              <w:jc w:val="center"/>
              <w:rPr>
                <w:b/>
                <w:sz w:val="18"/>
                <w:szCs w:val="18"/>
              </w:rPr>
            </w:pPr>
          </w:p>
        </w:tc>
        <w:tc>
          <w:tcPr>
            <w:tcW w:w="2999" w:type="pct"/>
          </w:tcPr>
          <w:p w14:paraId="475D6514" w14:textId="77777777" w:rsidR="009A7B43" w:rsidRDefault="009A7B43" w:rsidP="00E03297">
            <w:pPr>
              <w:jc w:val="left"/>
              <w:rPr>
                <w:sz w:val="18"/>
                <w:szCs w:val="18"/>
              </w:rPr>
            </w:pPr>
            <w:r>
              <w:rPr>
                <w:rFonts w:hint="eastAsia"/>
                <w:sz w:val="18"/>
                <w:szCs w:val="18"/>
              </w:rPr>
              <w:t>需校验</w:t>
            </w:r>
            <w:r w:rsidR="00307DE3">
              <w:rPr>
                <w:rFonts w:hint="eastAsia"/>
                <w:sz w:val="18"/>
                <w:szCs w:val="18"/>
              </w:rPr>
              <w:t>折扣表模型</w:t>
            </w:r>
            <w:r>
              <w:rPr>
                <w:rFonts w:hint="eastAsia"/>
                <w:sz w:val="18"/>
                <w:szCs w:val="18"/>
              </w:rPr>
              <w:t>中已勾选的</w:t>
            </w:r>
            <w:r w:rsidR="00497A67">
              <w:rPr>
                <w:rFonts w:hint="eastAsia"/>
                <w:sz w:val="18"/>
                <w:szCs w:val="18"/>
              </w:rPr>
              <w:t>“</w:t>
            </w:r>
            <w:r w:rsidR="004611B1">
              <w:rPr>
                <w:rFonts w:hint="eastAsia"/>
                <w:sz w:val="18"/>
                <w:szCs w:val="18"/>
              </w:rPr>
              <w:t>折扣</w:t>
            </w:r>
            <w:r>
              <w:rPr>
                <w:rFonts w:hint="eastAsia"/>
                <w:sz w:val="18"/>
                <w:szCs w:val="18"/>
              </w:rPr>
              <w:t>因素</w:t>
            </w:r>
            <w:r>
              <w:rPr>
                <w:rFonts w:hint="eastAsia"/>
                <w:sz w:val="18"/>
                <w:szCs w:val="18"/>
              </w:rPr>
              <w:t>+</w:t>
            </w:r>
            <w:r w:rsidRPr="00BF1840">
              <w:rPr>
                <w:rFonts w:hint="eastAsia"/>
                <w:sz w:val="18"/>
                <w:szCs w:val="18"/>
              </w:rPr>
              <w:t>料品</w:t>
            </w:r>
            <w:r>
              <w:rPr>
                <w:rFonts w:hint="eastAsia"/>
                <w:sz w:val="18"/>
                <w:szCs w:val="18"/>
              </w:rPr>
              <w:t>维度</w:t>
            </w:r>
            <w:r w:rsidRPr="00BF1840">
              <w:rPr>
                <w:rFonts w:hint="eastAsia"/>
                <w:sz w:val="18"/>
                <w:szCs w:val="18"/>
              </w:rPr>
              <w:t>+</w:t>
            </w:r>
            <w:r w:rsidRPr="00BF1840">
              <w:rPr>
                <w:rFonts w:hint="eastAsia"/>
                <w:sz w:val="18"/>
                <w:szCs w:val="18"/>
              </w:rPr>
              <w:t>数量下限</w:t>
            </w:r>
            <w:r w:rsidR="003A0172">
              <w:rPr>
                <w:rFonts w:hint="eastAsia"/>
                <w:sz w:val="18"/>
                <w:szCs w:val="18"/>
              </w:rPr>
              <w:t>+</w:t>
            </w:r>
            <w:r w:rsidR="003A0172">
              <w:rPr>
                <w:rFonts w:hint="eastAsia"/>
                <w:sz w:val="18"/>
                <w:szCs w:val="18"/>
              </w:rPr>
              <w:t>生效日期</w:t>
            </w:r>
            <w:r w:rsidR="003A0172">
              <w:rPr>
                <w:rFonts w:hint="eastAsia"/>
                <w:sz w:val="18"/>
                <w:szCs w:val="18"/>
              </w:rPr>
              <w:t>+</w:t>
            </w:r>
            <w:r w:rsidR="00234BB6">
              <w:rPr>
                <w:rFonts w:hint="eastAsia"/>
                <w:sz w:val="18"/>
                <w:szCs w:val="18"/>
              </w:rPr>
              <w:t>截止日期</w:t>
            </w:r>
            <w:r w:rsidR="00497A67">
              <w:rPr>
                <w:rFonts w:hint="eastAsia"/>
                <w:sz w:val="18"/>
                <w:szCs w:val="18"/>
              </w:rPr>
              <w:t>”</w:t>
            </w:r>
            <w:r w:rsidRPr="00BF1840">
              <w:rPr>
                <w:rFonts w:hint="eastAsia"/>
                <w:sz w:val="18"/>
                <w:szCs w:val="18"/>
              </w:rPr>
              <w:t>唯一，</w:t>
            </w:r>
            <w:r w:rsidR="00D2789B">
              <w:rPr>
                <w:rFonts w:hint="eastAsia"/>
                <w:sz w:val="18"/>
                <w:szCs w:val="18"/>
              </w:rPr>
              <w:t>并且</w:t>
            </w:r>
            <w:r w:rsidR="00234BB6">
              <w:rPr>
                <w:rFonts w:hint="eastAsia"/>
                <w:sz w:val="18"/>
                <w:szCs w:val="18"/>
              </w:rPr>
              <w:t>截止日期</w:t>
            </w:r>
            <w:r w:rsidRPr="00BF1840">
              <w:rPr>
                <w:rFonts w:hint="eastAsia"/>
                <w:sz w:val="18"/>
                <w:szCs w:val="18"/>
              </w:rPr>
              <w:t>非空时，生效区间不能重复</w:t>
            </w:r>
            <w:r w:rsidR="00E03297">
              <w:rPr>
                <w:rFonts w:hint="eastAsia"/>
                <w:sz w:val="18"/>
                <w:szCs w:val="18"/>
              </w:rPr>
              <w:t>。</w:t>
            </w:r>
            <w:r>
              <w:rPr>
                <w:sz w:val="18"/>
                <w:szCs w:val="18"/>
              </w:rPr>
              <w:t>校验范围</w:t>
            </w:r>
            <w:r>
              <w:rPr>
                <w:rFonts w:hint="eastAsia"/>
                <w:sz w:val="18"/>
                <w:szCs w:val="18"/>
              </w:rPr>
              <w:t>：同一创建组织</w:t>
            </w:r>
            <w:r>
              <w:rPr>
                <w:sz w:val="18"/>
                <w:szCs w:val="18"/>
              </w:rPr>
              <w:t>同一</w:t>
            </w:r>
            <w:r w:rsidR="007679D5">
              <w:rPr>
                <w:rFonts w:hint="eastAsia"/>
                <w:sz w:val="18"/>
                <w:szCs w:val="18"/>
              </w:rPr>
              <w:t>模型</w:t>
            </w:r>
            <w:r w:rsidR="007679D5">
              <w:rPr>
                <w:sz w:val="18"/>
                <w:szCs w:val="18"/>
              </w:rPr>
              <w:t>的</w:t>
            </w:r>
            <w:r w:rsidR="00AA42D6">
              <w:rPr>
                <w:sz w:val="18"/>
                <w:szCs w:val="18"/>
              </w:rPr>
              <w:t>折扣表</w:t>
            </w:r>
          </w:p>
          <w:p w14:paraId="2CCB4D8A" w14:textId="23ED7CF4" w:rsidR="00E03297" w:rsidRPr="00E03297" w:rsidRDefault="00E03297" w:rsidP="00E03297">
            <w:pPr>
              <w:jc w:val="left"/>
              <w:rPr>
                <w:sz w:val="18"/>
                <w:szCs w:val="18"/>
              </w:rPr>
            </w:pPr>
            <w:r>
              <w:rPr>
                <w:rFonts w:hint="eastAsia"/>
                <w:sz w:val="18"/>
                <w:szCs w:val="18"/>
              </w:rPr>
              <w:t>操作类型为修改的行，需取出原行的使用组织，校验同一使用组织下相同“订价因素</w:t>
            </w:r>
            <w:r>
              <w:rPr>
                <w:rFonts w:hint="eastAsia"/>
                <w:sz w:val="18"/>
                <w:szCs w:val="18"/>
              </w:rPr>
              <w:t>+</w:t>
            </w:r>
            <w:r w:rsidRPr="00BF1840">
              <w:rPr>
                <w:rFonts w:hint="eastAsia"/>
                <w:sz w:val="18"/>
                <w:szCs w:val="18"/>
              </w:rPr>
              <w:t>料品</w:t>
            </w:r>
            <w:r>
              <w:rPr>
                <w:rFonts w:hint="eastAsia"/>
                <w:sz w:val="18"/>
                <w:szCs w:val="18"/>
              </w:rPr>
              <w:t>维度</w:t>
            </w:r>
            <w:r w:rsidRPr="00BF1840">
              <w:rPr>
                <w:rFonts w:hint="eastAsia"/>
                <w:sz w:val="18"/>
                <w:szCs w:val="18"/>
              </w:rPr>
              <w:t>+</w:t>
            </w:r>
            <w:r w:rsidRPr="00BF1840">
              <w:rPr>
                <w:rFonts w:hint="eastAsia"/>
                <w:sz w:val="18"/>
                <w:szCs w:val="18"/>
              </w:rPr>
              <w:t>数量下限</w:t>
            </w:r>
            <w:r>
              <w:rPr>
                <w:rFonts w:hint="eastAsia"/>
                <w:sz w:val="18"/>
                <w:szCs w:val="18"/>
              </w:rPr>
              <w:t>+</w:t>
            </w:r>
            <w:r>
              <w:rPr>
                <w:rFonts w:hint="eastAsia"/>
                <w:sz w:val="18"/>
                <w:szCs w:val="18"/>
              </w:rPr>
              <w:t>生效日期</w:t>
            </w:r>
            <w:r>
              <w:rPr>
                <w:rFonts w:hint="eastAsia"/>
                <w:sz w:val="18"/>
                <w:szCs w:val="18"/>
              </w:rPr>
              <w:t>+</w:t>
            </w:r>
            <w:r>
              <w:rPr>
                <w:rFonts w:hint="eastAsia"/>
                <w:sz w:val="18"/>
                <w:szCs w:val="18"/>
              </w:rPr>
              <w:t>截止日期”</w:t>
            </w:r>
            <w:r w:rsidRPr="007A5F15">
              <w:rPr>
                <w:rFonts w:hint="eastAsia"/>
                <w:sz w:val="18"/>
                <w:szCs w:val="18"/>
              </w:rPr>
              <w:t>只能有一个创建组织不是其自己的价格表行</w:t>
            </w:r>
            <w:r>
              <w:rPr>
                <w:rFonts w:hint="eastAsia"/>
                <w:sz w:val="18"/>
                <w:szCs w:val="18"/>
              </w:rPr>
              <w:t>，否则给出提示且不能保存</w:t>
            </w:r>
          </w:p>
        </w:tc>
        <w:tc>
          <w:tcPr>
            <w:tcW w:w="559" w:type="pct"/>
          </w:tcPr>
          <w:p w14:paraId="0E6A6939" w14:textId="77777777" w:rsidR="009A7B43" w:rsidRPr="00817BBC" w:rsidRDefault="009A7B43" w:rsidP="00EE1314">
            <w:pPr>
              <w:jc w:val="center"/>
              <w:rPr>
                <w:b/>
                <w:sz w:val="18"/>
                <w:szCs w:val="18"/>
              </w:rPr>
            </w:pPr>
          </w:p>
        </w:tc>
      </w:tr>
      <w:tr w:rsidR="009A7B43" w:rsidRPr="00817BBC" w14:paraId="51935814" w14:textId="77777777" w:rsidTr="00EE1314">
        <w:tc>
          <w:tcPr>
            <w:tcW w:w="452" w:type="pct"/>
          </w:tcPr>
          <w:p w14:paraId="52418609" w14:textId="77777777" w:rsidR="009A7B43" w:rsidRPr="00817BBC" w:rsidRDefault="009A7B43" w:rsidP="00EE1314">
            <w:pPr>
              <w:jc w:val="center"/>
              <w:rPr>
                <w:b/>
                <w:sz w:val="18"/>
                <w:szCs w:val="18"/>
              </w:rPr>
            </w:pPr>
          </w:p>
        </w:tc>
        <w:tc>
          <w:tcPr>
            <w:tcW w:w="508" w:type="pct"/>
          </w:tcPr>
          <w:p w14:paraId="36BFF830" w14:textId="77777777" w:rsidR="009A7B43" w:rsidRDefault="009A7B43" w:rsidP="00EE1314">
            <w:pPr>
              <w:jc w:val="center"/>
              <w:rPr>
                <w:b/>
                <w:sz w:val="18"/>
                <w:szCs w:val="18"/>
              </w:rPr>
            </w:pPr>
            <w:r>
              <w:rPr>
                <w:b/>
                <w:sz w:val="18"/>
                <w:szCs w:val="18"/>
              </w:rPr>
              <w:t>审核</w:t>
            </w:r>
          </w:p>
        </w:tc>
        <w:tc>
          <w:tcPr>
            <w:tcW w:w="482" w:type="pct"/>
          </w:tcPr>
          <w:p w14:paraId="7DA11902" w14:textId="77777777" w:rsidR="009A7B43" w:rsidRPr="00817BBC" w:rsidRDefault="009A7B43" w:rsidP="00EE1314">
            <w:pPr>
              <w:jc w:val="center"/>
              <w:rPr>
                <w:b/>
                <w:sz w:val="18"/>
                <w:szCs w:val="18"/>
              </w:rPr>
            </w:pPr>
          </w:p>
        </w:tc>
        <w:tc>
          <w:tcPr>
            <w:tcW w:w="2999" w:type="pct"/>
          </w:tcPr>
          <w:p w14:paraId="28495E2F" w14:textId="77777777" w:rsidR="009A7B43" w:rsidRPr="00817BBC" w:rsidRDefault="009A7B43" w:rsidP="00EE1314">
            <w:pPr>
              <w:jc w:val="left"/>
              <w:rPr>
                <w:sz w:val="18"/>
                <w:szCs w:val="18"/>
              </w:rPr>
            </w:pPr>
            <w:r>
              <w:rPr>
                <w:rFonts w:hint="eastAsia"/>
                <w:sz w:val="18"/>
                <w:szCs w:val="18"/>
              </w:rPr>
              <w:t>同</w:t>
            </w:r>
            <w:r>
              <w:rPr>
                <w:sz w:val="18"/>
                <w:szCs w:val="18"/>
              </w:rPr>
              <w:t>列表审核操作</w:t>
            </w:r>
          </w:p>
        </w:tc>
        <w:tc>
          <w:tcPr>
            <w:tcW w:w="559" w:type="pct"/>
          </w:tcPr>
          <w:p w14:paraId="21AEFFAD" w14:textId="77777777" w:rsidR="009A7B43" w:rsidRPr="00817BBC" w:rsidRDefault="009A7B43" w:rsidP="00EE1314">
            <w:pPr>
              <w:jc w:val="center"/>
              <w:rPr>
                <w:b/>
                <w:sz w:val="18"/>
                <w:szCs w:val="18"/>
              </w:rPr>
            </w:pPr>
          </w:p>
        </w:tc>
      </w:tr>
      <w:tr w:rsidR="00B712BA" w:rsidRPr="00817BBC" w14:paraId="6D57BE53" w14:textId="77777777" w:rsidTr="00EB2E8E">
        <w:tc>
          <w:tcPr>
            <w:tcW w:w="452" w:type="pct"/>
          </w:tcPr>
          <w:p w14:paraId="4A962401" w14:textId="77777777" w:rsidR="00B712BA" w:rsidRPr="00817BBC" w:rsidRDefault="00B712BA" w:rsidP="00EB2E8E">
            <w:pPr>
              <w:jc w:val="center"/>
              <w:rPr>
                <w:b/>
                <w:sz w:val="18"/>
                <w:szCs w:val="18"/>
              </w:rPr>
            </w:pPr>
          </w:p>
        </w:tc>
        <w:tc>
          <w:tcPr>
            <w:tcW w:w="508" w:type="pct"/>
          </w:tcPr>
          <w:p w14:paraId="7CF024E8" w14:textId="77777777" w:rsidR="00B712BA" w:rsidRDefault="00B712BA" w:rsidP="00EB2E8E">
            <w:pPr>
              <w:jc w:val="center"/>
              <w:rPr>
                <w:b/>
                <w:sz w:val="18"/>
                <w:szCs w:val="18"/>
              </w:rPr>
            </w:pPr>
            <w:r>
              <w:rPr>
                <w:rFonts w:hint="eastAsia"/>
                <w:b/>
                <w:sz w:val="18"/>
                <w:szCs w:val="18"/>
              </w:rPr>
              <w:t>提交</w:t>
            </w:r>
          </w:p>
        </w:tc>
        <w:tc>
          <w:tcPr>
            <w:tcW w:w="482" w:type="pct"/>
          </w:tcPr>
          <w:p w14:paraId="23C4E3BA" w14:textId="77777777" w:rsidR="00B712BA" w:rsidRPr="00817BBC" w:rsidRDefault="00B712BA" w:rsidP="00EB2E8E">
            <w:pPr>
              <w:jc w:val="center"/>
              <w:rPr>
                <w:b/>
                <w:sz w:val="18"/>
                <w:szCs w:val="18"/>
              </w:rPr>
            </w:pPr>
          </w:p>
        </w:tc>
        <w:tc>
          <w:tcPr>
            <w:tcW w:w="2999" w:type="pct"/>
          </w:tcPr>
          <w:p w14:paraId="53610B65" w14:textId="77777777" w:rsidR="00B712BA" w:rsidRDefault="00B712BA" w:rsidP="00EB2E8E">
            <w:pPr>
              <w:jc w:val="left"/>
              <w:rPr>
                <w:sz w:val="18"/>
                <w:szCs w:val="18"/>
              </w:rPr>
            </w:pPr>
          </w:p>
        </w:tc>
        <w:tc>
          <w:tcPr>
            <w:tcW w:w="559" w:type="pct"/>
          </w:tcPr>
          <w:p w14:paraId="4CFEFDB4" w14:textId="77777777" w:rsidR="00B712BA" w:rsidRPr="00817BBC" w:rsidRDefault="00B712BA" w:rsidP="00EB2E8E">
            <w:pPr>
              <w:jc w:val="center"/>
              <w:rPr>
                <w:b/>
                <w:sz w:val="18"/>
                <w:szCs w:val="18"/>
              </w:rPr>
            </w:pPr>
          </w:p>
        </w:tc>
      </w:tr>
      <w:tr w:rsidR="00B712BA" w:rsidRPr="00817BBC" w14:paraId="74820D11" w14:textId="77777777" w:rsidTr="00EB2E8E">
        <w:tc>
          <w:tcPr>
            <w:tcW w:w="452" w:type="pct"/>
          </w:tcPr>
          <w:p w14:paraId="5A2D717C" w14:textId="77777777" w:rsidR="00B712BA" w:rsidRPr="00817BBC" w:rsidRDefault="00B712BA" w:rsidP="00EB2E8E">
            <w:pPr>
              <w:jc w:val="center"/>
              <w:rPr>
                <w:b/>
                <w:sz w:val="18"/>
                <w:szCs w:val="18"/>
              </w:rPr>
            </w:pPr>
          </w:p>
        </w:tc>
        <w:tc>
          <w:tcPr>
            <w:tcW w:w="508" w:type="pct"/>
          </w:tcPr>
          <w:p w14:paraId="1C677B4A" w14:textId="77777777" w:rsidR="00B712BA" w:rsidRDefault="00B712BA" w:rsidP="00EB2E8E">
            <w:pPr>
              <w:jc w:val="center"/>
              <w:rPr>
                <w:b/>
                <w:sz w:val="18"/>
                <w:szCs w:val="18"/>
              </w:rPr>
            </w:pPr>
            <w:r>
              <w:rPr>
                <w:rFonts w:hint="eastAsia"/>
                <w:b/>
                <w:sz w:val="18"/>
                <w:szCs w:val="18"/>
              </w:rPr>
              <w:t>重新</w:t>
            </w:r>
            <w:r>
              <w:rPr>
                <w:b/>
                <w:sz w:val="18"/>
                <w:szCs w:val="18"/>
              </w:rPr>
              <w:t>提交</w:t>
            </w:r>
          </w:p>
        </w:tc>
        <w:tc>
          <w:tcPr>
            <w:tcW w:w="482" w:type="pct"/>
          </w:tcPr>
          <w:p w14:paraId="48F1862C" w14:textId="77777777" w:rsidR="00B712BA" w:rsidRPr="00817BBC" w:rsidRDefault="00B712BA" w:rsidP="00EB2E8E">
            <w:pPr>
              <w:jc w:val="center"/>
              <w:rPr>
                <w:b/>
                <w:sz w:val="18"/>
                <w:szCs w:val="18"/>
              </w:rPr>
            </w:pPr>
          </w:p>
        </w:tc>
        <w:tc>
          <w:tcPr>
            <w:tcW w:w="2999" w:type="pct"/>
          </w:tcPr>
          <w:p w14:paraId="74B519FA" w14:textId="77777777" w:rsidR="00B712BA" w:rsidRDefault="00B712BA" w:rsidP="00EB2E8E">
            <w:pPr>
              <w:jc w:val="left"/>
              <w:rPr>
                <w:sz w:val="18"/>
                <w:szCs w:val="18"/>
              </w:rPr>
            </w:pPr>
          </w:p>
        </w:tc>
        <w:tc>
          <w:tcPr>
            <w:tcW w:w="559" w:type="pct"/>
          </w:tcPr>
          <w:p w14:paraId="62B27D69" w14:textId="77777777" w:rsidR="00B712BA" w:rsidRPr="00817BBC" w:rsidRDefault="00B712BA" w:rsidP="00EB2E8E">
            <w:pPr>
              <w:jc w:val="center"/>
              <w:rPr>
                <w:b/>
                <w:sz w:val="18"/>
                <w:szCs w:val="18"/>
              </w:rPr>
            </w:pPr>
          </w:p>
        </w:tc>
      </w:tr>
      <w:tr w:rsidR="00B712BA" w:rsidRPr="00817BBC" w14:paraId="41A94E6A" w14:textId="77777777" w:rsidTr="00EB2E8E">
        <w:tc>
          <w:tcPr>
            <w:tcW w:w="452" w:type="pct"/>
          </w:tcPr>
          <w:p w14:paraId="3C3C42E8" w14:textId="77777777" w:rsidR="00B712BA" w:rsidRPr="00817BBC" w:rsidRDefault="00B712BA" w:rsidP="00EB2E8E">
            <w:pPr>
              <w:jc w:val="center"/>
              <w:rPr>
                <w:b/>
                <w:sz w:val="18"/>
                <w:szCs w:val="18"/>
              </w:rPr>
            </w:pPr>
          </w:p>
        </w:tc>
        <w:tc>
          <w:tcPr>
            <w:tcW w:w="508" w:type="pct"/>
          </w:tcPr>
          <w:p w14:paraId="6EDF9053" w14:textId="77777777" w:rsidR="00B712BA" w:rsidRDefault="00B712BA" w:rsidP="00EB2E8E">
            <w:pPr>
              <w:jc w:val="center"/>
              <w:rPr>
                <w:b/>
                <w:sz w:val="18"/>
                <w:szCs w:val="18"/>
              </w:rPr>
            </w:pPr>
            <w:r>
              <w:rPr>
                <w:rFonts w:hint="eastAsia"/>
                <w:b/>
                <w:sz w:val="18"/>
                <w:szCs w:val="18"/>
              </w:rPr>
              <w:t>撤销</w:t>
            </w:r>
          </w:p>
        </w:tc>
        <w:tc>
          <w:tcPr>
            <w:tcW w:w="482" w:type="pct"/>
          </w:tcPr>
          <w:p w14:paraId="11B0BC63" w14:textId="77777777" w:rsidR="00B712BA" w:rsidRPr="00817BBC" w:rsidRDefault="00B712BA" w:rsidP="00EB2E8E">
            <w:pPr>
              <w:jc w:val="center"/>
              <w:rPr>
                <w:b/>
                <w:sz w:val="18"/>
                <w:szCs w:val="18"/>
              </w:rPr>
            </w:pPr>
          </w:p>
        </w:tc>
        <w:tc>
          <w:tcPr>
            <w:tcW w:w="2999" w:type="pct"/>
          </w:tcPr>
          <w:p w14:paraId="4437DBBC" w14:textId="77777777" w:rsidR="00B712BA" w:rsidRDefault="00B712BA" w:rsidP="00EB2E8E">
            <w:pPr>
              <w:jc w:val="left"/>
              <w:rPr>
                <w:sz w:val="18"/>
                <w:szCs w:val="18"/>
              </w:rPr>
            </w:pPr>
          </w:p>
        </w:tc>
        <w:tc>
          <w:tcPr>
            <w:tcW w:w="559" w:type="pct"/>
          </w:tcPr>
          <w:p w14:paraId="2DF596DC" w14:textId="77777777" w:rsidR="00B712BA" w:rsidRPr="00817BBC" w:rsidRDefault="00B712BA" w:rsidP="00EB2E8E">
            <w:pPr>
              <w:jc w:val="center"/>
              <w:rPr>
                <w:b/>
                <w:sz w:val="18"/>
                <w:szCs w:val="18"/>
              </w:rPr>
            </w:pPr>
          </w:p>
        </w:tc>
      </w:tr>
      <w:tr w:rsidR="00B712BA" w:rsidRPr="00817BBC" w14:paraId="2F90934A" w14:textId="77777777" w:rsidTr="00EB2E8E">
        <w:tc>
          <w:tcPr>
            <w:tcW w:w="452" w:type="pct"/>
          </w:tcPr>
          <w:p w14:paraId="1731FFD8" w14:textId="77777777" w:rsidR="00B712BA" w:rsidRPr="00817BBC" w:rsidRDefault="00B712BA" w:rsidP="00EB2E8E">
            <w:pPr>
              <w:jc w:val="center"/>
              <w:rPr>
                <w:b/>
                <w:sz w:val="18"/>
                <w:szCs w:val="18"/>
              </w:rPr>
            </w:pPr>
          </w:p>
        </w:tc>
        <w:tc>
          <w:tcPr>
            <w:tcW w:w="508" w:type="pct"/>
          </w:tcPr>
          <w:p w14:paraId="7430B1F2" w14:textId="77777777" w:rsidR="00B712BA" w:rsidRDefault="00B712BA" w:rsidP="00EB2E8E">
            <w:pPr>
              <w:jc w:val="center"/>
              <w:rPr>
                <w:b/>
                <w:sz w:val="18"/>
                <w:szCs w:val="18"/>
              </w:rPr>
            </w:pPr>
            <w:r>
              <w:rPr>
                <w:b/>
                <w:sz w:val="18"/>
                <w:szCs w:val="18"/>
              </w:rPr>
              <w:t>查审</w:t>
            </w:r>
          </w:p>
        </w:tc>
        <w:tc>
          <w:tcPr>
            <w:tcW w:w="482" w:type="pct"/>
          </w:tcPr>
          <w:p w14:paraId="0B277EC3" w14:textId="77777777" w:rsidR="00B712BA" w:rsidRPr="00817BBC" w:rsidRDefault="00B712BA" w:rsidP="00EB2E8E">
            <w:pPr>
              <w:jc w:val="center"/>
              <w:rPr>
                <w:b/>
                <w:sz w:val="18"/>
                <w:szCs w:val="18"/>
              </w:rPr>
            </w:pPr>
          </w:p>
        </w:tc>
        <w:tc>
          <w:tcPr>
            <w:tcW w:w="2999" w:type="pct"/>
          </w:tcPr>
          <w:p w14:paraId="0536BD69" w14:textId="77777777" w:rsidR="00B712BA" w:rsidRDefault="00B712BA" w:rsidP="00EB2E8E">
            <w:pPr>
              <w:jc w:val="left"/>
              <w:rPr>
                <w:sz w:val="18"/>
                <w:szCs w:val="18"/>
              </w:rPr>
            </w:pPr>
          </w:p>
        </w:tc>
        <w:tc>
          <w:tcPr>
            <w:tcW w:w="559" w:type="pct"/>
          </w:tcPr>
          <w:p w14:paraId="200D0BF6" w14:textId="77777777" w:rsidR="00B712BA" w:rsidRPr="00817BBC" w:rsidRDefault="00B712BA" w:rsidP="00EB2E8E">
            <w:pPr>
              <w:jc w:val="center"/>
              <w:rPr>
                <w:b/>
                <w:sz w:val="18"/>
                <w:szCs w:val="18"/>
              </w:rPr>
            </w:pPr>
          </w:p>
        </w:tc>
      </w:tr>
      <w:tr w:rsidR="00B712BA" w:rsidRPr="00817BBC" w14:paraId="3EC5FB64" w14:textId="77777777" w:rsidTr="00EB2E8E">
        <w:tc>
          <w:tcPr>
            <w:tcW w:w="452" w:type="pct"/>
          </w:tcPr>
          <w:p w14:paraId="586F5D31" w14:textId="77777777" w:rsidR="00B712BA" w:rsidRPr="00817BBC" w:rsidRDefault="00B712BA" w:rsidP="00EB2E8E">
            <w:pPr>
              <w:jc w:val="center"/>
              <w:rPr>
                <w:b/>
                <w:sz w:val="18"/>
                <w:szCs w:val="18"/>
              </w:rPr>
            </w:pPr>
          </w:p>
        </w:tc>
        <w:tc>
          <w:tcPr>
            <w:tcW w:w="508" w:type="pct"/>
          </w:tcPr>
          <w:p w14:paraId="4356FC70" w14:textId="77777777" w:rsidR="00B712BA" w:rsidRDefault="00B712BA" w:rsidP="00EB2E8E">
            <w:pPr>
              <w:jc w:val="center"/>
              <w:rPr>
                <w:b/>
                <w:sz w:val="18"/>
                <w:szCs w:val="18"/>
              </w:rPr>
            </w:pPr>
            <w:r w:rsidRPr="00CF253B">
              <w:rPr>
                <w:rFonts w:hint="eastAsia"/>
                <w:b/>
                <w:sz w:val="18"/>
                <w:szCs w:val="18"/>
              </w:rPr>
              <w:t>批注</w:t>
            </w:r>
          </w:p>
        </w:tc>
        <w:tc>
          <w:tcPr>
            <w:tcW w:w="482" w:type="pct"/>
          </w:tcPr>
          <w:p w14:paraId="7B1F3425" w14:textId="77777777" w:rsidR="00B712BA" w:rsidRPr="00817BBC" w:rsidRDefault="00B712BA" w:rsidP="00EB2E8E">
            <w:pPr>
              <w:jc w:val="center"/>
              <w:rPr>
                <w:b/>
                <w:sz w:val="18"/>
                <w:szCs w:val="18"/>
              </w:rPr>
            </w:pPr>
          </w:p>
        </w:tc>
        <w:tc>
          <w:tcPr>
            <w:tcW w:w="2999" w:type="pct"/>
          </w:tcPr>
          <w:p w14:paraId="77205903" w14:textId="77777777" w:rsidR="00B712BA" w:rsidRDefault="00B712BA" w:rsidP="00EB2E8E">
            <w:pPr>
              <w:jc w:val="left"/>
              <w:rPr>
                <w:sz w:val="18"/>
                <w:szCs w:val="18"/>
              </w:rPr>
            </w:pPr>
          </w:p>
        </w:tc>
        <w:tc>
          <w:tcPr>
            <w:tcW w:w="559" w:type="pct"/>
          </w:tcPr>
          <w:p w14:paraId="2F03C5BF" w14:textId="77777777" w:rsidR="00B712BA" w:rsidRPr="00817BBC" w:rsidRDefault="00B712BA" w:rsidP="00EB2E8E">
            <w:pPr>
              <w:jc w:val="center"/>
              <w:rPr>
                <w:b/>
                <w:sz w:val="18"/>
                <w:szCs w:val="18"/>
              </w:rPr>
            </w:pPr>
          </w:p>
        </w:tc>
      </w:tr>
      <w:tr w:rsidR="00B712BA" w:rsidRPr="00817BBC" w14:paraId="0B8E8955" w14:textId="77777777" w:rsidTr="00EB2E8E">
        <w:tc>
          <w:tcPr>
            <w:tcW w:w="452" w:type="pct"/>
          </w:tcPr>
          <w:p w14:paraId="4C49FE59" w14:textId="77777777" w:rsidR="00B712BA" w:rsidRPr="00817BBC" w:rsidRDefault="00B712BA" w:rsidP="00EB2E8E">
            <w:pPr>
              <w:jc w:val="center"/>
              <w:rPr>
                <w:b/>
                <w:sz w:val="18"/>
                <w:szCs w:val="18"/>
              </w:rPr>
            </w:pPr>
          </w:p>
        </w:tc>
        <w:tc>
          <w:tcPr>
            <w:tcW w:w="508" w:type="pct"/>
          </w:tcPr>
          <w:p w14:paraId="4DAF8010" w14:textId="77777777" w:rsidR="00B712BA" w:rsidRDefault="00B712BA" w:rsidP="00EB2E8E">
            <w:pPr>
              <w:jc w:val="center"/>
              <w:rPr>
                <w:b/>
                <w:sz w:val="18"/>
                <w:szCs w:val="18"/>
              </w:rPr>
            </w:pPr>
            <w:r w:rsidRPr="00CF253B">
              <w:rPr>
                <w:rFonts w:hint="eastAsia"/>
                <w:b/>
                <w:sz w:val="18"/>
                <w:szCs w:val="18"/>
              </w:rPr>
              <w:t>讨论</w:t>
            </w:r>
          </w:p>
        </w:tc>
        <w:tc>
          <w:tcPr>
            <w:tcW w:w="482" w:type="pct"/>
          </w:tcPr>
          <w:p w14:paraId="60D0B695" w14:textId="77777777" w:rsidR="00B712BA" w:rsidRPr="00817BBC" w:rsidRDefault="00B712BA" w:rsidP="00EB2E8E">
            <w:pPr>
              <w:jc w:val="center"/>
              <w:rPr>
                <w:b/>
                <w:sz w:val="18"/>
                <w:szCs w:val="18"/>
              </w:rPr>
            </w:pPr>
          </w:p>
        </w:tc>
        <w:tc>
          <w:tcPr>
            <w:tcW w:w="2999" w:type="pct"/>
          </w:tcPr>
          <w:p w14:paraId="41F96AFD" w14:textId="77777777" w:rsidR="00B712BA" w:rsidRDefault="00B712BA" w:rsidP="00EB2E8E">
            <w:pPr>
              <w:jc w:val="left"/>
              <w:rPr>
                <w:sz w:val="18"/>
                <w:szCs w:val="18"/>
              </w:rPr>
            </w:pPr>
          </w:p>
        </w:tc>
        <w:tc>
          <w:tcPr>
            <w:tcW w:w="559" w:type="pct"/>
          </w:tcPr>
          <w:p w14:paraId="188A453A" w14:textId="77777777" w:rsidR="00B712BA" w:rsidRPr="00817BBC" w:rsidRDefault="00B712BA" w:rsidP="00EB2E8E">
            <w:pPr>
              <w:jc w:val="center"/>
              <w:rPr>
                <w:b/>
                <w:sz w:val="18"/>
                <w:szCs w:val="18"/>
              </w:rPr>
            </w:pPr>
          </w:p>
        </w:tc>
      </w:tr>
      <w:tr w:rsidR="00B712BA" w:rsidRPr="00817BBC" w14:paraId="1EACBBE6" w14:textId="77777777" w:rsidTr="00EB2E8E">
        <w:tc>
          <w:tcPr>
            <w:tcW w:w="452" w:type="pct"/>
          </w:tcPr>
          <w:p w14:paraId="76372B63" w14:textId="77777777" w:rsidR="00B712BA" w:rsidRPr="00817BBC" w:rsidRDefault="00B712BA" w:rsidP="00EB2E8E">
            <w:pPr>
              <w:jc w:val="center"/>
              <w:rPr>
                <w:b/>
                <w:sz w:val="18"/>
                <w:szCs w:val="18"/>
              </w:rPr>
            </w:pPr>
          </w:p>
        </w:tc>
        <w:tc>
          <w:tcPr>
            <w:tcW w:w="508" w:type="pct"/>
          </w:tcPr>
          <w:p w14:paraId="3D8866EE" w14:textId="77777777" w:rsidR="00B712BA" w:rsidRDefault="00B712BA" w:rsidP="00EB2E8E">
            <w:pPr>
              <w:jc w:val="center"/>
              <w:rPr>
                <w:b/>
                <w:sz w:val="18"/>
                <w:szCs w:val="18"/>
              </w:rPr>
            </w:pPr>
            <w:r w:rsidRPr="00CF253B">
              <w:rPr>
                <w:rFonts w:hint="eastAsia"/>
                <w:b/>
                <w:sz w:val="18"/>
                <w:szCs w:val="18"/>
              </w:rPr>
              <w:t>通知</w:t>
            </w:r>
          </w:p>
        </w:tc>
        <w:tc>
          <w:tcPr>
            <w:tcW w:w="482" w:type="pct"/>
          </w:tcPr>
          <w:p w14:paraId="34E19CF1" w14:textId="77777777" w:rsidR="00B712BA" w:rsidRPr="00817BBC" w:rsidRDefault="00B712BA" w:rsidP="00EB2E8E">
            <w:pPr>
              <w:jc w:val="center"/>
              <w:rPr>
                <w:b/>
                <w:sz w:val="18"/>
                <w:szCs w:val="18"/>
              </w:rPr>
            </w:pPr>
          </w:p>
        </w:tc>
        <w:tc>
          <w:tcPr>
            <w:tcW w:w="2999" w:type="pct"/>
          </w:tcPr>
          <w:p w14:paraId="4E4E9348" w14:textId="77777777" w:rsidR="00B712BA" w:rsidRDefault="00B712BA" w:rsidP="00EB2E8E">
            <w:pPr>
              <w:jc w:val="left"/>
              <w:rPr>
                <w:sz w:val="18"/>
                <w:szCs w:val="18"/>
              </w:rPr>
            </w:pPr>
          </w:p>
        </w:tc>
        <w:tc>
          <w:tcPr>
            <w:tcW w:w="559" w:type="pct"/>
          </w:tcPr>
          <w:p w14:paraId="377500CE" w14:textId="77777777" w:rsidR="00B712BA" w:rsidRPr="00817BBC" w:rsidRDefault="00B712BA" w:rsidP="00EB2E8E">
            <w:pPr>
              <w:jc w:val="center"/>
              <w:rPr>
                <w:b/>
                <w:sz w:val="18"/>
                <w:szCs w:val="18"/>
              </w:rPr>
            </w:pPr>
          </w:p>
        </w:tc>
      </w:tr>
      <w:tr w:rsidR="00713E10" w:rsidRPr="00817BBC" w14:paraId="7D56FD00" w14:textId="77777777" w:rsidTr="004F78B6">
        <w:tc>
          <w:tcPr>
            <w:tcW w:w="452" w:type="pct"/>
          </w:tcPr>
          <w:p w14:paraId="4142635F" w14:textId="77777777" w:rsidR="00713E10" w:rsidRPr="00817BBC" w:rsidRDefault="00713E10" w:rsidP="004F78B6">
            <w:pPr>
              <w:jc w:val="center"/>
              <w:rPr>
                <w:b/>
                <w:sz w:val="18"/>
                <w:szCs w:val="18"/>
              </w:rPr>
            </w:pPr>
            <w:r>
              <w:rPr>
                <w:b/>
                <w:sz w:val="18"/>
                <w:szCs w:val="18"/>
              </w:rPr>
              <w:lastRenderedPageBreak/>
              <w:t>行</w:t>
            </w:r>
          </w:p>
        </w:tc>
        <w:tc>
          <w:tcPr>
            <w:tcW w:w="508" w:type="pct"/>
          </w:tcPr>
          <w:p w14:paraId="2AEB0496" w14:textId="77777777" w:rsidR="00713E10" w:rsidRDefault="00713E10" w:rsidP="004F78B6">
            <w:pPr>
              <w:jc w:val="center"/>
              <w:rPr>
                <w:b/>
                <w:sz w:val="18"/>
                <w:szCs w:val="18"/>
              </w:rPr>
            </w:pPr>
            <w:r>
              <w:rPr>
                <w:b/>
                <w:sz w:val="18"/>
                <w:szCs w:val="18"/>
              </w:rPr>
              <w:t>插行</w:t>
            </w:r>
          </w:p>
        </w:tc>
        <w:tc>
          <w:tcPr>
            <w:tcW w:w="482" w:type="pct"/>
          </w:tcPr>
          <w:p w14:paraId="151BB680" w14:textId="77777777" w:rsidR="00713E10" w:rsidRPr="00817BBC" w:rsidRDefault="00713E10" w:rsidP="004F78B6">
            <w:pPr>
              <w:jc w:val="center"/>
              <w:rPr>
                <w:b/>
                <w:sz w:val="18"/>
                <w:szCs w:val="18"/>
              </w:rPr>
            </w:pPr>
          </w:p>
        </w:tc>
        <w:tc>
          <w:tcPr>
            <w:tcW w:w="2999" w:type="pct"/>
          </w:tcPr>
          <w:p w14:paraId="63351554" w14:textId="77777777" w:rsidR="00713E10" w:rsidRDefault="00713E10" w:rsidP="004F78B6">
            <w:pPr>
              <w:jc w:val="left"/>
              <w:rPr>
                <w:sz w:val="18"/>
                <w:szCs w:val="18"/>
              </w:rPr>
            </w:pPr>
            <w:r>
              <w:rPr>
                <w:rFonts w:hint="eastAsia"/>
                <w:sz w:val="18"/>
                <w:szCs w:val="18"/>
              </w:rPr>
              <w:t>所选行之前插入空行，编辑时可用</w:t>
            </w:r>
          </w:p>
        </w:tc>
        <w:tc>
          <w:tcPr>
            <w:tcW w:w="559" w:type="pct"/>
          </w:tcPr>
          <w:p w14:paraId="068026A3" w14:textId="77777777" w:rsidR="00713E10" w:rsidRPr="00817BBC" w:rsidRDefault="00713E10" w:rsidP="004F78B6">
            <w:pPr>
              <w:jc w:val="center"/>
              <w:rPr>
                <w:b/>
                <w:sz w:val="18"/>
                <w:szCs w:val="18"/>
              </w:rPr>
            </w:pPr>
          </w:p>
        </w:tc>
      </w:tr>
      <w:tr w:rsidR="00713E10" w:rsidRPr="00817BBC" w14:paraId="74515C66" w14:textId="77777777" w:rsidTr="004F78B6">
        <w:tc>
          <w:tcPr>
            <w:tcW w:w="452" w:type="pct"/>
          </w:tcPr>
          <w:p w14:paraId="0D34D546" w14:textId="77777777" w:rsidR="00713E10" w:rsidRDefault="00713E10" w:rsidP="004F78B6">
            <w:pPr>
              <w:jc w:val="center"/>
              <w:rPr>
                <w:b/>
                <w:sz w:val="18"/>
                <w:szCs w:val="18"/>
              </w:rPr>
            </w:pPr>
          </w:p>
        </w:tc>
        <w:tc>
          <w:tcPr>
            <w:tcW w:w="508" w:type="pct"/>
          </w:tcPr>
          <w:p w14:paraId="3EE6A40A" w14:textId="77777777" w:rsidR="00713E10" w:rsidRDefault="00713E10" w:rsidP="004F78B6">
            <w:pPr>
              <w:jc w:val="center"/>
              <w:rPr>
                <w:b/>
                <w:sz w:val="18"/>
                <w:szCs w:val="18"/>
              </w:rPr>
            </w:pPr>
            <w:r>
              <w:rPr>
                <w:b/>
                <w:sz w:val="18"/>
                <w:szCs w:val="18"/>
              </w:rPr>
              <w:t>复制行</w:t>
            </w:r>
          </w:p>
        </w:tc>
        <w:tc>
          <w:tcPr>
            <w:tcW w:w="482" w:type="pct"/>
          </w:tcPr>
          <w:p w14:paraId="312FE3A8" w14:textId="77777777" w:rsidR="00713E10" w:rsidRPr="00817BBC" w:rsidRDefault="00713E10" w:rsidP="004F78B6">
            <w:pPr>
              <w:jc w:val="center"/>
              <w:rPr>
                <w:b/>
                <w:sz w:val="18"/>
                <w:szCs w:val="18"/>
              </w:rPr>
            </w:pPr>
          </w:p>
        </w:tc>
        <w:tc>
          <w:tcPr>
            <w:tcW w:w="2999" w:type="pct"/>
          </w:tcPr>
          <w:p w14:paraId="153D7D93" w14:textId="77777777" w:rsidR="00713E10" w:rsidRDefault="00713E10" w:rsidP="004F78B6">
            <w:pPr>
              <w:jc w:val="left"/>
              <w:rPr>
                <w:sz w:val="18"/>
                <w:szCs w:val="18"/>
              </w:rPr>
            </w:pPr>
            <w:r>
              <w:rPr>
                <w:rFonts w:hint="eastAsia"/>
                <w:sz w:val="18"/>
                <w:szCs w:val="18"/>
              </w:rPr>
              <w:t>复制所选行到最后一行，编辑时可用</w:t>
            </w:r>
          </w:p>
        </w:tc>
        <w:tc>
          <w:tcPr>
            <w:tcW w:w="559" w:type="pct"/>
          </w:tcPr>
          <w:p w14:paraId="73072633" w14:textId="77777777" w:rsidR="00713E10" w:rsidRPr="00817BBC" w:rsidRDefault="00713E10" w:rsidP="004F78B6">
            <w:pPr>
              <w:jc w:val="center"/>
              <w:rPr>
                <w:b/>
                <w:sz w:val="18"/>
                <w:szCs w:val="18"/>
              </w:rPr>
            </w:pPr>
          </w:p>
        </w:tc>
      </w:tr>
      <w:tr w:rsidR="00713E10" w:rsidRPr="00817BBC" w14:paraId="6051E8F5" w14:textId="77777777" w:rsidTr="004F78B6">
        <w:tc>
          <w:tcPr>
            <w:tcW w:w="452" w:type="pct"/>
          </w:tcPr>
          <w:p w14:paraId="7052A838" w14:textId="77777777" w:rsidR="00713E10" w:rsidRDefault="00713E10" w:rsidP="004F78B6">
            <w:pPr>
              <w:jc w:val="center"/>
              <w:rPr>
                <w:b/>
                <w:sz w:val="18"/>
                <w:szCs w:val="18"/>
              </w:rPr>
            </w:pPr>
          </w:p>
        </w:tc>
        <w:tc>
          <w:tcPr>
            <w:tcW w:w="508" w:type="pct"/>
          </w:tcPr>
          <w:p w14:paraId="2E0C4D3A" w14:textId="77777777" w:rsidR="00713E10" w:rsidRDefault="00713E10" w:rsidP="004F78B6">
            <w:pPr>
              <w:jc w:val="center"/>
              <w:rPr>
                <w:b/>
                <w:sz w:val="18"/>
                <w:szCs w:val="18"/>
              </w:rPr>
            </w:pPr>
            <w:r>
              <w:rPr>
                <w:b/>
                <w:sz w:val="18"/>
                <w:szCs w:val="18"/>
              </w:rPr>
              <w:t>删行</w:t>
            </w:r>
          </w:p>
        </w:tc>
        <w:tc>
          <w:tcPr>
            <w:tcW w:w="482" w:type="pct"/>
          </w:tcPr>
          <w:p w14:paraId="28FB7EAB" w14:textId="77777777" w:rsidR="00713E10" w:rsidRPr="00817BBC" w:rsidRDefault="00713E10" w:rsidP="004F78B6">
            <w:pPr>
              <w:jc w:val="center"/>
              <w:rPr>
                <w:b/>
                <w:sz w:val="18"/>
                <w:szCs w:val="18"/>
              </w:rPr>
            </w:pPr>
          </w:p>
        </w:tc>
        <w:tc>
          <w:tcPr>
            <w:tcW w:w="2999" w:type="pct"/>
          </w:tcPr>
          <w:p w14:paraId="53371C5E" w14:textId="77777777" w:rsidR="00713E10" w:rsidRDefault="00713E10" w:rsidP="004F78B6">
            <w:pPr>
              <w:jc w:val="left"/>
              <w:rPr>
                <w:sz w:val="18"/>
                <w:szCs w:val="18"/>
              </w:rPr>
            </w:pPr>
            <w:r>
              <w:rPr>
                <w:rFonts w:hint="eastAsia"/>
                <w:sz w:val="18"/>
                <w:szCs w:val="18"/>
              </w:rPr>
              <w:t>编辑时可用</w:t>
            </w:r>
          </w:p>
        </w:tc>
        <w:tc>
          <w:tcPr>
            <w:tcW w:w="559" w:type="pct"/>
          </w:tcPr>
          <w:p w14:paraId="04482F79" w14:textId="77777777" w:rsidR="00713E10" w:rsidRPr="00817BBC" w:rsidRDefault="00713E10" w:rsidP="004F78B6">
            <w:pPr>
              <w:jc w:val="center"/>
              <w:rPr>
                <w:b/>
                <w:sz w:val="18"/>
                <w:szCs w:val="18"/>
              </w:rPr>
            </w:pPr>
          </w:p>
        </w:tc>
      </w:tr>
      <w:tr w:rsidR="00713E10" w:rsidRPr="00817BBC" w14:paraId="33E92C2B" w14:textId="77777777" w:rsidTr="004F78B6">
        <w:tc>
          <w:tcPr>
            <w:tcW w:w="452" w:type="pct"/>
          </w:tcPr>
          <w:p w14:paraId="4162DB17" w14:textId="77777777" w:rsidR="00713E10" w:rsidRDefault="00713E10" w:rsidP="004F78B6">
            <w:pPr>
              <w:jc w:val="center"/>
              <w:rPr>
                <w:b/>
                <w:sz w:val="18"/>
                <w:szCs w:val="18"/>
              </w:rPr>
            </w:pPr>
          </w:p>
        </w:tc>
        <w:tc>
          <w:tcPr>
            <w:tcW w:w="508" w:type="pct"/>
          </w:tcPr>
          <w:p w14:paraId="087BE444" w14:textId="77777777" w:rsidR="00713E10" w:rsidRDefault="00713E10" w:rsidP="004F78B6">
            <w:pPr>
              <w:jc w:val="center"/>
              <w:rPr>
                <w:b/>
                <w:sz w:val="18"/>
                <w:szCs w:val="18"/>
              </w:rPr>
            </w:pPr>
            <w:r>
              <w:rPr>
                <w:b/>
                <w:sz w:val="18"/>
                <w:szCs w:val="18"/>
              </w:rPr>
              <w:t>批改</w:t>
            </w:r>
          </w:p>
        </w:tc>
        <w:tc>
          <w:tcPr>
            <w:tcW w:w="482" w:type="pct"/>
          </w:tcPr>
          <w:p w14:paraId="13F0AF31" w14:textId="77777777" w:rsidR="00713E10" w:rsidRPr="00817BBC" w:rsidRDefault="00713E10" w:rsidP="004F78B6">
            <w:pPr>
              <w:jc w:val="center"/>
              <w:rPr>
                <w:b/>
                <w:sz w:val="18"/>
                <w:szCs w:val="18"/>
              </w:rPr>
            </w:pPr>
          </w:p>
        </w:tc>
        <w:tc>
          <w:tcPr>
            <w:tcW w:w="2999" w:type="pct"/>
          </w:tcPr>
          <w:p w14:paraId="137D9DE8" w14:textId="77777777" w:rsidR="00713E10" w:rsidRDefault="00713E10" w:rsidP="004F78B6">
            <w:pPr>
              <w:jc w:val="left"/>
              <w:rPr>
                <w:sz w:val="18"/>
                <w:szCs w:val="18"/>
              </w:rPr>
            </w:pPr>
            <w:r>
              <w:rPr>
                <w:rFonts w:hint="eastAsia"/>
                <w:sz w:val="18"/>
                <w:szCs w:val="18"/>
              </w:rPr>
              <w:t>编辑时可用</w:t>
            </w:r>
          </w:p>
        </w:tc>
        <w:tc>
          <w:tcPr>
            <w:tcW w:w="559" w:type="pct"/>
          </w:tcPr>
          <w:p w14:paraId="551F7C1C" w14:textId="77777777" w:rsidR="00713E10" w:rsidRPr="00817BBC" w:rsidRDefault="00713E10" w:rsidP="004F78B6">
            <w:pPr>
              <w:jc w:val="center"/>
              <w:rPr>
                <w:b/>
                <w:sz w:val="18"/>
                <w:szCs w:val="18"/>
              </w:rPr>
            </w:pPr>
          </w:p>
        </w:tc>
      </w:tr>
      <w:tr w:rsidR="00713E10" w:rsidRPr="00817BBC" w14:paraId="5375BA16" w14:textId="77777777" w:rsidTr="004F78B6">
        <w:tc>
          <w:tcPr>
            <w:tcW w:w="452" w:type="pct"/>
          </w:tcPr>
          <w:p w14:paraId="135039FA" w14:textId="77777777" w:rsidR="00713E10" w:rsidRDefault="00713E10" w:rsidP="004F78B6">
            <w:pPr>
              <w:jc w:val="center"/>
              <w:rPr>
                <w:b/>
                <w:sz w:val="18"/>
                <w:szCs w:val="18"/>
              </w:rPr>
            </w:pPr>
          </w:p>
        </w:tc>
        <w:tc>
          <w:tcPr>
            <w:tcW w:w="508" w:type="pct"/>
          </w:tcPr>
          <w:p w14:paraId="07CCE2D2" w14:textId="77777777" w:rsidR="00713E10" w:rsidRDefault="00713E10" w:rsidP="004F78B6">
            <w:pPr>
              <w:jc w:val="center"/>
              <w:rPr>
                <w:b/>
                <w:sz w:val="18"/>
                <w:szCs w:val="18"/>
              </w:rPr>
            </w:pPr>
            <w:r>
              <w:rPr>
                <w:b/>
                <w:sz w:val="18"/>
                <w:szCs w:val="18"/>
              </w:rPr>
              <w:t>批调</w:t>
            </w:r>
          </w:p>
        </w:tc>
        <w:tc>
          <w:tcPr>
            <w:tcW w:w="482" w:type="pct"/>
          </w:tcPr>
          <w:p w14:paraId="5A265234" w14:textId="77777777" w:rsidR="00713E10" w:rsidRPr="00817BBC" w:rsidRDefault="00713E10" w:rsidP="004F78B6">
            <w:pPr>
              <w:jc w:val="center"/>
              <w:rPr>
                <w:b/>
                <w:sz w:val="18"/>
                <w:szCs w:val="18"/>
              </w:rPr>
            </w:pPr>
          </w:p>
        </w:tc>
        <w:tc>
          <w:tcPr>
            <w:tcW w:w="2999" w:type="pct"/>
          </w:tcPr>
          <w:p w14:paraId="0B2C6C69" w14:textId="77777777" w:rsidR="00713E10" w:rsidRDefault="00713E10" w:rsidP="004F78B6">
            <w:pPr>
              <w:jc w:val="left"/>
              <w:rPr>
                <w:sz w:val="18"/>
                <w:szCs w:val="18"/>
              </w:rPr>
            </w:pPr>
            <w:r>
              <w:rPr>
                <w:rFonts w:hint="eastAsia"/>
                <w:sz w:val="18"/>
                <w:szCs w:val="18"/>
              </w:rPr>
              <w:t>根据所选单元格显示批调内容，编辑时可用</w:t>
            </w:r>
          </w:p>
        </w:tc>
        <w:tc>
          <w:tcPr>
            <w:tcW w:w="559" w:type="pct"/>
          </w:tcPr>
          <w:p w14:paraId="4247B19D" w14:textId="77777777" w:rsidR="00713E10" w:rsidRPr="00817BBC" w:rsidRDefault="00713E10" w:rsidP="004F78B6">
            <w:pPr>
              <w:jc w:val="center"/>
              <w:rPr>
                <w:b/>
                <w:sz w:val="18"/>
                <w:szCs w:val="18"/>
              </w:rPr>
            </w:pPr>
          </w:p>
        </w:tc>
      </w:tr>
      <w:tr w:rsidR="00713E10" w:rsidRPr="00817BBC" w14:paraId="232D5C4D" w14:textId="77777777" w:rsidTr="004F78B6">
        <w:tc>
          <w:tcPr>
            <w:tcW w:w="452" w:type="pct"/>
          </w:tcPr>
          <w:p w14:paraId="6670C6F7" w14:textId="77777777" w:rsidR="00713E10" w:rsidRDefault="00713E10" w:rsidP="004F78B6">
            <w:pPr>
              <w:jc w:val="center"/>
              <w:rPr>
                <w:b/>
                <w:sz w:val="18"/>
                <w:szCs w:val="18"/>
              </w:rPr>
            </w:pPr>
          </w:p>
        </w:tc>
        <w:tc>
          <w:tcPr>
            <w:tcW w:w="508" w:type="pct"/>
          </w:tcPr>
          <w:p w14:paraId="0F8DDDEE" w14:textId="4FBF0FC1" w:rsidR="00713E10" w:rsidRDefault="00713E10" w:rsidP="004F78B6">
            <w:pPr>
              <w:jc w:val="center"/>
              <w:rPr>
                <w:b/>
                <w:sz w:val="18"/>
                <w:szCs w:val="18"/>
              </w:rPr>
            </w:pPr>
            <w:r>
              <w:rPr>
                <w:b/>
                <w:sz w:val="18"/>
                <w:szCs w:val="18"/>
              </w:rPr>
              <w:t>取当前</w:t>
            </w:r>
            <w:r w:rsidR="007F2D4B">
              <w:rPr>
                <w:rFonts w:hint="eastAsia"/>
                <w:b/>
                <w:sz w:val="18"/>
                <w:szCs w:val="18"/>
              </w:rPr>
              <w:t>折扣</w:t>
            </w:r>
          </w:p>
        </w:tc>
        <w:tc>
          <w:tcPr>
            <w:tcW w:w="482" w:type="pct"/>
          </w:tcPr>
          <w:p w14:paraId="5087B206" w14:textId="77777777" w:rsidR="00713E10" w:rsidRPr="00817BBC" w:rsidRDefault="00713E10" w:rsidP="004F78B6">
            <w:pPr>
              <w:jc w:val="center"/>
              <w:rPr>
                <w:b/>
                <w:sz w:val="18"/>
                <w:szCs w:val="18"/>
              </w:rPr>
            </w:pPr>
          </w:p>
        </w:tc>
        <w:tc>
          <w:tcPr>
            <w:tcW w:w="2999" w:type="pct"/>
          </w:tcPr>
          <w:p w14:paraId="00C583B9" w14:textId="77777777" w:rsidR="00713E10" w:rsidRDefault="00713E10" w:rsidP="004F78B6">
            <w:pPr>
              <w:jc w:val="left"/>
              <w:rPr>
                <w:sz w:val="18"/>
                <w:szCs w:val="18"/>
              </w:rPr>
            </w:pPr>
            <w:r>
              <w:rPr>
                <w:rFonts w:hint="eastAsia"/>
                <w:sz w:val="18"/>
                <w:szCs w:val="18"/>
              </w:rPr>
              <w:t>编辑时可用</w:t>
            </w:r>
          </w:p>
        </w:tc>
        <w:tc>
          <w:tcPr>
            <w:tcW w:w="559" w:type="pct"/>
          </w:tcPr>
          <w:p w14:paraId="345B0721" w14:textId="77777777" w:rsidR="00713E10" w:rsidRPr="00817BBC" w:rsidRDefault="00713E10" w:rsidP="004F78B6">
            <w:pPr>
              <w:jc w:val="center"/>
              <w:rPr>
                <w:b/>
                <w:sz w:val="18"/>
                <w:szCs w:val="18"/>
              </w:rPr>
            </w:pPr>
          </w:p>
        </w:tc>
      </w:tr>
      <w:tr w:rsidR="00713E10" w:rsidRPr="00817BBC" w14:paraId="374FF850" w14:textId="77777777" w:rsidTr="004F78B6">
        <w:tc>
          <w:tcPr>
            <w:tcW w:w="452" w:type="pct"/>
          </w:tcPr>
          <w:p w14:paraId="1E3AB6C0" w14:textId="77777777" w:rsidR="00713E10" w:rsidRDefault="00713E10" w:rsidP="004F78B6">
            <w:pPr>
              <w:jc w:val="center"/>
              <w:rPr>
                <w:b/>
                <w:sz w:val="18"/>
                <w:szCs w:val="18"/>
              </w:rPr>
            </w:pPr>
          </w:p>
        </w:tc>
        <w:tc>
          <w:tcPr>
            <w:tcW w:w="508" w:type="pct"/>
          </w:tcPr>
          <w:p w14:paraId="4D81AB7E" w14:textId="45A04EBE" w:rsidR="00713E10" w:rsidRDefault="00713E10" w:rsidP="004F78B6">
            <w:pPr>
              <w:jc w:val="center"/>
              <w:rPr>
                <w:b/>
                <w:sz w:val="18"/>
                <w:szCs w:val="18"/>
              </w:rPr>
            </w:pPr>
            <w:r>
              <w:rPr>
                <w:b/>
                <w:sz w:val="18"/>
                <w:szCs w:val="18"/>
              </w:rPr>
              <w:t>联查</w:t>
            </w:r>
            <w:r w:rsidR="007F2D4B">
              <w:rPr>
                <w:rFonts w:hint="eastAsia"/>
                <w:b/>
                <w:sz w:val="18"/>
                <w:szCs w:val="18"/>
              </w:rPr>
              <w:t>折扣</w:t>
            </w:r>
            <w:r>
              <w:rPr>
                <w:b/>
                <w:sz w:val="18"/>
                <w:szCs w:val="18"/>
              </w:rPr>
              <w:t>表</w:t>
            </w:r>
          </w:p>
        </w:tc>
        <w:tc>
          <w:tcPr>
            <w:tcW w:w="482" w:type="pct"/>
          </w:tcPr>
          <w:p w14:paraId="029CEAC3" w14:textId="77777777" w:rsidR="00713E10" w:rsidRPr="00817BBC" w:rsidRDefault="00713E10" w:rsidP="004F78B6">
            <w:pPr>
              <w:jc w:val="center"/>
              <w:rPr>
                <w:b/>
                <w:sz w:val="18"/>
                <w:szCs w:val="18"/>
              </w:rPr>
            </w:pPr>
          </w:p>
        </w:tc>
        <w:tc>
          <w:tcPr>
            <w:tcW w:w="2999" w:type="pct"/>
          </w:tcPr>
          <w:p w14:paraId="58E6FEE0" w14:textId="77777777" w:rsidR="00713E10" w:rsidRDefault="00713E10" w:rsidP="004F78B6">
            <w:pPr>
              <w:jc w:val="left"/>
              <w:rPr>
                <w:sz w:val="18"/>
                <w:szCs w:val="18"/>
              </w:rPr>
            </w:pPr>
            <w:r>
              <w:rPr>
                <w:rFonts w:hint="eastAsia"/>
                <w:sz w:val="18"/>
                <w:szCs w:val="18"/>
              </w:rPr>
              <w:t>查看时可用</w:t>
            </w:r>
          </w:p>
        </w:tc>
        <w:tc>
          <w:tcPr>
            <w:tcW w:w="559" w:type="pct"/>
          </w:tcPr>
          <w:p w14:paraId="30CCAE85" w14:textId="77777777" w:rsidR="00713E10" w:rsidRPr="00817BBC" w:rsidRDefault="00713E10" w:rsidP="004F78B6">
            <w:pPr>
              <w:jc w:val="center"/>
              <w:rPr>
                <w:b/>
                <w:sz w:val="18"/>
                <w:szCs w:val="18"/>
              </w:rPr>
            </w:pPr>
          </w:p>
        </w:tc>
      </w:tr>
      <w:tr w:rsidR="00713E10" w:rsidRPr="00817BBC" w14:paraId="7B98CE1A" w14:textId="77777777" w:rsidTr="004F78B6">
        <w:tc>
          <w:tcPr>
            <w:tcW w:w="452" w:type="pct"/>
          </w:tcPr>
          <w:p w14:paraId="11F5E04B" w14:textId="77777777" w:rsidR="00713E10" w:rsidRDefault="00713E10" w:rsidP="004F78B6">
            <w:pPr>
              <w:jc w:val="center"/>
              <w:rPr>
                <w:b/>
                <w:sz w:val="18"/>
                <w:szCs w:val="18"/>
              </w:rPr>
            </w:pPr>
          </w:p>
        </w:tc>
        <w:tc>
          <w:tcPr>
            <w:tcW w:w="508" w:type="pct"/>
          </w:tcPr>
          <w:p w14:paraId="20AA5ED0" w14:textId="77777777" w:rsidR="00713E10" w:rsidRDefault="00713E10" w:rsidP="004F78B6">
            <w:pPr>
              <w:jc w:val="center"/>
              <w:rPr>
                <w:b/>
                <w:sz w:val="18"/>
                <w:szCs w:val="18"/>
              </w:rPr>
            </w:pPr>
            <w:r>
              <w:rPr>
                <w:b/>
                <w:sz w:val="18"/>
                <w:szCs w:val="18"/>
              </w:rPr>
              <w:t>排序定位</w:t>
            </w:r>
          </w:p>
        </w:tc>
        <w:tc>
          <w:tcPr>
            <w:tcW w:w="482" w:type="pct"/>
          </w:tcPr>
          <w:p w14:paraId="43040291" w14:textId="77777777" w:rsidR="00713E10" w:rsidRPr="00817BBC" w:rsidRDefault="00713E10" w:rsidP="004F78B6">
            <w:pPr>
              <w:jc w:val="center"/>
              <w:rPr>
                <w:b/>
                <w:sz w:val="18"/>
                <w:szCs w:val="18"/>
              </w:rPr>
            </w:pPr>
          </w:p>
        </w:tc>
        <w:tc>
          <w:tcPr>
            <w:tcW w:w="2999" w:type="pct"/>
          </w:tcPr>
          <w:p w14:paraId="0BE34693" w14:textId="77777777" w:rsidR="00713E10" w:rsidRDefault="00713E10" w:rsidP="004F78B6">
            <w:pPr>
              <w:jc w:val="left"/>
              <w:rPr>
                <w:sz w:val="18"/>
                <w:szCs w:val="18"/>
              </w:rPr>
            </w:pPr>
          </w:p>
        </w:tc>
        <w:tc>
          <w:tcPr>
            <w:tcW w:w="559" w:type="pct"/>
          </w:tcPr>
          <w:p w14:paraId="29173D56" w14:textId="77777777" w:rsidR="00713E10" w:rsidRPr="00817BBC" w:rsidRDefault="00713E10" w:rsidP="004F78B6">
            <w:pPr>
              <w:jc w:val="center"/>
              <w:rPr>
                <w:b/>
                <w:sz w:val="18"/>
                <w:szCs w:val="18"/>
              </w:rPr>
            </w:pPr>
          </w:p>
        </w:tc>
      </w:tr>
      <w:tr w:rsidR="00713E10" w:rsidRPr="00817BBC" w14:paraId="4D79E164" w14:textId="77777777" w:rsidTr="004F78B6">
        <w:tc>
          <w:tcPr>
            <w:tcW w:w="452" w:type="pct"/>
          </w:tcPr>
          <w:p w14:paraId="3027AEB0" w14:textId="77777777" w:rsidR="00713E10" w:rsidRDefault="00713E10" w:rsidP="004F78B6">
            <w:pPr>
              <w:jc w:val="center"/>
              <w:rPr>
                <w:b/>
                <w:sz w:val="18"/>
                <w:szCs w:val="18"/>
              </w:rPr>
            </w:pPr>
          </w:p>
        </w:tc>
        <w:tc>
          <w:tcPr>
            <w:tcW w:w="508" w:type="pct"/>
          </w:tcPr>
          <w:p w14:paraId="7D65577F" w14:textId="77777777" w:rsidR="00713E10" w:rsidRDefault="00713E10" w:rsidP="004F78B6">
            <w:pPr>
              <w:jc w:val="center"/>
              <w:rPr>
                <w:b/>
                <w:sz w:val="18"/>
                <w:szCs w:val="18"/>
              </w:rPr>
            </w:pPr>
            <w:r>
              <w:rPr>
                <w:b/>
                <w:sz w:val="18"/>
                <w:szCs w:val="18"/>
              </w:rPr>
              <w:t>显示格式</w:t>
            </w:r>
          </w:p>
        </w:tc>
        <w:tc>
          <w:tcPr>
            <w:tcW w:w="482" w:type="pct"/>
          </w:tcPr>
          <w:p w14:paraId="33DAA0DE" w14:textId="77777777" w:rsidR="00713E10" w:rsidRPr="00817BBC" w:rsidRDefault="00713E10" w:rsidP="004F78B6">
            <w:pPr>
              <w:jc w:val="center"/>
              <w:rPr>
                <w:b/>
                <w:sz w:val="18"/>
                <w:szCs w:val="18"/>
              </w:rPr>
            </w:pPr>
          </w:p>
        </w:tc>
        <w:tc>
          <w:tcPr>
            <w:tcW w:w="2999" w:type="pct"/>
          </w:tcPr>
          <w:p w14:paraId="655A36B1" w14:textId="77777777" w:rsidR="00713E10" w:rsidRDefault="00713E10" w:rsidP="004F78B6">
            <w:pPr>
              <w:jc w:val="left"/>
              <w:rPr>
                <w:sz w:val="18"/>
                <w:szCs w:val="18"/>
              </w:rPr>
            </w:pPr>
          </w:p>
        </w:tc>
        <w:tc>
          <w:tcPr>
            <w:tcW w:w="559" w:type="pct"/>
          </w:tcPr>
          <w:p w14:paraId="50F12088" w14:textId="77777777" w:rsidR="00713E10" w:rsidRPr="00817BBC" w:rsidRDefault="00713E10" w:rsidP="004F78B6">
            <w:pPr>
              <w:jc w:val="center"/>
              <w:rPr>
                <w:b/>
                <w:sz w:val="18"/>
                <w:szCs w:val="18"/>
              </w:rPr>
            </w:pPr>
          </w:p>
        </w:tc>
      </w:tr>
    </w:tbl>
    <w:p w14:paraId="1CA6D501" w14:textId="654AF98D" w:rsidR="009A7B43" w:rsidRPr="00817BBC" w:rsidRDefault="00AA42D6" w:rsidP="009A7B43">
      <w:pPr>
        <w:pStyle w:val="3"/>
      </w:pPr>
      <w:r>
        <w:rPr>
          <w:rFonts w:hint="eastAsia"/>
        </w:rPr>
        <w:t>折扣表</w:t>
      </w:r>
      <w:r w:rsidR="009A7B43">
        <w:rPr>
          <w:rFonts w:hint="eastAsia"/>
        </w:rPr>
        <w:t>进入</w:t>
      </w:r>
      <w:r w:rsidR="0051112D">
        <w:rPr>
          <w:rFonts w:hint="eastAsia"/>
        </w:rPr>
        <w:t>折扣调整单</w:t>
      </w:r>
      <w:r w:rsidR="009A7B43">
        <w:rPr>
          <w:rFonts w:hint="eastAsia"/>
        </w:rPr>
        <w:t>携带数据</w:t>
      </w:r>
    </w:p>
    <w:tbl>
      <w:tblPr>
        <w:tblW w:w="8288"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7"/>
        <w:gridCol w:w="1658"/>
        <w:gridCol w:w="1657"/>
        <w:gridCol w:w="1658"/>
        <w:gridCol w:w="1658"/>
      </w:tblGrid>
      <w:tr w:rsidR="009A7B43" w:rsidRPr="00434406" w14:paraId="2941776B" w14:textId="77777777" w:rsidTr="00EE1314">
        <w:tc>
          <w:tcPr>
            <w:tcW w:w="1657" w:type="dxa"/>
            <w:tcBorders>
              <w:bottom w:val="single" w:sz="4" w:space="0" w:color="auto"/>
            </w:tcBorders>
            <w:shd w:val="clear" w:color="auto" w:fill="00B050"/>
          </w:tcPr>
          <w:p w14:paraId="474643C1" w14:textId="77777777" w:rsidR="009A7B43" w:rsidRPr="00434406" w:rsidRDefault="009A7B43" w:rsidP="00EE1314">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658" w:type="dxa"/>
            <w:tcBorders>
              <w:bottom w:val="single" w:sz="4" w:space="0" w:color="auto"/>
            </w:tcBorders>
            <w:shd w:val="clear" w:color="auto" w:fill="00B050"/>
          </w:tcPr>
          <w:p w14:paraId="6DA22C63"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hint="eastAsia"/>
                <w:szCs w:val="21"/>
              </w:rPr>
              <w:t>新增</w:t>
            </w:r>
          </w:p>
        </w:tc>
        <w:tc>
          <w:tcPr>
            <w:tcW w:w="1657" w:type="dxa"/>
            <w:tcBorders>
              <w:bottom w:val="single" w:sz="4" w:space="0" w:color="auto"/>
            </w:tcBorders>
            <w:shd w:val="clear" w:color="auto" w:fill="00B050"/>
          </w:tcPr>
          <w:p w14:paraId="018DB3AD"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szCs w:val="21"/>
              </w:rPr>
              <w:t>修改</w:t>
            </w:r>
          </w:p>
        </w:tc>
        <w:tc>
          <w:tcPr>
            <w:tcW w:w="1658" w:type="dxa"/>
            <w:tcBorders>
              <w:bottom w:val="single" w:sz="4" w:space="0" w:color="auto"/>
            </w:tcBorders>
            <w:shd w:val="clear" w:color="auto" w:fill="00B050"/>
          </w:tcPr>
          <w:p w14:paraId="3432A1EE" w14:textId="77777777" w:rsidR="009A7B43" w:rsidRPr="00434406" w:rsidRDefault="009A7B43" w:rsidP="00EE1314">
            <w:pPr>
              <w:widowControl/>
              <w:rPr>
                <w:rFonts w:asciiTheme="minorEastAsia" w:eastAsiaTheme="minorEastAsia" w:hAnsiTheme="minorEastAsia"/>
                <w:szCs w:val="21"/>
              </w:rPr>
            </w:pPr>
            <w:r>
              <w:rPr>
                <w:rFonts w:asciiTheme="minorEastAsia" w:eastAsiaTheme="minorEastAsia" w:hAnsiTheme="minorEastAsia"/>
                <w:szCs w:val="21"/>
              </w:rPr>
              <w:t>删除</w:t>
            </w:r>
          </w:p>
        </w:tc>
        <w:tc>
          <w:tcPr>
            <w:tcW w:w="1658" w:type="dxa"/>
            <w:tcBorders>
              <w:bottom w:val="single" w:sz="4" w:space="0" w:color="auto"/>
            </w:tcBorders>
            <w:shd w:val="clear" w:color="auto" w:fill="00B050"/>
          </w:tcPr>
          <w:p w14:paraId="157AF624" w14:textId="77777777" w:rsidR="009A7B43" w:rsidRDefault="009A7B43" w:rsidP="00EE1314">
            <w:pPr>
              <w:widowControl/>
              <w:rPr>
                <w:rFonts w:asciiTheme="minorEastAsia" w:eastAsiaTheme="minorEastAsia" w:hAnsiTheme="minorEastAsia"/>
                <w:szCs w:val="21"/>
              </w:rPr>
            </w:pPr>
            <w:r>
              <w:rPr>
                <w:rFonts w:asciiTheme="minorEastAsia" w:eastAsiaTheme="minorEastAsia" w:hAnsiTheme="minorEastAsia"/>
                <w:szCs w:val="21"/>
              </w:rPr>
              <w:t>作废</w:t>
            </w:r>
          </w:p>
        </w:tc>
      </w:tr>
      <w:tr w:rsidR="009A7B43" w:rsidRPr="00434406" w14:paraId="6C65C5FD" w14:textId="77777777" w:rsidTr="00EE1314">
        <w:tc>
          <w:tcPr>
            <w:tcW w:w="1657" w:type="dxa"/>
            <w:tcBorders>
              <w:bottom w:val="single" w:sz="4" w:space="0" w:color="auto"/>
            </w:tcBorders>
            <w:shd w:val="clear" w:color="auto" w:fill="CCCCCC"/>
          </w:tcPr>
          <w:p w14:paraId="4F8F05C5" w14:textId="77777777" w:rsidR="009A7B43" w:rsidRPr="00434406" w:rsidRDefault="009A7B43" w:rsidP="00EE1314">
            <w:pPr>
              <w:widowControl/>
              <w:rPr>
                <w:color w:val="FF0000"/>
                <w:sz w:val="20"/>
              </w:rPr>
            </w:pPr>
            <w:r>
              <w:rPr>
                <w:rFonts w:hint="eastAsia"/>
                <w:sz w:val="20"/>
              </w:rPr>
              <w:t>头</w:t>
            </w:r>
          </w:p>
        </w:tc>
        <w:tc>
          <w:tcPr>
            <w:tcW w:w="1658" w:type="dxa"/>
            <w:shd w:val="clear" w:color="auto" w:fill="CCCCCC"/>
          </w:tcPr>
          <w:p w14:paraId="3CDD3A1C" w14:textId="77777777" w:rsidR="009A7B43" w:rsidRPr="00434406" w:rsidRDefault="009A7B43" w:rsidP="00EE1314">
            <w:pPr>
              <w:rPr>
                <w:color w:val="000000"/>
                <w:szCs w:val="21"/>
              </w:rPr>
            </w:pPr>
          </w:p>
        </w:tc>
        <w:tc>
          <w:tcPr>
            <w:tcW w:w="1657" w:type="dxa"/>
            <w:shd w:val="clear" w:color="auto" w:fill="CCCCCC"/>
          </w:tcPr>
          <w:p w14:paraId="0E0B16BF" w14:textId="77777777" w:rsidR="009A7B43" w:rsidRPr="00434406" w:rsidRDefault="009A7B43" w:rsidP="00EE1314">
            <w:pPr>
              <w:widowControl/>
              <w:rPr>
                <w:color w:val="FF0000"/>
                <w:sz w:val="20"/>
              </w:rPr>
            </w:pPr>
          </w:p>
        </w:tc>
        <w:tc>
          <w:tcPr>
            <w:tcW w:w="1658" w:type="dxa"/>
            <w:shd w:val="clear" w:color="auto" w:fill="CCCCCC"/>
          </w:tcPr>
          <w:p w14:paraId="5A74574E" w14:textId="77777777" w:rsidR="009A7B43" w:rsidRPr="00434406" w:rsidRDefault="009A7B43" w:rsidP="00EE1314">
            <w:pPr>
              <w:widowControl/>
              <w:rPr>
                <w:color w:val="FF0000"/>
                <w:sz w:val="20"/>
              </w:rPr>
            </w:pPr>
          </w:p>
        </w:tc>
        <w:tc>
          <w:tcPr>
            <w:tcW w:w="1658" w:type="dxa"/>
            <w:shd w:val="clear" w:color="auto" w:fill="CCCCCC"/>
          </w:tcPr>
          <w:p w14:paraId="3C4634D6" w14:textId="77777777" w:rsidR="009A7B43" w:rsidRPr="00434406" w:rsidRDefault="009A7B43" w:rsidP="00EE1314">
            <w:pPr>
              <w:widowControl/>
              <w:rPr>
                <w:color w:val="FF0000"/>
                <w:sz w:val="20"/>
              </w:rPr>
            </w:pPr>
          </w:p>
        </w:tc>
      </w:tr>
      <w:tr w:rsidR="009A7B43" w:rsidRPr="00434406" w14:paraId="11BAD8A3" w14:textId="77777777" w:rsidTr="00EE1314">
        <w:tc>
          <w:tcPr>
            <w:tcW w:w="1657" w:type="dxa"/>
          </w:tcPr>
          <w:p w14:paraId="1769695B" w14:textId="77777777" w:rsidR="009A7B43" w:rsidRPr="00434406" w:rsidRDefault="009A7B43" w:rsidP="00EE1314">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658" w:type="dxa"/>
          </w:tcPr>
          <w:p w14:paraId="41FB9802" w14:textId="77777777" w:rsidR="009A7B43" w:rsidRPr="00434406" w:rsidRDefault="009A7B43" w:rsidP="00EE1314">
            <w:r>
              <w:t>当前组织</w:t>
            </w:r>
          </w:p>
        </w:tc>
        <w:tc>
          <w:tcPr>
            <w:tcW w:w="1657" w:type="dxa"/>
          </w:tcPr>
          <w:p w14:paraId="6C03574C" w14:textId="77777777" w:rsidR="009A7B43" w:rsidRPr="00434406" w:rsidRDefault="009A7B43" w:rsidP="00EE1314">
            <w:pPr>
              <w:widowControl/>
            </w:pPr>
            <w:r>
              <w:t>当前组织</w:t>
            </w:r>
          </w:p>
        </w:tc>
        <w:tc>
          <w:tcPr>
            <w:tcW w:w="1658" w:type="dxa"/>
          </w:tcPr>
          <w:p w14:paraId="5738DEE4" w14:textId="77777777" w:rsidR="009A7B43" w:rsidRPr="00434406" w:rsidRDefault="009A7B43" w:rsidP="00EE1314">
            <w:pPr>
              <w:widowControl/>
              <w:rPr>
                <w:rFonts w:ascii="宋体" w:hAnsi="宋体" w:cs="宋体"/>
                <w:szCs w:val="21"/>
              </w:rPr>
            </w:pPr>
            <w:r>
              <w:t>当前组织</w:t>
            </w:r>
          </w:p>
        </w:tc>
        <w:tc>
          <w:tcPr>
            <w:tcW w:w="1658" w:type="dxa"/>
          </w:tcPr>
          <w:p w14:paraId="3BCBBA67" w14:textId="77777777" w:rsidR="009A7B43" w:rsidRPr="00434406" w:rsidRDefault="009A7B43" w:rsidP="00EE1314">
            <w:pPr>
              <w:widowControl/>
            </w:pPr>
            <w:r>
              <w:t>当前组织</w:t>
            </w:r>
          </w:p>
        </w:tc>
      </w:tr>
      <w:tr w:rsidR="009A7B43" w:rsidRPr="00434406" w14:paraId="6A1DE89B" w14:textId="77777777" w:rsidTr="00EE1314">
        <w:tc>
          <w:tcPr>
            <w:tcW w:w="1657" w:type="dxa"/>
          </w:tcPr>
          <w:p w14:paraId="4815A92D" w14:textId="45EFA466" w:rsidR="009A7B43" w:rsidRDefault="00307DE3" w:rsidP="00EE1314">
            <w:pPr>
              <w:widowControl/>
              <w:rPr>
                <w:color w:val="000000"/>
              </w:rPr>
            </w:pPr>
            <w:r>
              <w:rPr>
                <w:rFonts w:hint="eastAsia"/>
                <w:color w:val="000000"/>
              </w:rPr>
              <w:t>折扣表模型</w:t>
            </w:r>
          </w:p>
        </w:tc>
        <w:tc>
          <w:tcPr>
            <w:tcW w:w="1658" w:type="dxa"/>
          </w:tcPr>
          <w:p w14:paraId="0207F386" w14:textId="6B4E3BA9" w:rsidR="009A7B43" w:rsidRPr="00434406" w:rsidRDefault="009A7B43" w:rsidP="00EE1314">
            <w:pPr>
              <w:rPr>
                <w:color w:val="000000"/>
                <w:szCs w:val="21"/>
              </w:rPr>
            </w:pPr>
            <w:r>
              <w:rPr>
                <w:color w:val="000000"/>
                <w:szCs w:val="21"/>
              </w:rPr>
              <w:t>由</w:t>
            </w:r>
            <w:r w:rsidR="00AA42D6">
              <w:rPr>
                <w:color w:val="000000"/>
                <w:szCs w:val="21"/>
              </w:rPr>
              <w:t>折扣表</w:t>
            </w:r>
            <w:r>
              <w:rPr>
                <w:color w:val="000000"/>
                <w:szCs w:val="21"/>
              </w:rPr>
              <w:t>带入</w:t>
            </w:r>
          </w:p>
        </w:tc>
        <w:tc>
          <w:tcPr>
            <w:tcW w:w="1657" w:type="dxa"/>
          </w:tcPr>
          <w:p w14:paraId="06161CCC" w14:textId="2DEA6A17" w:rsidR="009A7B43" w:rsidRDefault="009A7B43" w:rsidP="00EE1314">
            <w:pPr>
              <w:widowControl/>
            </w:pPr>
            <w:r>
              <w:rPr>
                <w:color w:val="000000"/>
                <w:szCs w:val="21"/>
              </w:rPr>
              <w:t>由</w:t>
            </w:r>
            <w:r w:rsidR="00AA42D6">
              <w:rPr>
                <w:color w:val="000000"/>
                <w:szCs w:val="21"/>
              </w:rPr>
              <w:t>折扣表</w:t>
            </w:r>
            <w:r>
              <w:rPr>
                <w:color w:val="000000"/>
                <w:szCs w:val="21"/>
              </w:rPr>
              <w:t>带入</w:t>
            </w:r>
          </w:p>
        </w:tc>
        <w:tc>
          <w:tcPr>
            <w:tcW w:w="1658" w:type="dxa"/>
          </w:tcPr>
          <w:p w14:paraId="195B6BAC" w14:textId="0A0AFA37" w:rsidR="009A7B43" w:rsidRPr="00434406" w:rsidRDefault="009A7B43" w:rsidP="00EE1314">
            <w:pPr>
              <w:widowControl/>
            </w:pPr>
            <w:r>
              <w:rPr>
                <w:color w:val="000000"/>
                <w:szCs w:val="21"/>
              </w:rPr>
              <w:t>由</w:t>
            </w:r>
            <w:r w:rsidR="00AA42D6">
              <w:rPr>
                <w:color w:val="000000"/>
                <w:szCs w:val="21"/>
              </w:rPr>
              <w:t>折扣表</w:t>
            </w:r>
            <w:r>
              <w:rPr>
                <w:color w:val="000000"/>
                <w:szCs w:val="21"/>
              </w:rPr>
              <w:t>带入</w:t>
            </w:r>
          </w:p>
        </w:tc>
        <w:tc>
          <w:tcPr>
            <w:tcW w:w="1658" w:type="dxa"/>
          </w:tcPr>
          <w:p w14:paraId="633E5A5F" w14:textId="13877076" w:rsidR="009A7B43" w:rsidRPr="00434406" w:rsidRDefault="009A7B43" w:rsidP="00EE1314">
            <w:pPr>
              <w:widowControl/>
            </w:pPr>
            <w:r>
              <w:rPr>
                <w:color w:val="000000"/>
                <w:szCs w:val="21"/>
              </w:rPr>
              <w:t>由</w:t>
            </w:r>
            <w:r w:rsidR="00AA42D6">
              <w:rPr>
                <w:color w:val="000000"/>
                <w:szCs w:val="21"/>
              </w:rPr>
              <w:t>折扣表</w:t>
            </w:r>
            <w:r>
              <w:rPr>
                <w:color w:val="000000"/>
                <w:szCs w:val="21"/>
              </w:rPr>
              <w:t>带入</w:t>
            </w:r>
          </w:p>
        </w:tc>
      </w:tr>
      <w:tr w:rsidR="009A7B43" w:rsidRPr="00434406" w14:paraId="6078BA13" w14:textId="77777777" w:rsidTr="00EE1314">
        <w:tc>
          <w:tcPr>
            <w:tcW w:w="1657" w:type="dxa"/>
            <w:tcBorders>
              <w:bottom w:val="single" w:sz="4" w:space="0" w:color="auto"/>
            </w:tcBorders>
            <w:shd w:val="clear" w:color="auto" w:fill="CCCCCC"/>
          </w:tcPr>
          <w:p w14:paraId="18716EA8" w14:textId="77777777" w:rsidR="009A7B43" w:rsidRPr="00434406" w:rsidRDefault="009A7B43" w:rsidP="00EE1314">
            <w:pPr>
              <w:widowControl/>
              <w:rPr>
                <w:color w:val="FF0000"/>
                <w:sz w:val="20"/>
              </w:rPr>
            </w:pPr>
            <w:r>
              <w:rPr>
                <w:rFonts w:hint="eastAsia"/>
                <w:sz w:val="20"/>
              </w:rPr>
              <w:t>体</w:t>
            </w:r>
          </w:p>
        </w:tc>
        <w:tc>
          <w:tcPr>
            <w:tcW w:w="1658" w:type="dxa"/>
            <w:shd w:val="clear" w:color="auto" w:fill="CCCCCC"/>
          </w:tcPr>
          <w:p w14:paraId="52AEEF88" w14:textId="77777777" w:rsidR="009A7B43" w:rsidRPr="00434406" w:rsidRDefault="009A7B43" w:rsidP="00EE1314">
            <w:pPr>
              <w:rPr>
                <w:color w:val="000000"/>
                <w:szCs w:val="21"/>
              </w:rPr>
            </w:pPr>
          </w:p>
        </w:tc>
        <w:tc>
          <w:tcPr>
            <w:tcW w:w="1657" w:type="dxa"/>
            <w:shd w:val="clear" w:color="auto" w:fill="CCCCCC"/>
          </w:tcPr>
          <w:p w14:paraId="1C281FB5" w14:textId="77777777" w:rsidR="009A7B43" w:rsidRPr="00434406" w:rsidRDefault="009A7B43" w:rsidP="00EE1314">
            <w:pPr>
              <w:widowControl/>
              <w:rPr>
                <w:color w:val="FF0000"/>
                <w:sz w:val="20"/>
              </w:rPr>
            </w:pPr>
          </w:p>
        </w:tc>
        <w:tc>
          <w:tcPr>
            <w:tcW w:w="1658" w:type="dxa"/>
            <w:shd w:val="clear" w:color="auto" w:fill="CCCCCC"/>
          </w:tcPr>
          <w:p w14:paraId="4A551A6D" w14:textId="77777777" w:rsidR="009A7B43" w:rsidRPr="00434406" w:rsidRDefault="009A7B43" w:rsidP="00EE1314">
            <w:pPr>
              <w:widowControl/>
              <w:rPr>
                <w:color w:val="FF0000"/>
                <w:sz w:val="20"/>
              </w:rPr>
            </w:pPr>
          </w:p>
        </w:tc>
        <w:tc>
          <w:tcPr>
            <w:tcW w:w="1658" w:type="dxa"/>
            <w:shd w:val="clear" w:color="auto" w:fill="CCCCCC"/>
          </w:tcPr>
          <w:p w14:paraId="3DE39FDD" w14:textId="77777777" w:rsidR="009A7B43" w:rsidRPr="00434406" w:rsidRDefault="009A7B43" w:rsidP="00EE1314">
            <w:pPr>
              <w:widowControl/>
              <w:rPr>
                <w:color w:val="FF0000"/>
                <w:sz w:val="20"/>
              </w:rPr>
            </w:pPr>
          </w:p>
        </w:tc>
      </w:tr>
      <w:tr w:rsidR="009A7B43" w:rsidRPr="00434406" w14:paraId="08B19FFE" w14:textId="77777777" w:rsidTr="00EE1314">
        <w:tc>
          <w:tcPr>
            <w:tcW w:w="1657" w:type="dxa"/>
          </w:tcPr>
          <w:p w14:paraId="12874E1C" w14:textId="77777777" w:rsidR="009A7B43" w:rsidRPr="00660C87" w:rsidRDefault="009A7B43" w:rsidP="00EE1314">
            <w:pPr>
              <w:widowControl/>
              <w:rPr>
                <w:rFonts w:ascii="宋体" w:hAnsi="宋体" w:cs="宋体"/>
                <w:szCs w:val="21"/>
              </w:rPr>
            </w:pPr>
            <w:r>
              <w:rPr>
                <w:rFonts w:ascii="宋体" w:hAnsi="宋体" w:cs="宋体" w:hint="eastAsia"/>
                <w:szCs w:val="21"/>
              </w:rPr>
              <w:t>操作类型</w:t>
            </w:r>
          </w:p>
        </w:tc>
        <w:tc>
          <w:tcPr>
            <w:tcW w:w="1658" w:type="dxa"/>
          </w:tcPr>
          <w:p w14:paraId="6BCC4E87" w14:textId="77777777" w:rsidR="009A7B43" w:rsidRDefault="009A7B43" w:rsidP="00EE1314">
            <w:pPr>
              <w:rPr>
                <w:color w:val="000000"/>
                <w:szCs w:val="21"/>
              </w:rPr>
            </w:pPr>
            <w:r>
              <w:rPr>
                <w:rFonts w:asciiTheme="minorEastAsia" w:eastAsiaTheme="minorEastAsia" w:hAnsiTheme="minorEastAsia" w:hint="eastAsia"/>
                <w:szCs w:val="21"/>
              </w:rPr>
              <w:t>新增</w:t>
            </w:r>
          </w:p>
        </w:tc>
        <w:tc>
          <w:tcPr>
            <w:tcW w:w="1657" w:type="dxa"/>
          </w:tcPr>
          <w:p w14:paraId="17ED8064" w14:textId="77777777" w:rsidR="009A7B43" w:rsidRDefault="009A7B43" w:rsidP="00EE1314">
            <w:pPr>
              <w:widowControl/>
              <w:rPr>
                <w:color w:val="000000"/>
                <w:szCs w:val="21"/>
              </w:rPr>
            </w:pPr>
            <w:r>
              <w:rPr>
                <w:rFonts w:asciiTheme="minorEastAsia" w:eastAsiaTheme="minorEastAsia" w:hAnsiTheme="minorEastAsia"/>
                <w:szCs w:val="21"/>
              </w:rPr>
              <w:t>修改</w:t>
            </w:r>
          </w:p>
        </w:tc>
        <w:tc>
          <w:tcPr>
            <w:tcW w:w="1658" w:type="dxa"/>
            <w:tcBorders>
              <w:top w:val="single" w:sz="4" w:space="0" w:color="000000"/>
              <w:left w:val="single" w:sz="4" w:space="0" w:color="000000"/>
              <w:bottom w:val="single" w:sz="4" w:space="0" w:color="000000"/>
              <w:right w:val="single" w:sz="4" w:space="0" w:color="000000"/>
            </w:tcBorders>
          </w:tcPr>
          <w:p w14:paraId="0D632CCF" w14:textId="77777777" w:rsidR="009A7B43" w:rsidRDefault="009A7B43" w:rsidP="00EE1314">
            <w:pPr>
              <w:widowControl/>
              <w:rPr>
                <w:color w:val="000000"/>
                <w:szCs w:val="21"/>
              </w:rPr>
            </w:pPr>
            <w:r>
              <w:rPr>
                <w:rFonts w:asciiTheme="minorEastAsia" w:eastAsiaTheme="minorEastAsia" w:hAnsiTheme="minorEastAsia"/>
                <w:szCs w:val="21"/>
              </w:rPr>
              <w:t>删除</w:t>
            </w:r>
          </w:p>
        </w:tc>
        <w:tc>
          <w:tcPr>
            <w:tcW w:w="1658" w:type="dxa"/>
          </w:tcPr>
          <w:p w14:paraId="30BAC8AF" w14:textId="77777777" w:rsidR="009A7B43" w:rsidRDefault="009A7B43" w:rsidP="00EE1314">
            <w:pPr>
              <w:widowControl/>
              <w:rPr>
                <w:color w:val="000000"/>
                <w:szCs w:val="21"/>
              </w:rPr>
            </w:pPr>
            <w:r>
              <w:rPr>
                <w:rFonts w:asciiTheme="minorEastAsia" w:eastAsiaTheme="minorEastAsia" w:hAnsiTheme="minorEastAsia"/>
                <w:szCs w:val="21"/>
              </w:rPr>
              <w:t>作废</w:t>
            </w:r>
          </w:p>
        </w:tc>
      </w:tr>
      <w:tr w:rsidR="009A7B43" w:rsidRPr="00434406" w14:paraId="4BDBBD11" w14:textId="77777777" w:rsidTr="00EE1314">
        <w:tc>
          <w:tcPr>
            <w:tcW w:w="1657" w:type="dxa"/>
          </w:tcPr>
          <w:p w14:paraId="21539284" w14:textId="3B4D788C" w:rsidR="009A7B43" w:rsidRDefault="009A7B43" w:rsidP="00EE1314">
            <w:pPr>
              <w:widowControl/>
              <w:rPr>
                <w:rFonts w:ascii="宋体" w:hAnsi="宋体" w:cs="宋体"/>
                <w:szCs w:val="21"/>
              </w:rPr>
            </w:pPr>
            <w:r>
              <w:rPr>
                <w:rFonts w:ascii="宋体" w:hAnsi="宋体" w:cs="宋体" w:hint="eastAsia"/>
                <w:szCs w:val="21"/>
              </w:rPr>
              <w:t>表体除</w:t>
            </w:r>
            <w:r w:rsidR="00172355">
              <w:rPr>
                <w:rFonts w:ascii="宋体" w:hAnsi="宋体" w:cs="宋体" w:hint="eastAsia"/>
                <w:szCs w:val="21"/>
              </w:rPr>
              <w:t>基本单位</w:t>
            </w:r>
            <w:r>
              <w:rPr>
                <w:rFonts w:ascii="宋体" w:hAnsi="宋体" w:cs="宋体" w:hint="eastAsia"/>
                <w:szCs w:val="21"/>
              </w:rPr>
              <w:t>、</w:t>
            </w:r>
            <w:r w:rsidRPr="005E762F">
              <w:rPr>
                <w:rFonts w:ascii="宋体" w:hAnsi="宋体" w:cs="宋体" w:hint="eastAsia"/>
                <w:szCs w:val="21"/>
              </w:rPr>
              <w:t>参考成本</w:t>
            </w:r>
            <w:r>
              <w:rPr>
                <w:rFonts w:ascii="宋体" w:hAnsi="宋体" w:cs="宋体" w:hint="eastAsia"/>
                <w:szCs w:val="21"/>
              </w:rPr>
              <w:t>、</w:t>
            </w:r>
            <w:r w:rsidRPr="005E762F">
              <w:rPr>
                <w:rFonts w:ascii="宋体" w:hAnsi="宋体" w:cs="宋体" w:hint="eastAsia"/>
                <w:szCs w:val="21"/>
              </w:rPr>
              <w:t>最新成本</w:t>
            </w:r>
            <w:r>
              <w:rPr>
                <w:rFonts w:ascii="宋体" w:hAnsi="宋体" w:cs="宋体" w:hint="eastAsia"/>
                <w:szCs w:val="21"/>
              </w:rPr>
              <w:t>、</w:t>
            </w:r>
            <w:r w:rsidRPr="005E762F">
              <w:rPr>
                <w:rFonts w:ascii="宋体" w:hAnsi="宋体" w:cs="宋体" w:hint="eastAsia"/>
                <w:szCs w:val="21"/>
              </w:rPr>
              <w:t>参考售价</w:t>
            </w:r>
            <w:r>
              <w:rPr>
                <w:rFonts w:ascii="宋体" w:hAnsi="宋体" w:cs="宋体" w:hint="eastAsia"/>
                <w:szCs w:val="21"/>
              </w:rPr>
              <w:t>外的其他信息</w:t>
            </w:r>
          </w:p>
        </w:tc>
        <w:tc>
          <w:tcPr>
            <w:tcW w:w="1658" w:type="dxa"/>
          </w:tcPr>
          <w:p w14:paraId="1E28911F" w14:textId="599FB82F" w:rsidR="009A7B43" w:rsidRPr="00434406" w:rsidRDefault="009A7B43" w:rsidP="00EE1314">
            <w:r>
              <w:rPr>
                <w:color w:val="000000"/>
                <w:szCs w:val="21"/>
              </w:rPr>
              <w:t>由</w:t>
            </w:r>
            <w:r w:rsidR="00AA42D6">
              <w:rPr>
                <w:color w:val="000000"/>
                <w:szCs w:val="21"/>
              </w:rPr>
              <w:t>折扣表</w:t>
            </w:r>
            <w:r>
              <w:rPr>
                <w:color w:val="000000"/>
                <w:szCs w:val="21"/>
              </w:rPr>
              <w:t>带入</w:t>
            </w:r>
          </w:p>
        </w:tc>
        <w:tc>
          <w:tcPr>
            <w:tcW w:w="1657" w:type="dxa"/>
          </w:tcPr>
          <w:p w14:paraId="15540A76" w14:textId="78D9F3A6" w:rsidR="009A7B43" w:rsidRDefault="009A7B43" w:rsidP="00EE1314">
            <w:pPr>
              <w:widowControl/>
              <w:rPr>
                <w:rFonts w:ascii="宋体" w:hAnsi="宋体" w:cs="宋体"/>
                <w:color w:val="000000"/>
                <w:szCs w:val="21"/>
              </w:rPr>
            </w:pPr>
            <w:r>
              <w:rPr>
                <w:color w:val="000000"/>
                <w:szCs w:val="21"/>
              </w:rPr>
              <w:t>由</w:t>
            </w:r>
            <w:r w:rsidR="00AA42D6">
              <w:rPr>
                <w:color w:val="000000"/>
                <w:szCs w:val="21"/>
              </w:rPr>
              <w:t>折扣表</w:t>
            </w:r>
            <w:r>
              <w:rPr>
                <w:color w:val="000000"/>
                <w:szCs w:val="21"/>
              </w:rPr>
              <w:t>带入</w:t>
            </w:r>
          </w:p>
        </w:tc>
        <w:tc>
          <w:tcPr>
            <w:tcW w:w="1658" w:type="dxa"/>
            <w:tcBorders>
              <w:top w:val="single" w:sz="4" w:space="0" w:color="000000"/>
              <w:left w:val="single" w:sz="4" w:space="0" w:color="000000"/>
              <w:bottom w:val="single" w:sz="4" w:space="0" w:color="000000"/>
              <w:right w:val="single" w:sz="4" w:space="0" w:color="000000"/>
            </w:tcBorders>
          </w:tcPr>
          <w:p w14:paraId="54220D2F" w14:textId="2D0036B3" w:rsidR="009A7B43" w:rsidRDefault="009A7B43" w:rsidP="00EE1314">
            <w:pPr>
              <w:widowControl/>
              <w:rPr>
                <w:rFonts w:ascii="宋体" w:hAnsi="宋体" w:cs="宋体"/>
                <w:szCs w:val="21"/>
              </w:rPr>
            </w:pPr>
            <w:r>
              <w:rPr>
                <w:color w:val="000000"/>
                <w:szCs w:val="21"/>
              </w:rPr>
              <w:t>由</w:t>
            </w:r>
            <w:r w:rsidR="00AA42D6">
              <w:rPr>
                <w:color w:val="000000"/>
                <w:szCs w:val="21"/>
              </w:rPr>
              <w:t>折扣表</w:t>
            </w:r>
            <w:r>
              <w:rPr>
                <w:color w:val="000000"/>
                <w:szCs w:val="21"/>
              </w:rPr>
              <w:t>带入</w:t>
            </w:r>
          </w:p>
        </w:tc>
        <w:tc>
          <w:tcPr>
            <w:tcW w:w="1658" w:type="dxa"/>
          </w:tcPr>
          <w:p w14:paraId="3960A662" w14:textId="221124DE" w:rsidR="009A7B43" w:rsidRPr="00434406" w:rsidRDefault="009A7B43" w:rsidP="00EE1314">
            <w:pPr>
              <w:widowControl/>
              <w:rPr>
                <w:rFonts w:ascii="宋体" w:hAnsi="宋体" w:cs="宋体"/>
                <w:color w:val="000000"/>
                <w:szCs w:val="21"/>
              </w:rPr>
            </w:pPr>
            <w:r>
              <w:rPr>
                <w:color w:val="000000"/>
                <w:szCs w:val="21"/>
              </w:rPr>
              <w:t>由</w:t>
            </w:r>
            <w:r w:rsidR="00AA42D6">
              <w:rPr>
                <w:color w:val="000000"/>
                <w:szCs w:val="21"/>
              </w:rPr>
              <w:t>折扣表</w:t>
            </w:r>
            <w:r>
              <w:rPr>
                <w:color w:val="000000"/>
                <w:szCs w:val="21"/>
              </w:rPr>
              <w:t>带入</w:t>
            </w:r>
          </w:p>
        </w:tc>
      </w:tr>
    </w:tbl>
    <w:p w14:paraId="0E7886B0" w14:textId="77777777" w:rsidR="0085346B" w:rsidRDefault="0085346B" w:rsidP="00872D40">
      <w:pPr>
        <w:spacing w:line="360" w:lineRule="auto"/>
        <w:ind w:firstLine="420"/>
      </w:pPr>
    </w:p>
    <w:p w14:paraId="362E6294" w14:textId="5635F6AA" w:rsidR="003F2DFB" w:rsidRDefault="00E97557" w:rsidP="00F91EB3">
      <w:pPr>
        <w:pStyle w:val="10"/>
      </w:pPr>
      <w:r>
        <w:rPr>
          <w:rFonts w:hint="eastAsia"/>
        </w:rPr>
        <w:t>销售</w:t>
      </w:r>
      <w:r w:rsidR="00D34558">
        <w:rPr>
          <w:rFonts w:hint="eastAsia"/>
        </w:rPr>
        <w:t>取价</w:t>
      </w:r>
      <w:r w:rsidR="00D34558">
        <w:t>规则</w:t>
      </w:r>
    </w:p>
    <w:p w14:paraId="7618AEE7" w14:textId="7B3EDBD4" w:rsidR="00B83DD9" w:rsidRPr="00B83DD9" w:rsidRDefault="00B83DD9" w:rsidP="00B83DD9">
      <w:pPr>
        <w:pStyle w:val="2"/>
      </w:pPr>
      <w:r>
        <w:t>价格</w:t>
      </w:r>
      <w:r w:rsidR="00A80AE3">
        <w:rPr>
          <w:rFonts w:hint="eastAsia"/>
        </w:rPr>
        <w:t>政策</w:t>
      </w:r>
      <w:r>
        <w:t>取价</w:t>
      </w:r>
    </w:p>
    <w:p w14:paraId="15BB7BE8" w14:textId="7FFFC747" w:rsidR="00022628" w:rsidRDefault="00022628" w:rsidP="00DC565F">
      <w:pPr>
        <w:pStyle w:val="3"/>
      </w:pPr>
      <w:r>
        <w:rPr>
          <w:rFonts w:hint="eastAsia"/>
        </w:rPr>
        <w:t>报价</w:t>
      </w:r>
      <w:r w:rsidR="00872D40">
        <w:rPr>
          <w:rFonts w:hint="eastAsia"/>
        </w:rPr>
        <w:t>、建议零售价、最低售价</w:t>
      </w:r>
    </w:p>
    <w:p w14:paraId="6D7D6147" w14:textId="3A8E9D7F" w:rsidR="00192504" w:rsidRDefault="009278FA" w:rsidP="00DC565F">
      <w:pPr>
        <w:spacing w:line="360" w:lineRule="auto"/>
        <w:ind w:firstLine="420"/>
      </w:pPr>
      <w:r>
        <w:rPr>
          <w:rFonts w:hint="eastAsia"/>
        </w:rPr>
        <w:t>按优先级</w:t>
      </w:r>
      <w:r w:rsidR="00573484">
        <w:rPr>
          <w:rFonts w:hint="eastAsia"/>
        </w:rPr>
        <w:t>从</w:t>
      </w:r>
      <w:r w:rsidR="00492734">
        <w:rPr>
          <w:rFonts w:hint="eastAsia"/>
        </w:rPr>
        <w:t>高到低</w:t>
      </w:r>
      <w:r w:rsidR="00646499">
        <w:rPr>
          <w:rFonts w:hint="eastAsia"/>
        </w:rPr>
        <w:t>的顺序</w:t>
      </w:r>
      <w:r w:rsidR="00492734">
        <w:rPr>
          <w:rFonts w:hint="eastAsia"/>
        </w:rPr>
        <w:t>（数值小的表示高优先级）</w:t>
      </w:r>
      <w:r w:rsidR="00646499">
        <w:rPr>
          <w:rFonts w:hint="eastAsia"/>
        </w:rPr>
        <w:t>，</w:t>
      </w:r>
      <w:r w:rsidR="00473883">
        <w:rPr>
          <w:rFonts w:hint="eastAsia"/>
        </w:rPr>
        <w:t>所属</w:t>
      </w:r>
      <w:r w:rsidR="00430489">
        <w:rPr>
          <w:rFonts w:hint="eastAsia"/>
        </w:rPr>
        <w:t>未停用</w:t>
      </w:r>
      <w:r w:rsidR="000271A6">
        <w:rPr>
          <w:rFonts w:hint="eastAsia"/>
        </w:rPr>
        <w:t>模型</w:t>
      </w:r>
      <w:r w:rsidR="00985CA1">
        <w:rPr>
          <w:rFonts w:hint="eastAsia"/>
        </w:rPr>
        <w:t>的价格表</w:t>
      </w:r>
      <w:r w:rsidR="00E33212">
        <w:rPr>
          <w:rFonts w:hint="eastAsia"/>
        </w:rPr>
        <w:t>，依次匹配，取到为止。</w:t>
      </w:r>
      <w:r w:rsidR="00025F7F">
        <w:rPr>
          <w:rFonts w:hint="eastAsia"/>
        </w:rPr>
        <w:t>仅匹配使用组织等于当前登录组织的行，若价格表模型在销售参数“取其他组织共享</w:t>
      </w:r>
      <w:r w:rsidR="007C6C49">
        <w:rPr>
          <w:rFonts w:hint="eastAsia"/>
        </w:rPr>
        <w:t>的销售</w:t>
      </w:r>
      <w:r w:rsidR="00025F7F">
        <w:rPr>
          <w:rFonts w:hint="eastAsia"/>
        </w:rPr>
        <w:t>价格”中被勾选，则取创建组织</w:t>
      </w:r>
      <w:r w:rsidR="009F4323">
        <w:rPr>
          <w:rFonts w:hint="eastAsia"/>
        </w:rPr>
        <w:t>不等于</w:t>
      </w:r>
      <w:r w:rsidR="00025F7F">
        <w:rPr>
          <w:rFonts w:hint="eastAsia"/>
        </w:rPr>
        <w:t>当前登录组织的行，否则取创建组织等于当前登录</w:t>
      </w:r>
      <w:r w:rsidR="00025F7F">
        <w:rPr>
          <w:rFonts w:hint="eastAsia"/>
        </w:rPr>
        <w:lastRenderedPageBreak/>
        <w:t>组织的行。</w:t>
      </w:r>
      <w:r>
        <w:rPr>
          <w:rFonts w:hint="eastAsia"/>
        </w:rPr>
        <w:t>匹配“订价因素</w:t>
      </w:r>
      <w:r>
        <w:rPr>
          <w:rFonts w:hint="eastAsia"/>
        </w:rPr>
        <w:t>+</w:t>
      </w:r>
      <w:r>
        <w:rPr>
          <w:rFonts w:hint="eastAsia"/>
        </w:rPr>
        <w:t>料品维度</w:t>
      </w:r>
      <w:r>
        <w:rPr>
          <w:rFonts w:hint="eastAsia"/>
        </w:rPr>
        <w:t>+</w:t>
      </w:r>
      <w:r w:rsidRPr="009278FA">
        <w:rPr>
          <w:rFonts w:hint="eastAsia"/>
        </w:rPr>
        <w:t>计价单位</w:t>
      </w:r>
      <w:r w:rsidRPr="009278FA">
        <w:rPr>
          <w:rFonts w:hint="eastAsia"/>
        </w:rPr>
        <w:t>+</w:t>
      </w:r>
      <w:r w:rsidRPr="009278FA">
        <w:rPr>
          <w:rFonts w:hint="eastAsia"/>
        </w:rPr>
        <w:t>计价</w:t>
      </w:r>
      <w:r w:rsidR="00172355">
        <w:rPr>
          <w:rFonts w:hint="eastAsia"/>
        </w:rPr>
        <w:t>规格</w:t>
      </w:r>
      <w:r w:rsidRPr="009278FA">
        <w:rPr>
          <w:rFonts w:hint="eastAsia"/>
        </w:rPr>
        <w:t>取值</w:t>
      </w:r>
      <w:r w:rsidRPr="009278FA">
        <w:rPr>
          <w:rFonts w:hint="eastAsia"/>
        </w:rPr>
        <w:t>+</w:t>
      </w:r>
      <w:r w:rsidRPr="009278FA">
        <w:rPr>
          <w:rFonts w:hint="eastAsia"/>
        </w:rPr>
        <w:t>币种</w:t>
      </w:r>
      <w:r w:rsidRPr="009278FA">
        <w:rPr>
          <w:rFonts w:hint="eastAsia"/>
        </w:rPr>
        <w:t>+</w:t>
      </w:r>
      <w:r w:rsidRPr="009278FA">
        <w:rPr>
          <w:rFonts w:hint="eastAsia"/>
        </w:rPr>
        <w:t>数量下限</w:t>
      </w:r>
      <w:r w:rsidRPr="009278FA">
        <w:rPr>
          <w:rFonts w:hint="eastAsia"/>
        </w:rPr>
        <w:t>+</w:t>
      </w:r>
      <w:r w:rsidR="00573484">
        <w:rPr>
          <w:rFonts w:hint="eastAsia"/>
        </w:rPr>
        <w:t>生效区间</w:t>
      </w:r>
      <w:r>
        <w:rPr>
          <w:rFonts w:hint="eastAsia"/>
        </w:rPr>
        <w:t>”</w:t>
      </w:r>
      <w:r w:rsidR="00573484">
        <w:rPr>
          <w:rFonts w:hint="eastAsia"/>
        </w:rPr>
        <w:t>，匹配到时即同时取出</w:t>
      </w:r>
      <w:r w:rsidR="00F97644">
        <w:rPr>
          <w:rFonts w:hint="eastAsia"/>
        </w:rPr>
        <w:t>价格标识</w:t>
      </w:r>
      <w:r w:rsidR="00573484">
        <w:rPr>
          <w:rFonts w:hint="eastAsia"/>
        </w:rPr>
        <w:t>、报价、建议零售价、最低售价</w:t>
      </w:r>
      <w:r w:rsidR="00E33212">
        <w:rPr>
          <w:rFonts w:hint="eastAsia"/>
        </w:rPr>
        <w:t>，匹配不到则认为未定义对应价表</w:t>
      </w:r>
    </w:p>
    <w:p w14:paraId="242A5C46" w14:textId="2977388D" w:rsidR="00573484" w:rsidRDefault="00573484" w:rsidP="00DC565F">
      <w:pPr>
        <w:spacing w:line="360" w:lineRule="auto"/>
        <w:ind w:firstLine="420"/>
      </w:pPr>
      <w:r>
        <w:rPr>
          <w:rFonts w:hint="eastAsia"/>
        </w:rPr>
        <w:t>对</w:t>
      </w:r>
      <w:r w:rsidR="00B628B9">
        <w:rPr>
          <w:rFonts w:hint="eastAsia"/>
        </w:rPr>
        <w:t>存在</w:t>
      </w:r>
      <w:r>
        <w:rPr>
          <w:rFonts w:hint="eastAsia"/>
        </w:rPr>
        <w:t>分级</w:t>
      </w:r>
      <w:r w:rsidR="00B628B9">
        <w:rPr>
          <w:rFonts w:hint="eastAsia"/>
        </w:rPr>
        <w:t>的</w:t>
      </w:r>
      <w:r>
        <w:rPr>
          <w:rFonts w:hint="eastAsia"/>
        </w:rPr>
        <w:t>档案，如</w:t>
      </w:r>
      <w:r w:rsidR="001A0EE8">
        <w:rPr>
          <w:rFonts w:hint="eastAsia"/>
        </w:rPr>
        <w:t>所属地区</w:t>
      </w:r>
      <w:r w:rsidR="009F4323">
        <w:rPr>
          <w:rFonts w:hint="eastAsia"/>
        </w:rPr>
        <w:t>、料品分类</w:t>
      </w:r>
      <w:r>
        <w:rPr>
          <w:rFonts w:hint="eastAsia"/>
        </w:rPr>
        <w:t>，需</w:t>
      </w:r>
      <w:r w:rsidR="00B628B9">
        <w:rPr>
          <w:rFonts w:hint="eastAsia"/>
        </w:rPr>
        <w:t>从最</w:t>
      </w:r>
      <w:r>
        <w:rPr>
          <w:rFonts w:hint="eastAsia"/>
        </w:rPr>
        <w:t>末级</w:t>
      </w:r>
      <w:r w:rsidR="00B628B9">
        <w:rPr>
          <w:rFonts w:hint="eastAsia"/>
        </w:rPr>
        <w:t>开始向上一级</w:t>
      </w:r>
      <w:r>
        <w:rPr>
          <w:rFonts w:hint="eastAsia"/>
        </w:rPr>
        <w:t>逐级匹配</w:t>
      </w:r>
      <w:r w:rsidR="009F4323">
        <w:rPr>
          <w:rFonts w:hint="eastAsia"/>
        </w:rPr>
        <w:t>，同时存在这两个因素时，先按料品分类逐级向上查找，均未找到时，再找上一级地区分类</w:t>
      </w:r>
      <w:r w:rsidR="00510572">
        <w:rPr>
          <w:rFonts w:hint="eastAsia"/>
        </w:rPr>
        <w:t>。其他分级档案，如客户级别、客户分类，仅按最末级匹配</w:t>
      </w:r>
    </w:p>
    <w:p w14:paraId="5C6D1454" w14:textId="3BD6E958" w:rsidR="00BD41FE" w:rsidRDefault="00BD41FE" w:rsidP="00DC565F">
      <w:pPr>
        <w:spacing w:line="360" w:lineRule="auto"/>
        <w:ind w:firstLine="420"/>
      </w:pPr>
      <w:r>
        <w:t>订价因素</w:t>
      </w:r>
      <w:r w:rsidR="00A80090">
        <w:rPr>
          <w:rFonts w:hint="eastAsia"/>
        </w:rPr>
        <w:t>、</w:t>
      </w:r>
      <w:r>
        <w:t>料品维度</w:t>
      </w:r>
      <w:r w:rsidR="00B4274D">
        <w:rPr>
          <w:rFonts w:hint="eastAsia"/>
        </w:rPr>
        <w:t>、</w:t>
      </w:r>
      <w:r w:rsidR="00B4274D">
        <w:t>计价单位</w:t>
      </w:r>
      <w:r w:rsidR="00510572">
        <w:rPr>
          <w:rFonts w:hint="eastAsia"/>
        </w:rPr>
        <w:t>、</w:t>
      </w:r>
      <w:r w:rsidR="00510572">
        <w:t>币种</w:t>
      </w:r>
      <w:r>
        <w:t>需完全匹配</w:t>
      </w:r>
    </w:p>
    <w:p w14:paraId="1F02A709" w14:textId="3D377267" w:rsidR="00F86EE6" w:rsidRDefault="00F86EE6" w:rsidP="00DC565F">
      <w:pPr>
        <w:spacing w:line="360" w:lineRule="auto"/>
        <w:ind w:firstLine="420"/>
      </w:pPr>
      <w:r>
        <w:t>匹配规格时</w:t>
      </w:r>
      <w:r>
        <w:rPr>
          <w:rFonts w:hint="eastAsia"/>
        </w:rPr>
        <w:t>，</w:t>
      </w:r>
      <w:r>
        <w:t>使用</w:t>
      </w:r>
      <w:r>
        <w:rPr>
          <w:rFonts w:hint="eastAsia"/>
        </w:rPr>
        <w:t>“</w:t>
      </w:r>
      <w:r>
        <w:t>销售订价</w:t>
      </w:r>
      <w:r>
        <w:rPr>
          <w:rFonts w:hint="eastAsia"/>
        </w:rPr>
        <w:t>”为是的规格取值进行匹配，需完全匹配</w:t>
      </w:r>
    </w:p>
    <w:p w14:paraId="7B205387" w14:textId="57058652" w:rsidR="00437088" w:rsidRDefault="009B34A5" w:rsidP="00DC565F">
      <w:pPr>
        <w:spacing w:line="360" w:lineRule="auto"/>
        <w:ind w:firstLine="420"/>
      </w:pPr>
      <w:r>
        <w:rPr>
          <w:rFonts w:hint="eastAsia"/>
        </w:rPr>
        <w:t>匹配</w:t>
      </w:r>
      <w:r w:rsidR="00437088">
        <w:rPr>
          <w:rFonts w:hint="eastAsia"/>
        </w:rPr>
        <w:t>数量</w:t>
      </w:r>
      <w:r w:rsidR="00420744">
        <w:rPr>
          <w:rFonts w:hint="eastAsia"/>
        </w:rPr>
        <w:t>下限</w:t>
      </w:r>
      <w:r w:rsidR="00F446B1">
        <w:rPr>
          <w:rFonts w:hint="eastAsia"/>
        </w:rPr>
        <w:t>时，</w:t>
      </w:r>
      <w:r w:rsidR="00142729">
        <w:rPr>
          <w:rFonts w:hint="eastAsia"/>
        </w:rPr>
        <w:t>若</w:t>
      </w:r>
      <w:r w:rsidR="008076FD">
        <w:rPr>
          <w:rFonts w:hint="eastAsia"/>
        </w:rPr>
        <w:t>计价单位</w:t>
      </w:r>
      <w:r w:rsidR="00142729">
        <w:rPr>
          <w:rFonts w:hint="eastAsia"/>
        </w:rPr>
        <w:t>数量为空，则取数量下限为零的行；</w:t>
      </w:r>
      <w:r w:rsidR="008076FD">
        <w:rPr>
          <w:rFonts w:hint="eastAsia"/>
        </w:rPr>
        <w:t>计价单位</w:t>
      </w:r>
      <w:r w:rsidR="00142729">
        <w:rPr>
          <w:rFonts w:hint="eastAsia"/>
        </w:rPr>
        <w:t>数量非空，则</w:t>
      </w:r>
      <w:r w:rsidR="00673EA4">
        <w:rPr>
          <w:rFonts w:hint="eastAsia"/>
        </w:rPr>
        <w:t>取出所有“数量下限（计价单位）”小于等于“计价单位数量”的行，</w:t>
      </w:r>
      <w:r w:rsidR="009B157C">
        <w:rPr>
          <w:rFonts w:hint="eastAsia"/>
        </w:rPr>
        <w:t>再从中取出</w:t>
      </w:r>
      <w:r w:rsidR="00673EA4">
        <w:rPr>
          <w:rFonts w:hint="eastAsia"/>
        </w:rPr>
        <w:t>“数量下限（计价单位）”最大的行</w:t>
      </w:r>
    </w:p>
    <w:p w14:paraId="77AAE032" w14:textId="48A3F745" w:rsidR="00FD3798" w:rsidRDefault="009B34A5" w:rsidP="00DC565F">
      <w:pPr>
        <w:spacing w:line="360" w:lineRule="auto"/>
        <w:ind w:firstLine="420"/>
      </w:pPr>
      <w:r>
        <w:rPr>
          <w:rFonts w:hint="eastAsia"/>
        </w:rPr>
        <w:t>匹配生效区间时，</w:t>
      </w:r>
      <w:r w:rsidR="00A51145" w:rsidRPr="001C7F07">
        <w:rPr>
          <w:rFonts w:hint="eastAsia"/>
        </w:rPr>
        <w:t>先找到</w:t>
      </w:r>
      <w:r w:rsidR="003E6098">
        <w:rPr>
          <w:rFonts w:hint="eastAsia"/>
        </w:rPr>
        <w:t>“</w:t>
      </w:r>
      <w:r w:rsidR="003E6098" w:rsidRPr="001C7F07">
        <w:rPr>
          <w:rFonts w:hint="eastAsia"/>
        </w:rPr>
        <w:t>截止日期</w:t>
      </w:r>
      <w:r w:rsidR="003E6098">
        <w:rPr>
          <w:rFonts w:hint="eastAsia"/>
        </w:rPr>
        <w:t>”</w:t>
      </w:r>
      <w:r w:rsidR="00A51145" w:rsidRPr="001C7F07">
        <w:rPr>
          <w:rFonts w:hint="eastAsia"/>
        </w:rPr>
        <w:t>为空或大于等于当前</w:t>
      </w:r>
      <w:r w:rsidR="003E6098">
        <w:rPr>
          <w:rFonts w:hint="eastAsia"/>
        </w:rPr>
        <w:t>“</w:t>
      </w:r>
      <w:r w:rsidR="003E6098" w:rsidRPr="001C7F07">
        <w:rPr>
          <w:rFonts w:hint="eastAsia"/>
        </w:rPr>
        <w:t>单据日期</w:t>
      </w:r>
      <w:r w:rsidR="003E6098">
        <w:rPr>
          <w:rFonts w:hint="eastAsia"/>
        </w:rPr>
        <w:t>”</w:t>
      </w:r>
      <w:r w:rsidR="00A51145" w:rsidRPr="001C7F07">
        <w:rPr>
          <w:rFonts w:hint="eastAsia"/>
        </w:rPr>
        <w:t>的行，</w:t>
      </w:r>
      <w:r w:rsidR="007525D9" w:rsidRPr="001C7F07">
        <w:rPr>
          <w:rFonts w:hint="eastAsia"/>
        </w:rPr>
        <w:t>再</w:t>
      </w:r>
      <w:r w:rsidR="00A51145" w:rsidRPr="001C7F07">
        <w:rPr>
          <w:rFonts w:hint="eastAsia"/>
        </w:rPr>
        <w:t>从</w:t>
      </w:r>
      <w:r w:rsidR="003E6098">
        <w:rPr>
          <w:rFonts w:hint="eastAsia"/>
        </w:rPr>
        <w:t>中筛选出“生效日期”小于等于“单据日期”的行，取其中“生效日期”最大的行</w:t>
      </w:r>
      <w:r w:rsidR="001C7F07">
        <w:rPr>
          <w:rFonts w:hint="eastAsia"/>
        </w:rPr>
        <w:t>，存在多行时，取最后修改时间最大的行</w:t>
      </w:r>
    </w:p>
    <w:p w14:paraId="1BD24A69" w14:textId="2872A2BF" w:rsidR="00192504" w:rsidRDefault="00192504" w:rsidP="00DC565F">
      <w:pPr>
        <w:pStyle w:val="3"/>
      </w:pPr>
      <w:r>
        <w:rPr>
          <w:rFonts w:hint="eastAsia"/>
        </w:rPr>
        <w:t>折扣</w:t>
      </w:r>
    </w:p>
    <w:p w14:paraId="0E101CD1" w14:textId="566D6A68" w:rsidR="00E669D3" w:rsidRPr="00817BBC" w:rsidRDefault="00E669D3" w:rsidP="009058C7">
      <w:pPr>
        <w:pStyle w:val="40"/>
        <w:tabs>
          <w:tab w:val="clear" w:pos="4907"/>
        </w:tabs>
        <w:ind w:left="284"/>
      </w:pPr>
      <w:r>
        <w:rPr>
          <w:rFonts w:hint="eastAsia"/>
        </w:rPr>
        <w:t>按优先级取到为止</w:t>
      </w:r>
    </w:p>
    <w:p w14:paraId="2CCAD833" w14:textId="3C92B413" w:rsidR="00176E5D" w:rsidRDefault="004A4956" w:rsidP="00DC565F">
      <w:pPr>
        <w:spacing w:line="360" w:lineRule="auto"/>
        <w:ind w:firstLine="420"/>
      </w:pPr>
      <w:r>
        <w:rPr>
          <w:rFonts w:hint="eastAsia"/>
        </w:rPr>
        <w:t>按优先级从高到低的顺序（数值小的表示高优先级），所属</w:t>
      </w:r>
      <w:r w:rsidR="00DE581D">
        <w:rPr>
          <w:rFonts w:hint="eastAsia"/>
        </w:rPr>
        <w:t>未停用</w:t>
      </w:r>
      <w:r>
        <w:rPr>
          <w:rFonts w:hint="eastAsia"/>
        </w:rPr>
        <w:t>模型的折扣表，依次匹配，取到为止。仅匹配使用组织等于当前登录组织的行，若折扣表模型在销售参数“取其他组织共享的销售折扣”中被勾选，则取创建组织不等于当前登录组织的行，否则取创建组织等于当前登录组织的行。</w:t>
      </w:r>
      <w:r w:rsidR="00176E5D">
        <w:rPr>
          <w:rFonts w:hint="eastAsia"/>
        </w:rPr>
        <w:t>匹配“</w:t>
      </w:r>
      <w:r w:rsidR="007E1A98">
        <w:rPr>
          <w:rFonts w:hint="eastAsia"/>
        </w:rPr>
        <w:t>折扣</w:t>
      </w:r>
      <w:r w:rsidR="00176E5D">
        <w:rPr>
          <w:rFonts w:hint="eastAsia"/>
        </w:rPr>
        <w:t>因素</w:t>
      </w:r>
      <w:r w:rsidR="00176E5D">
        <w:rPr>
          <w:rFonts w:hint="eastAsia"/>
        </w:rPr>
        <w:t>+</w:t>
      </w:r>
      <w:r w:rsidR="00176E5D">
        <w:rPr>
          <w:rFonts w:hint="eastAsia"/>
        </w:rPr>
        <w:t>料品维度</w:t>
      </w:r>
      <w:r w:rsidR="00176E5D" w:rsidRPr="009278FA">
        <w:rPr>
          <w:rFonts w:hint="eastAsia"/>
        </w:rPr>
        <w:t>+</w:t>
      </w:r>
      <w:r w:rsidR="00176E5D" w:rsidRPr="009278FA">
        <w:rPr>
          <w:rFonts w:hint="eastAsia"/>
        </w:rPr>
        <w:t>数量下限</w:t>
      </w:r>
      <w:r w:rsidR="00176E5D" w:rsidRPr="009278FA">
        <w:rPr>
          <w:rFonts w:hint="eastAsia"/>
        </w:rPr>
        <w:t>+</w:t>
      </w:r>
      <w:r w:rsidR="00176E5D">
        <w:rPr>
          <w:rFonts w:hint="eastAsia"/>
        </w:rPr>
        <w:t>生效区间”</w:t>
      </w:r>
      <w:r w:rsidR="00F368DD" w:rsidRPr="00F368DD">
        <w:rPr>
          <w:rFonts w:hint="eastAsia"/>
        </w:rPr>
        <w:t>，</w:t>
      </w:r>
      <w:r w:rsidR="00176E5D">
        <w:rPr>
          <w:rFonts w:hint="eastAsia"/>
        </w:rPr>
        <w:t>匹配到时即取出</w:t>
      </w:r>
      <w:r w:rsidR="007E1A98">
        <w:rPr>
          <w:rFonts w:hint="eastAsia"/>
        </w:rPr>
        <w:t>折扣</w:t>
      </w:r>
      <w:r w:rsidR="002151D8">
        <w:rPr>
          <w:rFonts w:hint="eastAsia"/>
        </w:rPr>
        <w:t>率</w:t>
      </w:r>
      <w:r w:rsidR="00176E5D">
        <w:rPr>
          <w:rFonts w:hint="eastAsia"/>
        </w:rPr>
        <w:t>，匹配不到则认为未定义对应</w:t>
      </w:r>
      <w:r w:rsidR="00D136F6">
        <w:rPr>
          <w:rFonts w:hint="eastAsia"/>
        </w:rPr>
        <w:t>折扣</w:t>
      </w:r>
    </w:p>
    <w:p w14:paraId="7CD4DF49" w14:textId="2B6883B9" w:rsidR="00176E5D" w:rsidRDefault="004216FF" w:rsidP="00DC565F">
      <w:pPr>
        <w:spacing w:line="360" w:lineRule="auto"/>
        <w:ind w:firstLine="420"/>
      </w:pPr>
      <w:r>
        <w:rPr>
          <w:rFonts w:hint="eastAsia"/>
        </w:rPr>
        <w:t>对存在分级的档案，如所属地区、料品分类，需从最末级开始向上一级逐级匹配，同时存在这两个因素时，先按料品分类逐级向上查找，均未找到时，再找上一级地区分类。其他分级档案，如客户级别、客户分类</w:t>
      </w:r>
      <w:r w:rsidR="00D033F8">
        <w:rPr>
          <w:rFonts w:hint="eastAsia"/>
        </w:rPr>
        <w:t>、销售类型</w:t>
      </w:r>
      <w:r>
        <w:rPr>
          <w:rFonts w:hint="eastAsia"/>
        </w:rPr>
        <w:t>，仅按最末级匹配</w:t>
      </w:r>
    </w:p>
    <w:p w14:paraId="0D86EDA8" w14:textId="0D18F76B" w:rsidR="00176E5D" w:rsidRDefault="00B26D7E" w:rsidP="00DC565F">
      <w:pPr>
        <w:spacing w:line="360" w:lineRule="auto"/>
        <w:ind w:firstLine="420"/>
      </w:pPr>
      <w:r>
        <w:t>折扣</w:t>
      </w:r>
      <w:r w:rsidR="00176E5D">
        <w:t>因素</w:t>
      </w:r>
      <w:r w:rsidR="00176E5D">
        <w:rPr>
          <w:rFonts w:hint="eastAsia"/>
        </w:rPr>
        <w:t>、</w:t>
      </w:r>
      <w:r w:rsidR="00176E5D">
        <w:t>料品维度均需完全匹配</w:t>
      </w:r>
    </w:p>
    <w:p w14:paraId="6F9ADF1C" w14:textId="27BEA980" w:rsidR="0010437E" w:rsidRDefault="0010437E" w:rsidP="0010437E">
      <w:pPr>
        <w:spacing w:line="360" w:lineRule="auto"/>
        <w:ind w:firstLine="420"/>
      </w:pPr>
      <w:r>
        <w:rPr>
          <w:rFonts w:hint="eastAsia"/>
        </w:rPr>
        <w:t>匹配数量下限时，若计价单位数量为空，则取数量下限为零的行；计价单位数量非空，则取出所有“数量下限（计价单位）”小于等于“计价单位数量”的行，</w:t>
      </w:r>
      <w:r w:rsidR="005D53E9">
        <w:rPr>
          <w:rFonts w:hint="eastAsia"/>
        </w:rPr>
        <w:t>再从中</w:t>
      </w:r>
      <w:r>
        <w:rPr>
          <w:rFonts w:hint="eastAsia"/>
        </w:rPr>
        <w:t>取</w:t>
      </w:r>
      <w:r w:rsidR="005D53E9">
        <w:rPr>
          <w:rFonts w:hint="eastAsia"/>
        </w:rPr>
        <w:t>出</w:t>
      </w:r>
      <w:r>
        <w:rPr>
          <w:rFonts w:hint="eastAsia"/>
        </w:rPr>
        <w:t>“数量下限（计价单位）”最大的行</w:t>
      </w:r>
    </w:p>
    <w:p w14:paraId="127E2808" w14:textId="236E36E0" w:rsidR="008017BA" w:rsidRDefault="0010437E" w:rsidP="0010437E">
      <w:pPr>
        <w:spacing w:line="360" w:lineRule="auto"/>
        <w:ind w:firstLine="420"/>
      </w:pPr>
      <w:r>
        <w:rPr>
          <w:rFonts w:hint="eastAsia"/>
        </w:rPr>
        <w:lastRenderedPageBreak/>
        <w:t>匹配生效区间时，</w:t>
      </w:r>
      <w:r w:rsidRPr="001C7F07">
        <w:rPr>
          <w:rFonts w:hint="eastAsia"/>
        </w:rPr>
        <w:t>先找到</w:t>
      </w:r>
      <w:r>
        <w:rPr>
          <w:rFonts w:hint="eastAsia"/>
        </w:rPr>
        <w:t>“</w:t>
      </w:r>
      <w:r w:rsidRPr="001C7F07">
        <w:rPr>
          <w:rFonts w:hint="eastAsia"/>
        </w:rPr>
        <w:t>截止日期</w:t>
      </w:r>
      <w:r>
        <w:rPr>
          <w:rFonts w:hint="eastAsia"/>
        </w:rPr>
        <w:t>”</w:t>
      </w:r>
      <w:r w:rsidRPr="001C7F07">
        <w:rPr>
          <w:rFonts w:hint="eastAsia"/>
        </w:rPr>
        <w:t>为空或大于等于当前</w:t>
      </w:r>
      <w:r>
        <w:rPr>
          <w:rFonts w:hint="eastAsia"/>
        </w:rPr>
        <w:t>“</w:t>
      </w:r>
      <w:r w:rsidRPr="001C7F07">
        <w:rPr>
          <w:rFonts w:hint="eastAsia"/>
        </w:rPr>
        <w:t>单据日期</w:t>
      </w:r>
      <w:r>
        <w:rPr>
          <w:rFonts w:hint="eastAsia"/>
        </w:rPr>
        <w:t>”</w:t>
      </w:r>
      <w:r w:rsidRPr="001C7F07">
        <w:rPr>
          <w:rFonts w:hint="eastAsia"/>
        </w:rPr>
        <w:t>的行，再从</w:t>
      </w:r>
      <w:r>
        <w:rPr>
          <w:rFonts w:hint="eastAsia"/>
        </w:rPr>
        <w:t>中筛选出“生效日期”小于等于“单据日期”的行，取其中“生效日期”最大的行，存在多行时，取最后修改时间最大的行</w:t>
      </w:r>
    </w:p>
    <w:p w14:paraId="1F1B8F08" w14:textId="00C1689B" w:rsidR="00583021" w:rsidRPr="00CA601D" w:rsidRDefault="00583021" w:rsidP="009058C7">
      <w:pPr>
        <w:pStyle w:val="40"/>
        <w:tabs>
          <w:tab w:val="clear" w:pos="4907"/>
        </w:tabs>
        <w:ind w:left="284"/>
        <w:rPr>
          <w:strike/>
        </w:rPr>
      </w:pPr>
      <w:r w:rsidRPr="00CA601D">
        <w:rPr>
          <w:rFonts w:hint="eastAsia"/>
          <w:strike/>
        </w:rPr>
        <w:t>取最优</w:t>
      </w:r>
    </w:p>
    <w:p w14:paraId="4F58B719" w14:textId="7830044C" w:rsidR="002050B7" w:rsidRPr="00CA601D" w:rsidRDefault="005A5C6B" w:rsidP="00DC565F">
      <w:pPr>
        <w:spacing w:line="360" w:lineRule="auto"/>
        <w:ind w:firstLine="420"/>
        <w:rPr>
          <w:strike/>
        </w:rPr>
      </w:pPr>
      <w:r w:rsidRPr="00CA601D">
        <w:rPr>
          <w:rFonts w:hint="eastAsia"/>
          <w:strike/>
        </w:rPr>
        <w:t>所有</w:t>
      </w:r>
      <w:r w:rsidR="00DE581D" w:rsidRPr="00CA601D">
        <w:rPr>
          <w:rFonts w:hint="eastAsia"/>
          <w:strike/>
        </w:rPr>
        <w:t>未停用</w:t>
      </w:r>
      <w:r w:rsidRPr="00CA601D">
        <w:rPr>
          <w:rFonts w:hint="eastAsia"/>
          <w:strike/>
        </w:rPr>
        <w:t>模型</w:t>
      </w:r>
      <w:r w:rsidR="00DE581D" w:rsidRPr="00CA601D">
        <w:rPr>
          <w:rFonts w:hint="eastAsia"/>
          <w:strike/>
        </w:rPr>
        <w:t>的折扣表</w:t>
      </w:r>
      <w:r w:rsidRPr="00CA601D">
        <w:rPr>
          <w:rFonts w:hint="eastAsia"/>
          <w:strike/>
        </w:rPr>
        <w:t>均需匹配。</w:t>
      </w:r>
      <w:r w:rsidR="00D83F94" w:rsidRPr="00CA601D">
        <w:rPr>
          <w:rFonts w:hint="eastAsia"/>
          <w:strike/>
        </w:rPr>
        <w:t>仅匹配使用组织等于当前登录组织的</w:t>
      </w:r>
      <w:r w:rsidR="00DE581D" w:rsidRPr="00CA601D">
        <w:rPr>
          <w:rFonts w:hint="eastAsia"/>
          <w:strike/>
        </w:rPr>
        <w:t>折扣表</w:t>
      </w:r>
      <w:r w:rsidR="00D83F94" w:rsidRPr="00CA601D">
        <w:rPr>
          <w:rFonts w:hint="eastAsia"/>
          <w:strike/>
        </w:rPr>
        <w:t>行，若折扣表模型在销售参数“取其他组织共享的销售折扣”中被勾选，则取创建组织不等于当前登录组织的行，否则取创建组织等于当前登录组织的行。匹配“折扣因素</w:t>
      </w:r>
      <w:r w:rsidR="00D83F94" w:rsidRPr="00CA601D">
        <w:rPr>
          <w:rFonts w:hint="eastAsia"/>
          <w:strike/>
        </w:rPr>
        <w:t>+</w:t>
      </w:r>
      <w:r w:rsidR="00D83F94" w:rsidRPr="00CA601D">
        <w:rPr>
          <w:rFonts w:hint="eastAsia"/>
          <w:strike/>
        </w:rPr>
        <w:t>料品维度</w:t>
      </w:r>
      <w:r w:rsidR="00D83F94" w:rsidRPr="00CA601D">
        <w:rPr>
          <w:rFonts w:hint="eastAsia"/>
          <w:strike/>
        </w:rPr>
        <w:t>+</w:t>
      </w:r>
      <w:r w:rsidR="00D83F94" w:rsidRPr="00CA601D">
        <w:rPr>
          <w:rFonts w:hint="eastAsia"/>
          <w:strike/>
        </w:rPr>
        <w:t>数量下限</w:t>
      </w:r>
      <w:r w:rsidR="00D83F94" w:rsidRPr="00CA601D">
        <w:rPr>
          <w:rFonts w:hint="eastAsia"/>
          <w:strike/>
        </w:rPr>
        <w:t>+</w:t>
      </w:r>
      <w:r w:rsidR="00D83F94" w:rsidRPr="00CA601D">
        <w:rPr>
          <w:rFonts w:hint="eastAsia"/>
          <w:strike/>
        </w:rPr>
        <w:t>生效区间”，</w:t>
      </w:r>
      <w:r w:rsidR="001E7D5F" w:rsidRPr="00CA601D">
        <w:rPr>
          <w:rFonts w:hint="eastAsia"/>
          <w:strike/>
        </w:rPr>
        <w:t>各个项目的匹配规则与“按优先级取到为止”的匹配规则相同。</w:t>
      </w:r>
      <w:r w:rsidR="00D83F94" w:rsidRPr="00CA601D">
        <w:rPr>
          <w:rFonts w:hint="eastAsia"/>
          <w:strike/>
        </w:rPr>
        <w:t>匹配到时即取出折扣率</w:t>
      </w:r>
      <w:r w:rsidR="001E7D5F" w:rsidRPr="00CA601D">
        <w:rPr>
          <w:rFonts w:hint="eastAsia"/>
          <w:strike/>
        </w:rPr>
        <w:t>，将最小的折扣率放到当前单据中</w:t>
      </w:r>
      <w:r w:rsidR="00D83F94" w:rsidRPr="00CA601D">
        <w:rPr>
          <w:rFonts w:hint="eastAsia"/>
          <w:strike/>
        </w:rPr>
        <w:t>，匹配不到则认为未定义对应折扣</w:t>
      </w:r>
    </w:p>
    <w:p w14:paraId="7681FA23" w14:textId="06D6B62D" w:rsidR="00152E2B" w:rsidRPr="00CA601D" w:rsidRDefault="00152E2B" w:rsidP="009058C7">
      <w:pPr>
        <w:pStyle w:val="40"/>
        <w:tabs>
          <w:tab w:val="clear" w:pos="4907"/>
        </w:tabs>
        <w:ind w:left="284"/>
        <w:rPr>
          <w:strike/>
        </w:rPr>
      </w:pPr>
      <w:r w:rsidRPr="00CA601D">
        <w:rPr>
          <w:rFonts w:hint="eastAsia"/>
          <w:strike/>
        </w:rPr>
        <w:t>取</w:t>
      </w:r>
      <w:r w:rsidR="004E3395" w:rsidRPr="00CA601D">
        <w:rPr>
          <w:rFonts w:hint="eastAsia"/>
          <w:strike/>
        </w:rPr>
        <w:t>折上折</w:t>
      </w:r>
    </w:p>
    <w:p w14:paraId="5EDC8AE0" w14:textId="245F5441" w:rsidR="003513C9" w:rsidRPr="00CA601D" w:rsidRDefault="004944E1" w:rsidP="00DC565F">
      <w:pPr>
        <w:spacing w:line="360" w:lineRule="auto"/>
        <w:ind w:firstLine="420"/>
        <w:rPr>
          <w:strike/>
        </w:rPr>
      </w:pPr>
      <w:r w:rsidRPr="00CA601D">
        <w:rPr>
          <w:rFonts w:hint="eastAsia"/>
          <w:strike/>
        </w:rPr>
        <w:t>“允许折上折”为是且未停用模型的折扣表均需匹配。仅匹配使用组织等于当前登录组织的折扣表行，若折扣表模型在销售参数“取其他组织共享的销售折扣”中被勾选，则取创建组织不等于当前登录组织的行，否则取创建组织等于当前登录组织的行。匹配“折扣因素</w:t>
      </w:r>
      <w:r w:rsidRPr="00CA601D">
        <w:rPr>
          <w:rFonts w:hint="eastAsia"/>
          <w:strike/>
        </w:rPr>
        <w:t>+</w:t>
      </w:r>
      <w:r w:rsidRPr="00CA601D">
        <w:rPr>
          <w:rFonts w:hint="eastAsia"/>
          <w:strike/>
        </w:rPr>
        <w:t>料品维度</w:t>
      </w:r>
      <w:r w:rsidRPr="00CA601D">
        <w:rPr>
          <w:rFonts w:hint="eastAsia"/>
          <w:strike/>
        </w:rPr>
        <w:t>+</w:t>
      </w:r>
      <w:r w:rsidRPr="00CA601D">
        <w:rPr>
          <w:rFonts w:hint="eastAsia"/>
          <w:strike/>
        </w:rPr>
        <w:t>数量下限</w:t>
      </w:r>
      <w:r w:rsidRPr="00CA601D">
        <w:rPr>
          <w:rFonts w:hint="eastAsia"/>
          <w:strike/>
        </w:rPr>
        <w:t>+</w:t>
      </w:r>
      <w:r w:rsidRPr="00CA601D">
        <w:rPr>
          <w:rFonts w:hint="eastAsia"/>
          <w:strike/>
        </w:rPr>
        <w:t>生效区间”，各个项目的匹配规则与“按优先级取到为止”的匹配规则相同。匹配到时即取出折扣率，将</w:t>
      </w:r>
      <w:r w:rsidR="00FC0AD8" w:rsidRPr="00CA601D">
        <w:rPr>
          <w:rFonts w:hint="eastAsia"/>
          <w:strike/>
        </w:rPr>
        <w:t>取出的折扣率相乘后</w:t>
      </w:r>
      <w:r w:rsidRPr="00CA601D">
        <w:rPr>
          <w:rFonts w:hint="eastAsia"/>
          <w:strike/>
        </w:rPr>
        <w:t>放到当前单据中，匹配不到则认为未定义对应折扣</w:t>
      </w:r>
    </w:p>
    <w:p w14:paraId="2C50A861" w14:textId="44350367" w:rsidR="00152E2B" w:rsidRPr="00CA601D" w:rsidRDefault="005533EE" w:rsidP="00DC565F">
      <w:pPr>
        <w:spacing w:line="360" w:lineRule="auto"/>
        <w:ind w:firstLine="420"/>
        <w:rPr>
          <w:strike/>
        </w:rPr>
      </w:pPr>
      <w:r w:rsidRPr="00CA601D">
        <w:rPr>
          <w:rFonts w:hint="eastAsia"/>
          <w:strike/>
        </w:rPr>
        <w:t>各个项目的匹配</w:t>
      </w:r>
      <w:r w:rsidR="003513C9" w:rsidRPr="00CA601D">
        <w:rPr>
          <w:rFonts w:hint="eastAsia"/>
          <w:strike/>
        </w:rPr>
        <w:t>规则与“按优先级取到为止”的匹配规则相同</w:t>
      </w:r>
    </w:p>
    <w:p w14:paraId="13D62E35" w14:textId="6449FB36" w:rsidR="00B23C75" w:rsidRPr="00B83DD9" w:rsidRDefault="00B23C75" w:rsidP="00B23C75">
      <w:pPr>
        <w:pStyle w:val="2"/>
      </w:pPr>
      <w:bookmarkStart w:id="2" w:name="_取价时点"/>
      <w:bookmarkEnd w:id="2"/>
      <w:r>
        <w:t>取价时点</w:t>
      </w:r>
    </w:p>
    <w:p w14:paraId="6FF74C61" w14:textId="664FF4D8" w:rsidR="00B23C75" w:rsidRDefault="004F0201" w:rsidP="00B23C75">
      <w:pPr>
        <w:spacing w:line="360" w:lineRule="auto"/>
        <w:ind w:firstLine="420"/>
      </w:pPr>
      <w:r>
        <w:rPr>
          <w:rFonts w:hint="eastAsia"/>
        </w:rPr>
        <w:t>“</w:t>
      </w:r>
      <w:r w:rsidR="00134EF2">
        <w:rPr>
          <w:rFonts w:ascii="宋体" w:hAnsi="宋体" w:hint="eastAsia"/>
          <w:szCs w:val="21"/>
        </w:rPr>
        <w:t>单据编辑时实时取价</w:t>
      </w:r>
      <w:r>
        <w:rPr>
          <w:rFonts w:hint="eastAsia"/>
        </w:rPr>
        <w:t>”</w:t>
      </w:r>
      <w:r w:rsidR="00134EF2">
        <w:rPr>
          <w:rFonts w:hint="eastAsia"/>
        </w:rPr>
        <w:t>为是时</w:t>
      </w:r>
      <w:r>
        <w:rPr>
          <w:rFonts w:hint="eastAsia"/>
        </w:rPr>
        <w:t>，</w:t>
      </w:r>
      <w:r w:rsidR="00962956">
        <w:rPr>
          <w:rFonts w:hint="eastAsia"/>
        </w:rPr>
        <w:t>对</w:t>
      </w:r>
      <w:r w:rsidR="00847CCD">
        <w:rPr>
          <w:rFonts w:hint="eastAsia"/>
        </w:rPr>
        <w:t>无来源</w:t>
      </w:r>
      <w:r w:rsidR="00962956">
        <w:rPr>
          <w:rFonts w:hint="eastAsia"/>
        </w:rPr>
        <w:t>的表体</w:t>
      </w:r>
      <w:r w:rsidR="00847CCD">
        <w:rPr>
          <w:rFonts w:hint="eastAsia"/>
        </w:rPr>
        <w:t>行</w:t>
      </w:r>
      <w:r w:rsidR="00962956">
        <w:rPr>
          <w:rFonts w:hint="eastAsia"/>
        </w:rPr>
        <w:t>，在</w:t>
      </w:r>
      <w:r w:rsidR="007130FC">
        <w:rPr>
          <w:rFonts w:hint="eastAsia"/>
        </w:rPr>
        <w:t>编辑</w:t>
      </w:r>
      <w:r w:rsidR="00351897">
        <w:rPr>
          <w:rFonts w:hint="eastAsia"/>
        </w:rPr>
        <w:t>料品、</w:t>
      </w:r>
      <w:r w:rsidR="00896BCA">
        <w:rPr>
          <w:rFonts w:hint="eastAsia"/>
        </w:rPr>
        <w:t>计价单位</w:t>
      </w:r>
      <w:r w:rsidR="00351897">
        <w:rPr>
          <w:rFonts w:hint="eastAsia"/>
        </w:rPr>
        <w:t>数量</w:t>
      </w:r>
      <w:r w:rsidR="00896BCA">
        <w:rPr>
          <w:rFonts w:hint="eastAsia"/>
        </w:rPr>
        <w:t>（或编辑数量、销售数量时导致计价单位数量变化）</w:t>
      </w:r>
      <w:r w:rsidR="00351897">
        <w:rPr>
          <w:rFonts w:hint="eastAsia"/>
        </w:rPr>
        <w:t>、计价单位、订价</w:t>
      </w:r>
      <w:r w:rsidR="00172355">
        <w:rPr>
          <w:rFonts w:hint="eastAsia"/>
        </w:rPr>
        <w:t>规格</w:t>
      </w:r>
      <w:r w:rsidR="009B410D">
        <w:rPr>
          <w:rFonts w:hint="eastAsia"/>
        </w:rPr>
        <w:t>（料品存在订价</w:t>
      </w:r>
      <w:r w:rsidR="00172355">
        <w:rPr>
          <w:rFonts w:hint="eastAsia"/>
        </w:rPr>
        <w:t>规格</w:t>
      </w:r>
      <w:r w:rsidR="009B410D">
        <w:rPr>
          <w:rFonts w:hint="eastAsia"/>
        </w:rPr>
        <w:t>时才考虑此项）</w:t>
      </w:r>
      <w:r w:rsidR="00351897">
        <w:rPr>
          <w:rFonts w:hint="eastAsia"/>
        </w:rPr>
        <w:t>时</w:t>
      </w:r>
      <w:r w:rsidR="00962956">
        <w:rPr>
          <w:rFonts w:hint="eastAsia"/>
        </w:rPr>
        <w:t>，</w:t>
      </w:r>
      <w:r w:rsidR="008F573C">
        <w:rPr>
          <w:rFonts w:hint="eastAsia"/>
        </w:rPr>
        <w:t>对当前行</w:t>
      </w:r>
      <w:r w:rsidR="00F64CBA">
        <w:rPr>
          <w:rFonts w:hint="eastAsia"/>
        </w:rPr>
        <w:t>执行“当前行取价”</w:t>
      </w:r>
    </w:p>
    <w:p w14:paraId="53DD34F9" w14:textId="4F1D4380" w:rsidR="007130FC" w:rsidRDefault="00134EF2" w:rsidP="00B23C75">
      <w:pPr>
        <w:spacing w:line="360" w:lineRule="auto"/>
        <w:ind w:firstLine="420"/>
      </w:pPr>
      <w:r>
        <w:rPr>
          <w:rFonts w:hint="eastAsia"/>
        </w:rPr>
        <w:t>“</w:t>
      </w:r>
      <w:r>
        <w:rPr>
          <w:rFonts w:ascii="宋体" w:hAnsi="宋体" w:hint="eastAsia"/>
          <w:szCs w:val="21"/>
        </w:rPr>
        <w:t>单据编辑时实时取价</w:t>
      </w:r>
      <w:r>
        <w:rPr>
          <w:rFonts w:hint="eastAsia"/>
        </w:rPr>
        <w:t>”为是时，对无来源的表体行，</w:t>
      </w:r>
      <w:r w:rsidR="00962956">
        <w:rPr>
          <w:rFonts w:hint="eastAsia"/>
        </w:rPr>
        <w:t>在编辑</w:t>
      </w:r>
      <w:r w:rsidR="008F573C">
        <w:rPr>
          <w:rFonts w:hint="eastAsia"/>
        </w:rPr>
        <w:t>表头客户、销售类型、部门</w:t>
      </w:r>
      <w:r w:rsidR="00962956">
        <w:rPr>
          <w:rFonts w:hint="eastAsia"/>
        </w:rPr>
        <w:t>、单据日期</w:t>
      </w:r>
      <w:r w:rsidR="00734E38">
        <w:rPr>
          <w:rFonts w:hint="eastAsia"/>
        </w:rPr>
        <w:t>、币种</w:t>
      </w:r>
      <w:r w:rsidR="008F573C">
        <w:rPr>
          <w:rFonts w:hint="eastAsia"/>
        </w:rPr>
        <w:t>时</w:t>
      </w:r>
      <w:r w:rsidR="00962956">
        <w:rPr>
          <w:rFonts w:hint="eastAsia"/>
        </w:rPr>
        <w:t>，</w:t>
      </w:r>
      <w:r w:rsidR="008F573C">
        <w:rPr>
          <w:rFonts w:hint="eastAsia"/>
        </w:rPr>
        <w:t>对所有表体</w:t>
      </w:r>
      <w:r w:rsidR="00962956">
        <w:rPr>
          <w:rFonts w:hint="eastAsia"/>
        </w:rPr>
        <w:t>执行</w:t>
      </w:r>
      <w:r w:rsidR="00F64CBA">
        <w:rPr>
          <w:rFonts w:hint="eastAsia"/>
        </w:rPr>
        <w:t>“整单取价”</w:t>
      </w:r>
    </w:p>
    <w:p w14:paraId="6222CEBD" w14:textId="6D138509" w:rsidR="00B36C92" w:rsidRDefault="00B36C92" w:rsidP="00B23C75">
      <w:pPr>
        <w:spacing w:line="360" w:lineRule="auto"/>
        <w:ind w:firstLine="420"/>
      </w:pPr>
      <w:r>
        <w:t>点击表体按钮</w:t>
      </w:r>
      <w:r>
        <w:rPr>
          <w:rFonts w:hint="eastAsia"/>
        </w:rPr>
        <w:t>“当前行取价”，重取光标所在行价格</w:t>
      </w:r>
      <w:r w:rsidR="00886E8A">
        <w:rPr>
          <w:rFonts w:hint="eastAsia"/>
        </w:rPr>
        <w:t>和</w:t>
      </w:r>
      <w:r>
        <w:rPr>
          <w:rFonts w:hint="eastAsia"/>
        </w:rPr>
        <w:t>折扣</w:t>
      </w:r>
      <w:r w:rsidR="00315342">
        <w:rPr>
          <w:rFonts w:hint="eastAsia"/>
        </w:rPr>
        <w:t>（注：赠品为“是”的行只取报价</w:t>
      </w:r>
      <w:r w:rsidR="0079571B">
        <w:rPr>
          <w:rFonts w:hint="eastAsia"/>
        </w:rPr>
        <w:t>，折扣料品报价和折扣都不取</w:t>
      </w:r>
      <w:r w:rsidR="00315342">
        <w:rPr>
          <w:rFonts w:hint="eastAsia"/>
        </w:rPr>
        <w:t>）</w:t>
      </w:r>
    </w:p>
    <w:p w14:paraId="162F8C2A" w14:textId="5B03E15F" w:rsidR="00B36C92" w:rsidRDefault="00B36C92" w:rsidP="00B23C75">
      <w:pPr>
        <w:spacing w:line="360" w:lineRule="auto"/>
        <w:ind w:firstLine="420"/>
      </w:pPr>
      <w:r>
        <w:t>点击表体按钮</w:t>
      </w:r>
      <w:r>
        <w:rPr>
          <w:rFonts w:hint="eastAsia"/>
        </w:rPr>
        <w:t>“整单取价”，重取所有表体价格</w:t>
      </w:r>
      <w:r w:rsidR="00886E8A">
        <w:rPr>
          <w:rFonts w:hint="eastAsia"/>
        </w:rPr>
        <w:t>和</w:t>
      </w:r>
      <w:r>
        <w:rPr>
          <w:rFonts w:hint="eastAsia"/>
        </w:rPr>
        <w:t>折扣，若存在“料品</w:t>
      </w:r>
      <w:r>
        <w:rPr>
          <w:rFonts w:hint="eastAsia"/>
        </w:rPr>
        <w:t>+</w:t>
      </w:r>
      <w:r>
        <w:rPr>
          <w:rFonts w:hint="eastAsia"/>
        </w:rPr>
        <w:t>计价单位</w:t>
      </w:r>
      <w:r>
        <w:rPr>
          <w:rFonts w:hint="eastAsia"/>
        </w:rPr>
        <w:t>+</w:t>
      </w:r>
      <w:r>
        <w:rPr>
          <w:rFonts w:hint="eastAsia"/>
        </w:rPr>
        <w:t>订价</w:t>
      </w:r>
      <w:r w:rsidR="00172355">
        <w:rPr>
          <w:rFonts w:hint="eastAsia"/>
        </w:rPr>
        <w:t>规格</w:t>
      </w:r>
      <w:r w:rsidR="00B71314">
        <w:rPr>
          <w:rFonts w:hint="eastAsia"/>
        </w:rPr>
        <w:t>+</w:t>
      </w:r>
      <w:r w:rsidR="00B71314">
        <w:rPr>
          <w:rFonts w:hint="eastAsia"/>
        </w:rPr>
        <w:lastRenderedPageBreak/>
        <w:t>赠品</w:t>
      </w:r>
      <w:r>
        <w:rPr>
          <w:rFonts w:hint="eastAsia"/>
        </w:rPr>
        <w:t>”完全相同的行，需将</w:t>
      </w:r>
      <w:r w:rsidR="00847CCD">
        <w:rPr>
          <w:rFonts w:hint="eastAsia"/>
        </w:rPr>
        <w:t>计价单位</w:t>
      </w:r>
      <w:r>
        <w:rPr>
          <w:rFonts w:hint="eastAsia"/>
        </w:rPr>
        <w:t>数量汇总后取对应的报价和折扣</w:t>
      </w:r>
      <w:r w:rsidR="00B71314">
        <w:rPr>
          <w:rFonts w:hint="eastAsia"/>
        </w:rPr>
        <w:t>（注：</w:t>
      </w:r>
      <w:r w:rsidR="00315342">
        <w:rPr>
          <w:rFonts w:hint="eastAsia"/>
        </w:rPr>
        <w:t>赠品为“是”的</w:t>
      </w:r>
      <w:r w:rsidR="00B71314">
        <w:rPr>
          <w:rFonts w:hint="eastAsia"/>
        </w:rPr>
        <w:t>行只取报价</w:t>
      </w:r>
      <w:r w:rsidR="0079571B">
        <w:rPr>
          <w:rFonts w:hint="eastAsia"/>
        </w:rPr>
        <w:t>，折扣料品报价和折扣都不取</w:t>
      </w:r>
      <w:r w:rsidR="00B71314">
        <w:rPr>
          <w:rFonts w:hint="eastAsia"/>
        </w:rPr>
        <w:t>）</w:t>
      </w:r>
    </w:p>
    <w:p w14:paraId="1D24AEB2" w14:textId="7AC1B226" w:rsidR="001A539E" w:rsidRPr="007E6912" w:rsidRDefault="000F546B" w:rsidP="00B23C75">
      <w:pPr>
        <w:spacing w:line="360" w:lineRule="auto"/>
        <w:ind w:firstLine="420"/>
      </w:pPr>
      <w:r>
        <w:rPr>
          <w:rFonts w:hint="eastAsia"/>
        </w:rPr>
        <w:t>未定义价格表</w:t>
      </w:r>
      <w:r w:rsidR="00A35D00">
        <w:rPr>
          <w:rFonts w:hint="eastAsia"/>
        </w:rPr>
        <w:t>和折扣表</w:t>
      </w:r>
      <w:r>
        <w:rPr>
          <w:rFonts w:hint="eastAsia"/>
        </w:rPr>
        <w:t>时，取价后不替换当前报价</w:t>
      </w:r>
      <w:r w:rsidR="00A35D00">
        <w:rPr>
          <w:rFonts w:hint="eastAsia"/>
        </w:rPr>
        <w:t>、折扣率</w:t>
      </w:r>
      <w:r>
        <w:rPr>
          <w:rFonts w:hint="eastAsia"/>
        </w:rPr>
        <w:t>；未定义</w:t>
      </w:r>
      <w:r w:rsidR="00A35D00">
        <w:rPr>
          <w:rFonts w:hint="eastAsia"/>
        </w:rPr>
        <w:t>价格表且定义了</w:t>
      </w:r>
      <w:r>
        <w:rPr>
          <w:rFonts w:hint="eastAsia"/>
        </w:rPr>
        <w:t>折扣表时，取价后不替换</w:t>
      </w:r>
      <w:r w:rsidR="00A35D00">
        <w:rPr>
          <w:rFonts w:hint="eastAsia"/>
        </w:rPr>
        <w:t>当前报价，仅替换</w:t>
      </w:r>
      <w:r>
        <w:rPr>
          <w:rFonts w:hint="eastAsia"/>
        </w:rPr>
        <w:t>当前折扣率</w:t>
      </w:r>
      <w:r w:rsidR="00A35D00">
        <w:rPr>
          <w:rFonts w:hint="eastAsia"/>
        </w:rPr>
        <w:t>；定义了价格表且未定义折扣表时，取价后替换当前当前报价，折扣率变成</w:t>
      </w:r>
      <w:r w:rsidR="00A35D00">
        <w:rPr>
          <w:rFonts w:hint="eastAsia"/>
        </w:rPr>
        <w:t>100</w:t>
      </w:r>
    </w:p>
    <w:p w14:paraId="358078D6" w14:textId="2E37AB0C" w:rsidR="009D2B5B" w:rsidRDefault="009D2B5B" w:rsidP="009D2B5B">
      <w:pPr>
        <w:pStyle w:val="10"/>
      </w:pPr>
      <w:r>
        <w:rPr>
          <w:rFonts w:hint="eastAsia"/>
        </w:rPr>
        <w:t>销售单据</w:t>
      </w:r>
      <w:r w:rsidR="00847CCD">
        <w:rPr>
          <w:rFonts w:hint="eastAsia"/>
        </w:rPr>
        <w:t>历史</w:t>
      </w:r>
      <w:r>
        <w:rPr>
          <w:rFonts w:hint="eastAsia"/>
        </w:rPr>
        <w:t>价格参照</w:t>
      </w:r>
      <w:r w:rsidR="00847CCD">
        <w:rPr>
          <w:rFonts w:hint="eastAsia"/>
        </w:rPr>
        <w:t>与查询</w:t>
      </w:r>
    </w:p>
    <w:p w14:paraId="17AB7F05" w14:textId="5F503E8F" w:rsidR="00464B14" w:rsidRDefault="00464B14" w:rsidP="00FF029C">
      <w:pPr>
        <w:spacing w:line="360" w:lineRule="auto"/>
        <w:ind w:firstLine="420"/>
      </w:pPr>
      <w:r>
        <w:t>销售单据在价格处进行参照时</w:t>
      </w:r>
      <w:r>
        <w:rPr>
          <w:rFonts w:hint="eastAsia"/>
        </w:rPr>
        <w:t>，</w:t>
      </w:r>
      <w:r>
        <w:t>或者点</w:t>
      </w:r>
      <w:r>
        <w:rPr>
          <w:rFonts w:hint="eastAsia"/>
        </w:rPr>
        <w:t>行</w:t>
      </w:r>
      <w:r>
        <w:t>按钮</w:t>
      </w:r>
      <w:r>
        <w:rPr>
          <w:rFonts w:hint="eastAsia"/>
        </w:rPr>
        <w:t>“</w:t>
      </w:r>
      <w:r w:rsidRPr="00464B14">
        <w:rPr>
          <w:rFonts w:hint="eastAsia"/>
        </w:rPr>
        <w:t>查看历史价格</w:t>
      </w:r>
      <w:r>
        <w:rPr>
          <w:rFonts w:hint="eastAsia"/>
        </w:rPr>
        <w:t>”时</w:t>
      </w:r>
      <w:r w:rsidR="000B379C">
        <w:rPr>
          <w:rFonts w:hint="eastAsia"/>
        </w:rPr>
        <w:t>显示历史价格</w:t>
      </w:r>
    </w:p>
    <w:p w14:paraId="630F22DF" w14:textId="6F845154" w:rsidR="00C25698" w:rsidRPr="00C25698" w:rsidRDefault="00C25698" w:rsidP="00C25698">
      <w:pPr>
        <w:spacing w:line="360" w:lineRule="auto"/>
        <w:ind w:firstLine="420"/>
      </w:pPr>
      <w:r w:rsidRPr="00C25698">
        <w:rPr>
          <w:rFonts w:hint="eastAsia"/>
        </w:rPr>
        <w:t>按“</w:t>
      </w:r>
      <w:r w:rsidR="00712115">
        <w:rPr>
          <w:rFonts w:hint="eastAsia"/>
        </w:rPr>
        <w:t>销售组织</w:t>
      </w:r>
      <w:r w:rsidR="001D75B4">
        <w:rPr>
          <w:rFonts w:hint="eastAsia"/>
        </w:rPr>
        <w:t>+</w:t>
      </w:r>
      <w:r w:rsidRPr="00C25698">
        <w:rPr>
          <w:rFonts w:hint="eastAsia"/>
        </w:rPr>
        <w:t>客户</w:t>
      </w:r>
      <w:r w:rsidRPr="00C25698">
        <w:rPr>
          <w:rFonts w:hint="eastAsia"/>
        </w:rPr>
        <w:t>+</w:t>
      </w:r>
      <w:r w:rsidRPr="00C25698">
        <w:rPr>
          <w:rFonts w:hint="eastAsia"/>
        </w:rPr>
        <w:t>币种</w:t>
      </w:r>
      <w:r w:rsidRPr="00C25698">
        <w:rPr>
          <w:rFonts w:hint="eastAsia"/>
        </w:rPr>
        <w:t>+</w:t>
      </w:r>
      <w:r w:rsidRPr="00C25698">
        <w:rPr>
          <w:rFonts w:hint="eastAsia"/>
        </w:rPr>
        <w:t>料品</w:t>
      </w:r>
      <w:r w:rsidRPr="00C25698">
        <w:rPr>
          <w:rFonts w:hint="eastAsia"/>
        </w:rPr>
        <w:t>+</w:t>
      </w:r>
      <w:r w:rsidR="000B379C">
        <w:rPr>
          <w:rFonts w:hint="eastAsia"/>
        </w:rPr>
        <w:t>计价</w:t>
      </w:r>
      <w:r w:rsidRPr="00C25698">
        <w:rPr>
          <w:rFonts w:hint="eastAsia"/>
        </w:rPr>
        <w:t>单位</w:t>
      </w:r>
      <w:r w:rsidRPr="00C25698">
        <w:rPr>
          <w:rFonts w:hint="eastAsia"/>
        </w:rPr>
        <w:t>+</w:t>
      </w:r>
      <w:r w:rsidRPr="00C25698">
        <w:rPr>
          <w:rFonts w:hint="eastAsia"/>
        </w:rPr>
        <w:t>订价规格”到参数设置的已审核未作废的</w:t>
      </w:r>
      <w:r w:rsidRPr="00C25698">
        <w:t>来源单据中</w:t>
      </w:r>
      <w:r w:rsidR="000B379C">
        <w:rPr>
          <w:rFonts w:hint="eastAsia"/>
        </w:rPr>
        <w:t>，</w:t>
      </w:r>
      <w:r w:rsidR="000B379C" w:rsidRPr="000B379C">
        <w:rPr>
          <w:rFonts w:hint="eastAsia"/>
        </w:rPr>
        <w:t>按“最新售价取价”的方式，取出最近</w:t>
      </w:r>
      <w:r w:rsidR="000B379C" w:rsidRPr="000B379C">
        <w:rPr>
          <w:rFonts w:hint="eastAsia"/>
        </w:rPr>
        <w:t>N</w:t>
      </w:r>
      <w:r w:rsidR="000B379C" w:rsidRPr="000B379C">
        <w:rPr>
          <w:rFonts w:hint="eastAsia"/>
        </w:rPr>
        <w:t>次或最近</w:t>
      </w:r>
      <w:r w:rsidR="000B379C" w:rsidRPr="000B379C">
        <w:rPr>
          <w:rFonts w:hint="eastAsia"/>
        </w:rPr>
        <w:t>M</w:t>
      </w:r>
      <w:r w:rsidR="000B379C">
        <w:rPr>
          <w:rFonts w:hint="eastAsia"/>
        </w:rPr>
        <w:t>天的记录。来源单据为销售订单、销售出库单、标准应收单</w:t>
      </w:r>
      <w:r w:rsidR="008B65A0">
        <w:rPr>
          <w:rFonts w:hint="eastAsia"/>
        </w:rPr>
        <w:t>之一</w:t>
      </w:r>
      <w:r w:rsidR="00A44955">
        <w:rPr>
          <w:rFonts w:hint="eastAsia"/>
        </w:rPr>
        <w:t>。</w:t>
      </w:r>
      <w:r w:rsidR="000B379C">
        <w:rPr>
          <w:rFonts w:hint="eastAsia"/>
        </w:rPr>
        <w:t>若参数“按客户过滤”设置为否，则前述匹配条件中不考虑客户。若参数“</w:t>
      </w:r>
      <w:r w:rsidR="000B379C">
        <w:t>参照界面显示最近</w:t>
      </w:r>
      <w:r w:rsidR="000B379C">
        <w:t>N</w:t>
      </w:r>
      <w:r w:rsidR="000B379C">
        <w:t>次的记录</w:t>
      </w:r>
      <w:r w:rsidR="000B379C">
        <w:rPr>
          <w:rFonts w:hint="eastAsia"/>
        </w:rPr>
        <w:t>”有值，则从可以匹配的最近一张来源单据开始，显示</w:t>
      </w:r>
      <w:r w:rsidR="00C24904">
        <w:rPr>
          <w:rFonts w:hint="eastAsia"/>
        </w:rPr>
        <w:t>之前的</w:t>
      </w:r>
      <w:r w:rsidR="000B379C">
        <w:rPr>
          <w:rFonts w:hint="eastAsia"/>
        </w:rPr>
        <w:t>N</w:t>
      </w:r>
      <w:r w:rsidR="000B379C">
        <w:rPr>
          <w:rFonts w:hint="eastAsia"/>
        </w:rPr>
        <w:t>张单据；若参数“</w:t>
      </w:r>
      <w:r w:rsidR="000B379C">
        <w:t>参照界面显示最近</w:t>
      </w:r>
      <w:r w:rsidR="000B379C">
        <w:rPr>
          <w:rFonts w:hint="eastAsia"/>
        </w:rPr>
        <w:t>M</w:t>
      </w:r>
      <w:r w:rsidR="000B379C">
        <w:t>天的记录</w:t>
      </w:r>
      <w:r w:rsidR="000B379C">
        <w:rPr>
          <w:rFonts w:hint="eastAsia"/>
        </w:rPr>
        <w:t>”有值，则查找</w:t>
      </w:r>
      <w:r w:rsidR="005D60CA">
        <w:rPr>
          <w:rFonts w:hint="eastAsia"/>
        </w:rPr>
        <w:t>(</w:t>
      </w:r>
      <w:r w:rsidR="000E4EB9">
        <w:rPr>
          <w:rFonts w:hint="eastAsia"/>
        </w:rPr>
        <w:t>当前登录</w:t>
      </w:r>
      <w:r w:rsidR="000B379C">
        <w:rPr>
          <w:rFonts w:hint="eastAsia"/>
        </w:rPr>
        <w:t>日期</w:t>
      </w:r>
      <w:r w:rsidR="000B379C">
        <w:rPr>
          <w:rFonts w:hint="eastAsia"/>
        </w:rPr>
        <w:t>-M</w:t>
      </w:r>
      <w:r w:rsidR="005D60CA">
        <w:rPr>
          <w:rFonts w:hint="eastAsia"/>
        </w:rPr>
        <w:t>，</w:t>
      </w:r>
      <w:r w:rsidR="000E4EB9">
        <w:rPr>
          <w:rFonts w:hint="eastAsia"/>
        </w:rPr>
        <w:t>当前登录日期</w:t>
      </w:r>
      <w:r w:rsidR="005D60CA">
        <w:rPr>
          <w:rFonts w:hint="eastAsia"/>
        </w:rPr>
        <w:t>]</w:t>
      </w:r>
      <w:r w:rsidR="000B379C">
        <w:rPr>
          <w:rFonts w:hint="eastAsia"/>
        </w:rPr>
        <w:t>的来源单据，显示所有可匹配的行</w:t>
      </w:r>
    </w:p>
    <w:p w14:paraId="205E8513" w14:textId="05FFC057" w:rsidR="0031565C" w:rsidRDefault="00FA00A6" w:rsidP="00FF029C">
      <w:pPr>
        <w:spacing w:line="360" w:lineRule="auto"/>
        <w:ind w:firstLine="420"/>
      </w:pPr>
      <w:r>
        <w:rPr>
          <w:rFonts w:hint="eastAsia"/>
        </w:rPr>
        <w:t>列表默认按</w:t>
      </w:r>
      <w:r w:rsidR="007F5113">
        <w:rPr>
          <w:rFonts w:hint="eastAsia"/>
        </w:rPr>
        <w:t>单据日期</w:t>
      </w:r>
      <w:r>
        <w:rPr>
          <w:rFonts w:hint="eastAsia"/>
        </w:rPr>
        <w:t>倒序排列</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B05E07" w:rsidRPr="00434406" w14:paraId="0EFE31BC" w14:textId="77777777" w:rsidTr="00773A52">
        <w:tc>
          <w:tcPr>
            <w:tcW w:w="1377" w:type="dxa"/>
            <w:tcBorders>
              <w:bottom w:val="single" w:sz="4" w:space="0" w:color="auto"/>
            </w:tcBorders>
            <w:shd w:val="clear" w:color="auto" w:fill="00B050"/>
          </w:tcPr>
          <w:p w14:paraId="2A7077D1" w14:textId="77777777" w:rsidR="00B05E07" w:rsidRPr="00434406" w:rsidRDefault="00B05E07" w:rsidP="00773A52">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37B15755" w14:textId="77777777" w:rsidR="00B05E07" w:rsidRPr="00434406" w:rsidRDefault="00B05E07" w:rsidP="00773A52">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29701985" w14:textId="77777777" w:rsidR="00B05E07" w:rsidRPr="00434406" w:rsidRDefault="00B05E07" w:rsidP="00773A52">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4C8FBB4A" w14:textId="77777777" w:rsidR="00B05E07" w:rsidRPr="00434406" w:rsidRDefault="00B05E07" w:rsidP="00773A52">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4110D3A9" w14:textId="77777777" w:rsidR="00B05E07" w:rsidRDefault="00B05E07" w:rsidP="00773A52">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3D94C2B3" w14:textId="77777777" w:rsidR="00B05E07" w:rsidRPr="00434406" w:rsidRDefault="00B05E07" w:rsidP="00773A52">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B05E07" w:rsidRPr="00434406" w14:paraId="48063196" w14:textId="77777777" w:rsidTr="00773A52">
        <w:tc>
          <w:tcPr>
            <w:tcW w:w="1377" w:type="dxa"/>
          </w:tcPr>
          <w:p w14:paraId="6CBF18C4" w14:textId="6DB706D2" w:rsidR="00B05E07" w:rsidRPr="00434406" w:rsidRDefault="001D75B4" w:rsidP="00773A52">
            <w:pPr>
              <w:widowControl/>
              <w:rPr>
                <w:rFonts w:ascii="宋体" w:hAnsi="宋体" w:cs="宋体"/>
                <w:szCs w:val="21"/>
              </w:rPr>
            </w:pPr>
            <w:r>
              <w:rPr>
                <w:rFonts w:hint="eastAsia"/>
                <w:color w:val="000000"/>
              </w:rPr>
              <w:t>销售</w:t>
            </w:r>
            <w:r w:rsidR="00B05E07" w:rsidRPr="00434406">
              <w:rPr>
                <w:rFonts w:ascii="宋体" w:hAnsi="宋体" w:cs="宋体" w:hint="eastAsia"/>
                <w:szCs w:val="21"/>
              </w:rPr>
              <w:t>组织</w:t>
            </w:r>
          </w:p>
        </w:tc>
        <w:tc>
          <w:tcPr>
            <w:tcW w:w="1818" w:type="dxa"/>
          </w:tcPr>
          <w:p w14:paraId="7A25FFF3" w14:textId="31FC94B7" w:rsidR="00B05E07" w:rsidRPr="00434406" w:rsidRDefault="00B05E07" w:rsidP="00773A52"/>
        </w:tc>
        <w:tc>
          <w:tcPr>
            <w:tcW w:w="774" w:type="dxa"/>
          </w:tcPr>
          <w:p w14:paraId="1ED90B16" w14:textId="009367AA" w:rsidR="00B05E07" w:rsidRPr="00434406" w:rsidRDefault="00B05E07" w:rsidP="00773A52">
            <w:pPr>
              <w:widowControl/>
            </w:pPr>
          </w:p>
        </w:tc>
        <w:tc>
          <w:tcPr>
            <w:tcW w:w="3054" w:type="dxa"/>
          </w:tcPr>
          <w:p w14:paraId="078AFD93" w14:textId="1EC24F2B" w:rsidR="00B05E07" w:rsidRPr="00434406" w:rsidRDefault="00DA77C6" w:rsidP="00773A52">
            <w:pPr>
              <w:widowControl/>
              <w:rPr>
                <w:rFonts w:ascii="宋体" w:hAnsi="宋体" w:cs="宋体"/>
                <w:szCs w:val="21"/>
              </w:rPr>
            </w:pPr>
            <w:r>
              <w:rPr>
                <w:rFonts w:ascii="宋体" w:hAnsi="宋体" w:cs="宋体"/>
                <w:szCs w:val="21"/>
              </w:rPr>
              <w:t>来源单据</w:t>
            </w:r>
          </w:p>
        </w:tc>
        <w:tc>
          <w:tcPr>
            <w:tcW w:w="1265" w:type="dxa"/>
          </w:tcPr>
          <w:p w14:paraId="7A2E94D0" w14:textId="77777777" w:rsidR="00B05E07" w:rsidRPr="00434406" w:rsidRDefault="00B05E07" w:rsidP="00773A52">
            <w:pPr>
              <w:widowControl/>
            </w:pPr>
          </w:p>
        </w:tc>
        <w:tc>
          <w:tcPr>
            <w:tcW w:w="1026" w:type="dxa"/>
          </w:tcPr>
          <w:p w14:paraId="680FFA67" w14:textId="77777777" w:rsidR="00B05E07" w:rsidRPr="00434406" w:rsidRDefault="00B05E07" w:rsidP="00773A52">
            <w:pPr>
              <w:widowControl/>
            </w:pPr>
            <w:r>
              <w:t>不显示</w:t>
            </w:r>
          </w:p>
        </w:tc>
      </w:tr>
      <w:tr w:rsidR="00B05E07" w:rsidRPr="00434406" w14:paraId="381912E8" w14:textId="77777777" w:rsidTr="00773A52">
        <w:tc>
          <w:tcPr>
            <w:tcW w:w="1377" w:type="dxa"/>
          </w:tcPr>
          <w:p w14:paraId="30A91E1C" w14:textId="1A32360E" w:rsidR="00B05E07" w:rsidRDefault="00B05E07" w:rsidP="00773A52">
            <w:pPr>
              <w:widowControl/>
              <w:rPr>
                <w:color w:val="000000"/>
              </w:rPr>
            </w:pPr>
            <w:r>
              <w:rPr>
                <w:rFonts w:hint="eastAsia"/>
                <w:color w:val="000000"/>
              </w:rPr>
              <w:t>单据编号</w:t>
            </w:r>
          </w:p>
        </w:tc>
        <w:tc>
          <w:tcPr>
            <w:tcW w:w="1818" w:type="dxa"/>
          </w:tcPr>
          <w:p w14:paraId="62F4F11C" w14:textId="5735975A" w:rsidR="00B05E07" w:rsidRPr="00434406" w:rsidRDefault="00B05E07" w:rsidP="00773A52">
            <w:pPr>
              <w:rPr>
                <w:color w:val="000000"/>
                <w:szCs w:val="21"/>
              </w:rPr>
            </w:pPr>
          </w:p>
        </w:tc>
        <w:tc>
          <w:tcPr>
            <w:tcW w:w="774" w:type="dxa"/>
          </w:tcPr>
          <w:p w14:paraId="69D2B050" w14:textId="1362FAA0" w:rsidR="00B05E07" w:rsidRDefault="00B05E07" w:rsidP="00773A52">
            <w:pPr>
              <w:widowControl/>
            </w:pPr>
          </w:p>
        </w:tc>
        <w:tc>
          <w:tcPr>
            <w:tcW w:w="3054" w:type="dxa"/>
          </w:tcPr>
          <w:p w14:paraId="52C2D18A" w14:textId="565192A3" w:rsidR="00B05E07" w:rsidRPr="00434406" w:rsidRDefault="00DA77C6" w:rsidP="00773A52">
            <w:pPr>
              <w:widowControl/>
            </w:pPr>
            <w:r>
              <w:rPr>
                <w:rFonts w:ascii="宋体" w:hAnsi="宋体" w:cs="宋体"/>
                <w:szCs w:val="21"/>
              </w:rPr>
              <w:t>来源单据</w:t>
            </w:r>
          </w:p>
        </w:tc>
        <w:tc>
          <w:tcPr>
            <w:tcW w:w="1265" w:type="dxa"/>
          </w:tcPr>
          <w:p w14:paraId="16ED8B3A" w14:textId="5C81FCDA" w:rsidR="00B05E07" w:rsidRPr="00434406" w:rsidRDefault="003113A5" w:rsidP="00773A52">
            <w:pPr>
              <w:widowControl/>
            </w:pPr>
            <w:r>
              <w:t>默认显示</w:t>
            </w:r>
          </w:p>
        </w:tc>
        <w:tc>
          <w:tcPr>
            <w:tcW w:w="1026" w:type="dxa"/>
          </w:tcPr>
          <w:p w14:paraId="3202FFB8" w14:textId="77777777" w:rsidR="00B05E07" w:rsidRDefault="00B05E07" w:rsidP="00773A52">
            <w:pPr>
              <w:widowControl/>
            </w:pPr>
          </w:p>
        </w:tc>
      </w:tr>
      <w:tr w:rsidR="00B05E07" w:rsidRPr="00434406" w14:paraId="29F78375" w14:textId="77777777" w:rsidTr="00773A52">
        <w:tc>
          <w:tcPr>
            <w:tcW w:w="1377" w:type="dxa"/>
          </w:tcPr>
          <w:p w14:paraId="34F718B0" w14:textId="11E94766" w:rsidR="00B05E07" w:rsidRDefault="00B05E07" w:rsidP="00773A52">
            <w:pPr>
              <w:widowControl/>
              <w:rPr>
                <w:color w:val="000000"/>
              </w:rPr>
            </w:pPr>
            <w:r>
              <w:rPr>
                <w:rFonts w:hint="eastAsia"/>
                <w:color w:val="000000"/>
              </w:rPr>
              <w:t>单据日期</w:t>
            </w:r>
          </w:p>
        </w:tc>
        <w:tc>
          <w:tcPr>
            <w:tcW w:w="1818" w:type="dxa"/>
          </w:tcPr>
          <w:p w14:paraId="067AD994" w14:textId="4F5659E2" w:rsidR="00B05E07" w:rsidRPr="00434406" w:rsidRDefault="00B05E07" w:rsidP="00773A52">
            <w:pPr>
              <w:rPr>
                <w:color w:val="000000"/>
                <w:szCs w:val="21"/>
              </w:rPr>
            </w:pPr>
          </w:p>
        </w:tc>
        <w:tc>
          <w:tcPr>
            <w:tcW w:w="774" w:type="dxa"/>
          </w:tcPr>
          <w:p w14:paraId="31F9BABD" w14:textId="11218E22" w:rsidR="00B05E07" w:rsidRDefault="00B05E07" w:rsidP="00773A52">
            <w:pPr>
              <w:widowControl/>
            </w:pPr>
          </w:p>
        </w:tc>
        <w:tc>
          <w:tcPr>
            <w:tcW w:w="3054" w:type="dxa"/>
          </w:tcPr>
          <w:p w14:paraId="547DB26F" w14:textId="127368CF" w:rsidR="00B05E07" w:rsidRDefault="00DA77C6" w:rsidP="00773A52">
            <w:pPr>
              <w:widowControl/>
            </w:pPr>
            <w:r>
              <w:rPr>
                <w:rFonts w:ascii="宋体" w:hAnsi="宋体" w:cs="宋体"/>
                <w:szCs w:val="21"/>
              </w:rPr>
              <w:t>来源单据</w:t>
            </w:r>
          </w:p>
        </w:tc>
        <w:tc>
          <w:tcPr>
            <w:tcW w:w="1265" w:type="dxa"/>
          </w:tcPr>
          <w:p w14:paraId="75333AFE" w14:textId="33956A4D" w:rsidR="00B05E07" w:rsidRPr="00434406" w:rsidRDefault="003113A5" w:rsidP="00773A52">
            <w:pPr>
              <w:widowControl/>
            </w:pPr>
            <w:r>
              <w:t>默认显示</w:t>
            </w:r>
          </w:p>
        </w:tc>
        <w:tc>
          <w:tcPr>
            <w:tcW w:w="1026" w:type="dxa"/>
          </w:tcPr>
          <w:p w14:paraId="496B06FA" w14:textId="77777777" w:rsidR="00B05E07" w:rsidRDefault="00B05E07" w:rsidP="00773A52">
            <w:pPr>
              <w:widowControl/>
            </w:pPr>
          </w:p>
        </w:tc>
      </w:tr>
      <w:tr w:rsidR="00B05E07" w:rsidRPr="00434406" w14:paraId="068FEF67" w14:textId="77777777" w:rsidTr="00773A52">
        <w:tc>
          <w:tcPr>
            <w:tcW w:w="1377" w:type="dxa"/>
          </w:tcPr>
          <w:p w14:paraId="3C8A77C5" w14:textId="0BDB6002" w:rsidR="00B05E07" w:rsidRDefault="00B05E07" w:rsidP="00B05E07">
            <w:pPr>
              <w:widowControl/>
              <w:rPr>
                <w:color w:val="000000"/>
              </w:rPr>
            </w:pPr>
            <w:r>
              <w:rPr>
                <w:rFonts w:hint="eastAsia"/>
                <w:color w:val="000000"/>
              </w:rPr>
              <w:t>销售类型</w:t>
            </w:r>
          </w:p>
        </w:tc>
        <w:tc>
          <w:tcPr>
            <w:tcW w:w="1818" w:type="dxa"/>
          </w:tcPr>
          <w:p w14:paraId="2721A3A0" w14:textId="674B4593" w:rsidR="00B05E07" w:rsidRPr="00434406" w:rsidRDefault="00B05E07" w:rsidP="00773A52">
            <w:pPr>
              <w:rPr>
                <w:color w:val="000000"/>
                <w:szCs w:val="21"/>
              </w:rPr>
            </w:pPr>
          </w:p>
        </w:tc>
        <w:tc>
          <w:tcPr>
            <w:tcW w:w="774" w:type="dxa"/>
          </w:tcPr>
          <w:p w14:paraId="508EE98C" w14:textId="17EC8231" w:rsidR="00B05E07" w:rsidRDefault="00B05E07" w:rsidP="00773A52">
            <w:pPr>
              <w:widowControl/>
            </w:pPr>
          </w:p>
        </w:tc>
        <w:tc>
          <w:tcPr>
            <w:tcW w:w="3054" w:type="dxa"/>
          </w:tcPr>
          <w:p w14:paraId="13D90893" w14:textId="41D9A635" w:rsidR="00B05E07" w:rsidRDefault="00DA77C6" w:rsidP="00773A52">
            <w:pPr>
              <w:widowControl/>
            </w:pPr>
            <w:r>
              <w:rPr>
                <w:rFonts w:ascii="宋体" w:hAnsi="宋体" w:cs="宋体"/>
                <w:szCs w:val="21"/>
              </w:rPr>
              <w:t>来源单据</w:t>
            </w:r>
          </w:p>
        </w:tc>
        <w:tc>
          <w:tcPr>
            <w:tcW w:w="1265" w:type="dxa"/>
          </w:tcPr>
          <w:p w14:paraId="082AAFFF" w14:textId="061BD1E2" w:rsidR="00B05E07" w:rsidRPr="00434406" w:rsidRDefault="003113A5" w:rsidP="00773A52">
            <w:pPr>
              <w:widowControl/>
            </w:pPr>
            <w:r>
              <w:t>默认显示</w:t>
            </w:r>
          </w:p>
        </w:tc>
        <w:tc>
          <w:tcPr>
            <w:tcW w:w="1026" w:type="dxa"/>
          </w:tcPr>
          <w:p w14:paraId="68AE6CC7" w14:textId="77777777" w:rsidR="00B05E07" w:rsidRPr="00FA3B64" w:rsidRDefault="00B05E07" w:rsidP="00773A52">
            <w:pPr>
              <w:widowControl/>
            </w:pPr>
          </w:p>
        </w:tc>
      </w:tr>
      <w:tr w:rsidR="00B05E07" w:rsidRPr="00434406" w14:paraId="5F9E343F" w14:textId="77777777" w:rsidTr="00773A52">
        <w:tc>
          <w:tcPr>
            <w:tcW w:w="1377" w:type="dxa"/>
          </w:tcPr>
          <w:p w14:paraId="46AB2B3D" w14:textId="77777777" w:rsidR="00B05E07" w:rsidRDefault="00B05E07" w:rsidP="00773A52">
            <w:pPr>
              <w:widowControl/>
              <w:rPr>
                <w:rFonts w:ascii="宋体" w:hAnsi="宋体" w:cs="宋体"/>
                <w:szCs w:val="21"/>
              </w:rPr>
            </w:pPr>
            <w:r w:rsidRPr="00660C87">
              <w:rPr>
                <w:rFonts w:ascii="宋体" w:hAnsi="宋体" w:cs="宋体" w:hint="eastAsia"/>
                <w:szCs w:val="21"/>
              </w:rPr>
              <w:t>客户</w:t>
            </w:r>
            <w:r>
              <w:rPr>
                <w:rFonts w:ascii="宋体" w:hAnsi="宋体" w:cs="宋体" w:hint="eastAsia"/>
                <w:szCs w:val="21"/>
              </w:rPr>
              <w:t>编码</w:t>
            </w:r>
          </w:p>
        </w:tc>
        <w:tc>
          <w:tcPr>
            <w:tcW w:w="1818" w:type="dxa"/>
          </w:tcPr>
          <w:p w14:paraId="2FA68D31" w14:textId="237B4ECD" w:rsidR="00B05E07" w:rsidRPr="00434406" w:rsidRDefault="00B05E07" w:rsidP="00773A52"/>
        </w:tc>
        <w:tc>
          <w:tcPr>
            <w:tcW w:w="774" w:type="dxa"/>
          </w:tcPr>
          <w:p w14:paraId="238355F6" w14:textId="4E26042F" w:rsidR="00B05E07" w:rsidRDefault="00B05E07" w:rsidP="00773A52">
            <w:pPr>
              <w:widowControl/>
              <w:rPr>
                <w:rFonts w:ascii="宋体" w:hAnsi="宋体" w:cs="宋体"/>
                <w:color w:val="000000"/>
                <w:szCs w:val="21"/>
              </w:rPr>
            </w:pPr>
          </w:p>
        </w:tc>
        <w:tc>
          <w:tcPr>
            <w:tcW w:w="3054" w:type="dxa"/>
          </w:tcPr>
          <w:p w14:paraId="00858AF3" w14:textId="55CA114D"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1E3031D2" w14:textId="77777777" w:rsidR="00B05E07" w:rsidRPr="00434406" w:rsidRDefault="00B05E07" w:rsidP="00773A52">
            <w:pPr>
              <w:widowControl/>
              <w:rPr>
                <w:rFonts w:ascii="宋体" w:hAnsi="宋体" w:cs="宋体"/>
                <w:color w:val="000000"/>
                <w:szCs w:val="21"/>
              </w:rPr>
            </w:pPr>
          </w:p>
        </w:tc>
        <w:tc>
          <w:tcPr>
            <w:tcW w:w="1026" w:type="dxa"/>
          </w:tcPr>
          <w:p w14:paraId="39F3F8D7" w14:textId="77777777" w:rsidR="00B05E07" w:rsidRPr="00434406" w:rsidRDefault="00B05E07" w:rsidP="00773A52">
            <w:pPr>
              <w:widowControl/>
              <w:rPr>
                <w:rFonts w:ascii="宋体" w:hAnsi="宋体" w:cs="宋体"/>
                <w:color w:val="000000"/>
                <w:szCs w:val="21"/>
              </w:rPr>
            </w:pPr>
          </w:p>
        </w:tc>
      </w:tr>
      <w:tr w:rsidR="00B05E07" w:rsidRPr="00434406" w14:paraId="78977726" w14:textId="77777777" w:rsidTr="00773A52">
        <w:tc>
          <w:tcPr>
            <w:tcW w:w="1377" w:type="dxa"/>
          </w:tcPr>
          <w:p w14:paraId="534738D7" w14:textId="77777777" w:rsidR="00B05E07" w:rsidRPr="00660C87" w:rsidRDefault="00B05E07" w:rsidP="00773A52">
            <w:pPr>
              <w:widowControl/>
              <w:rPr>
                <w:rFonts w:ascii="宋体" w:hAnsi="宋体" w:cs="宋体"/>
                <w:szCs w:val="21"/>
              </w:rPr>
            </w:pPr>
            <w:r>
              <w:rPr>
                <w:rFonts w:ascii="宋体" w:hAnsi="宋体" w:cs="宋体" w:hint="eastAsia"/>
                <w:szCs w:val="21"/>
              </w:rPr>
              <w:t>客户名称</w:t>
            </w:r>
          </w:p>
        </w:tc>
        <w:tc>
          <w:tcPr>
            <w:tcW w:w="1818" w:type="dxa"/>
          </w:tcPr>
          <w:p w14:paraId="6E5C75C8" w14:textId="68AC7CCB" w:rsidR="00B05E07" w:rsidRPr="00434406" w:rsidRDefault="00B05E07" w:rsidP="00773A52"/>
        </w:tc>
        <w:tc>
          <w:tcPr>
            <w:tcW w:w="774" w:type="dxa"/>
          </w:tcPr>
          <w:p w14:paraId="6C1F6626" w14:textId="03C6475D" w:rsidR="00B05E07" w:rsidRDefault="00B05E07" w:rsidP="00773A52">
            <w:pPr>
              <w:widowControl/>
              <w:rPr>
                <w:rFonts w:ascii="宋体" w:hAnsi="宋体" w:cs="宋体"/>
                <w:color w:val="000000"/>
                <w:szCs w:val="21"/>
              </w:rPr>
            </w:pPr>
          </w:p>
        </w:tc>
        <w:tc>
          <w:tcPr>
            <w:tcW w:w="3054" w:type="dxa"/>
          </w:tcPr>
          <w:p w14:paraId="0B9EC09C" w14:textId="44068CD7"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644FDD70" w14:textId="744F90A2" w:rsidR="00B05E07" w:rsidRPr="00434406" w:rsidRDefault="003113A5" w:rsidP="00773A52">
            <w:pPr>
              <w:widowControl/>
              <w:rPr>
                <w:rFonts w:ascii="宋体" w:hAnsi="宋体" w:cs="宋体"/>
                <w:color w:val="000000"/>
                <w:szCs w:val="21"/>
              </w:rPr>
            </w:pPr>
            <w:r>
              <w:t>默认显示</w:t>
            </w:r>
          </w:p>
        </w:tc>
        <w:tc>
          <w:tcPr>
            <w:tcW w:w="1026" w:type="dxa"/>
          </w:tcPr>
          <w:p w14:paraId="66EEF770" w14:textId="77777777" w:rsidR="00B05E07" w:rsidRPr="00434406" w:rsidRDefault="00B05E07" w:rsidP="00773A52">
            <w:pPr>
              <w:widowControl/>
              <w:rPr>
                <w:rFonts w:ascii="宋体" w:hAnsi="宋体" w:cs="宋体"/>
                <w:color w:val="000000"/>
                <w:szCs w:val="21"/>
              </w:rPr>
            </w:pPr>
          </w:p>
        </w:tc>
      </w:tr>
      <w:tr w:rsidR="00B05E07" w:rsidRPr="00434406" w14:paraId="594BFE1D" w14:textId="77777777" w:rsidTr="00773A52">
        <w:tc>
          <w:tcPr>
            <w:tcW w:w="1377" w:type="dxa"/>
          </w:tcPr>
          <w:p w14:paraId="6979071E" w14:textId="77777777" w:rsidR="00B05E07" w:rsidRDefault="00B05E07" w:rsidP="00773A52">
            <w:pPr>
              <w:widowControl/>
              <w:rPr>
                <w:rFonts w:ascii="宋体" w:hAnsi="宋体" w:cs="宋体"/>
                <w:szCs w:val="21"/>
              </w:rPr>
            </w:pPr>
            <w:r w:rsidRPr="00660C87">
              <w:rPr>
                <w:rFonts w:ascii="宋体" w:hAnsi="宋体" w:cs="宋体" w:hint="eastAsia"/>
                <w:szCs w:val="21"/>
              </w:rPr>
              <w:t>部门</w:t>
            </w:r>
          </w:p>
        </w:tc>
        <w:tc>
          <w:tcPr>
            <w:tcW w:w="1818" w:type="dxa"/>
          </w:tcPr>
          <w:p w14:paraId="63130049" w14:textId="4D55AE89" w:rsidR="00B05E07" w:rsidRPr="00434406" w:rsidRDefault="00B05E07" w:rsidP="00773A52"/>
        </w:tc>
        <w:tc>
          <w:tcPr>
            <w:tcW w:w="774" w:type="dxa"/>
          </w:tcPr>
          <w:p w14:paraId="6AFECA0E" w14:textId="3805B0A0" w:rsidR="00B05E07" w:rsidRDefault="00B05E07" w:rsidP="00773A52">
            <w:pPr>
              <w:widowControl/>
              <w:rPr>
                <w:rFonts w:ascii="宋体" w:hAnsi="宋体" w:cs="宋体"/>
                <w:color w:val="000000"/>
                <w:szCs w:val="21"/>
              </w:rPr>
            </w:pPr>
          </w:p>
        </w:tc>
        <w:tc>
          <w:tcPr>
            <w:tcW w:w="3054" w:type="dxa"/>
          </w:tcPr>
          <w:p w14:paraId="4B9A7D9C" w14:textId="4A55F417"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00D1B3B3" w14:textId="77777777" w:rsidR="00B05E07" w:rsidRPr="00434406" w:rsidRDefault="00B05E07" w:rsidP="00773A52">
            <w:pPr>
              <w:widowControl/>
              <w:rPr>
                <w:rFonts w:ascii="宋体" w:hAnsi="宋体" w:cs="宋体"/>
                <w:color w:val="000000"/>
                <w:szCs w:val="21"/>
              </w:rPr>
            </w:pPr>
          </w:p>
        </w:tc>
        <w:tc>
          <w:tcPr>
            <w:tcW w:w="1026" w:type="dxa"/>
          </w:tcPr>
          <w:p w14:paraId="07E78E55" w14:textId="77777777" w:rsidR="00B05E07" w:rsidRPr="00434406" w:rsidRDefault="00B05E07" w:rsidP="00773A52">
            <w:pPr>
              <w:widowControl/>
              <w:rPr>
                <w:rFonts w:ascii="宋体" w:hAnsi="宋体" w:cs="宋体"/>
                <w:color w:val="000000"/>
                <w:szCs w:val="21"/>
              </w:rPr>
            </w:pPr>
          </w:p>
        </w:tc>
      </w:tr>
      <w:tr w:rsidR="00B05E07" w:rsidRPr="00434406" w14:paraId="4558D329" w14:textId="77777777" w:rsidTr="00773A52">
        <w:tc>
          <w:tcPr>
            <w:tcW w:w="1377" w:type="dxa"/>
          </w:tcPr>
          <w:p w14:paraId="034B9D97" w14:textId="77777777" w:rsidR="00B05E07" w:rsidRDefault="00B05E07" w:rsidP="00773A52">
            <w:pPr>
              <w:widowControl/>
              <w:rPr>
                <w:rFonts w:ascii="宋体" w:hAnsi="宋体" w:cs="宋体"/>
                <w:szCs w:val="21"/>
              </w:rPr>
            </w:pPr>
            <w:r w:rsidRPr="00660C87">
              <w:rPr>
                <w:rFonts w:ascii="宋体" w:hAnsi="宋体" w:cs="宋体" w:hint="eastAsia"/>
                <w:szCs w:val="21"/>
              </w:rPr>
              <w:t>业务员</w:t>
            </w:r>
          </w:p>
        </w:tc>
        <w:tc>
          <w:tcPr>
            <w:tcW w:w="1818" w:type="dxa"/>
          </w:tcPr>
          <w:p w14:paraId="06E96E32" w14:textId="0DDC7F79" w:rsidR="00B05E07" w:rsidRPr="00434406" w:rsidRDefault="00B05E07" w:rsidP="00773A52"/>
        </w:tc>
        <w:tc>
          <w:tcPr>
            <w:tcW w:w="774" w:type="dxa"/>
          </w:tcPr>
          <w:p w14:paraId="44351A74" w14:textId="66956F52" w:rsidR="00B05E07" w:rsidRDefault="00B05E07" w:rsidP="00773A52">
            <w:pPr>
              <w:widowControl/>
              <w:rPr>
                <w:rFonts w:ascii="宋体" w:hAnsi="宋体" w:cs="宋体"/>
                <w:color w:val="000000"/>
                <w:szCs w:val="21"/>
              </w:rPr>
            </w:pPr>
          </w:p>
        </w:tc>
        <w:tc>
          <w:tcPr>
            <w:tcW w:w="3054" w:type="dxa"/>
          </w:tcPr>
          <w:p w14:paraId="4444BE01" w14:textId="5E81E3FB"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1C3A102C" w14:textId="77777777" w:rsidR="00B05E07" w:rsidRPr="00116821" w:rsidRDefault="00B05E07" w:rsidP="00773A52">
            <w:pPr>
              <w:widowControl/>
              <w:rPr>
                <w:rFonts w:ascii="宋体" w:hAnsi="宋体" w:cs="宋体"/>
                <w:color w:val="000000"/>
                <w:szCs w:val="21"/>
              </w:rPr>
            </w:pPr>
          </w:p>
        </w:tc>
        <w:tc>
          <w:tcPr>
            <w:tcW w:w="1026" w:type="dxa"/>
          </w:tcPr>
          <w:p w14:paraId="7A8B195C" w14:textId="77777777" w:rsidR="00B05E07" w:rsidRPr="00434406" w:rsidRDefault="00B05E07" w:rsidP="00773A52">
            <w:pPr>
              <w:widowControl/>
              <w:rPr>
                <w:rFonts w:ascii="宋体" w:hAnsi="宋体" w:cs="宋体"/>
                <w:color w:val="000000"/>
                <w:szCs w:val="21"/>
              </w:rPr>
            </w:pPr>
          </w:p>
        </w:tc>
      </w:tr>
      <w:tr w:rsidR="00835182" w:rsidRPr="00434406" w14:paraId="7E6D3AF4" w14:textId="77777777" w:rsidTr="00773A52">
        <w:tc>
          <w:tcPr>
            <w:tcW w:w="1377" w:type="dxa"/>
          </w:tcPr>
          <w:p w14:paraId="7AE095A0" w14:textId="3F7BA9A9" w:rsidR="00835182" w:rsidRPr="00660C87" w:rsidRDefault="00835182" w:rsidP="00773A52">
            <w:pPr>
              <w:widowControl/>
              <w:rPr>
                <w:rFonts w:ascii="宋体" w:hAnsi="宋体" w:cs="宋体"/>
                <w:szCs w:val="21"/>
              </w:rPr>
            </w:pPr>
            <w:r>
              <w:rPr>
                <w:rFonts w:ascii="宋体" w:hAnsi="宋体" w:cs="宋体" w:hint="eastAsia"/>
                <w:szCs w:val="21"/>
              </w:rPr>
              <w:t>币种</w:t>
            </w:r>
          </w:p>
        </w:tc>
        <w:tc>
          <w:tcPr>
            <w:tcW w:w="1818" w:type="dxa"/>
          </w:tcPr>
          <w:p w14:paraId="14D913C3" w14:textId="77777777" w:rsidR="00835182" w:rsidRPr="00434406" w:rsidRDefault="00835182" w:rsidP="00773A52"/>
        </w:tc>
        <w:tc>
          <w:tcPr>
            <w:tcW w:w="774" w:type="dxa"/>
          </w:tcPr>
          <w:p w14:paraId="66D7E466" w14:textId="77777777" w:rsidR="00835182" w:rsidRDefault="00835182" w:rsidP="00773A52">
            <w:pPr>
              <w:widowControl/>
              <w:rPr>
                <w:rFonts w:ascii="宋体" w:hAnsi="宋体" w:cs="宋体"/>
                <w:color w:val="000000"/>
                <w:szCs w:val="21"/>
              </w:rPr>
            </w:pPr>
          </w:p>
        </w:tc>
        <w:tc>
          <w:tcPr>
            <w:tcW w:w="3054" w:type="dxa"/>
          </w:tcPr>
          <w:p w14:paraId="0361FE9E" w14:textId="3813F4EB" w:rsidR="00835182" w:rsidRDefault="00DA77C6" w:rsidP="00773A52">
            <w:pPr>
              <w:widowControl/>
              <w:rPr>
                <w:rFonts w:ascii="宋体" w:hAnsi="宋体" w:cs="宋体"/>
                <w:szCs w:val="21"/>
              </w:rPr>
            </w:pPr>
            <w:r>
              <w:rPr>
                <w:rFonts w:ascii="宋体" w:hAnsi="宋体" w:cs="宋体"/>
                <w:szCs w:val="21"/>
              </w:rPr>
              <w:t>来源单据</w:t>
            </w:r>
          </w:p>
        </w:tc>
        <w:tc>
          <w:tcPr>
            <w:tcW w:w="1265" w:type="dxa"/>
          </w:tcPr>
          <w:p w14:paraId="6171938A" w14:textId="77777777" w:rsidR="00835182" w:rsidRPr="00116821" w:rsidRDefault="00835182" w:rsidP="00773A52">
            <w:pPr>
              <w:widowControl/>
              <w:rPr>
                <w:rFonts w:ascii="宋体" w:hAnsi="宋体" w:cs="宋体"/>
                <w:color w:val="000000"/>
                <w:szCs w:val="21"/>
              </w:rPr>
            </w:pPr>
          </w:p>
        </w:tc>
        <w:tc>
          <w:tcPr>
            <w:tcW w:w="1026" w:type="dxa"/>
          </w:tcPr>
          <w:p w14:paraId="5D361269" w14:textId="77777777" w:rsidR="00835182" w:rsidRPr="00434406" w:rsidRDefault="00835182" w:rsidP="00773A52">
            <w:pPr>
              <w:widowControl/>
              <w:rPr>
                <w:rFonts w:ascii="宋体" w:hAnsi="宋体" w:cs="宋体"/>
                <w:color w:val="000000"/>
                <w:szCs w:val="21"/>
              </w:rPr>
            </w:pPr>
          </w:p>
        </w:tc>
      </w:tr>
      <w:tr w:rsidR="00835182" w:rsidRPr="00434406" w14:paraId="549C6BBA" w14:textId="77777777" w:rsidTr="00773A52">
        <w:tc>
          <w:tcPr>
            <w:tcW w:w="1377" w:type="dxa"/>
          </w:tcPr>
          <w:p w14:paraId="5F11296F" w14:textId="0FDD93EB" w:rsidR="00835182" w:rsidRDefault="00835182" w:rsidP="00773A52">
            <w:pPr>
              <w:widowControl/>
              <w:rPr>
                <w:rFonts w:ascii="宋体" w:hAnsi="宋体" w:cs="宋体"/>
                <w:szCs w:val="21"/>
              </w:rPr>
            </w:pPr>
            <w:r>
              <w:rPr>
                <w:rFonts w:ascii="宋体" w:hAnsi="宋体" w:cs="宋体" w:hint="eastAsia"/>
                <w:szCs w:val="21"/>
              </w:rPr>
              <w:t>汇率</w:t>
            </w:r>
          </w:p>
        </w:tc>
        <w:tc>
          <w:tcPr>
            <w:tcW w:w="1818" w:type="dxa"/>
          </w:tcPr>
          <w:p w14:paraId="306F77B8" w14:textId="77777777" w:rsidR="00835182" w:rsidRPr="00434406" w:rsidRDefault="00835182" w:rsidP="00773A52"/>
        </w:tc>
        <w:tc>
          <w:tcPr>
            <w:tcW w:w="774" w:type="dxa"/>
          </w:tcPr>
          <w:p w14:paraId="3F509301" w14:textId="77777777" w:rsidR="00835182" w:rsidRDefault="00835182" w:rsidP="00773A52">
            <w:pPr>
              <w:widowControl/>
              <w:rPr>
                <w:rFonts w:ascii="宋体" w:hAnsi="宋体" w:cs="宋体"/>
                <w:color w:val="000000"/>
                <w:szCs w:val="21"/>
              </w:rPr>
            </w:pPr>
          </w:p>
        </w:tc>
        <w:tc>
          <w:tcPr>
            <w:tcW w:w="3054" w:type="dxa"/>
          </w:tcPr>
          <w:p w14:paraId="112459F1" w14:textId="70A7A1F3" w:rsidR="00835182" w:rsidRDefault="00DA77C6" w:rsidP="00773A52">
            <w:pPr>
              <w:widowControl/>
              <w:rPr>
                <w:rFonts w:ascii="宋体" w:hAnsi="宋体" w:cs="宋体"/>
                <w:szCs w:val="21"/>
              </w:rPr>
            </w:pPr>
            <w:r>
              <w:rPr>
                <w:rFonts w:ascii="宋体" w:hAnsi="宋体" w:cs="宋体"/>
                <w:szCs w:val="21"/>
              </w:rPr>
              <w:t>来源单据</w:t>
            </w:r>
          </w:p>
        </w:tc>
        <w:tc>
          <w:tcPr>
            <w:tcW w:w="1265" w:type="dxa"/>
          </w:tcPr>
          <w:p w14:paraId="3A9B3E74" w14:textId="77777777" w:rsidR="00835182" w:rsidRPr="00116821" w:rsidRDefault="00835182" w:rsidP="00773A52">
            <w:pPr>
              <w:widowControl/>
              <w:rPr>
                <w:rFonts w:ascii="宋体" w:hAnsi="宋体" w:cs="宋体"/>
                <w:color w:val="000000"/>
                <w:szCs w:val="21"/>
              </w:rPr>
            </w:pPr>
          </w:p>
        </w:tc>
        <w:tc>
          <w:tcPr>
            <w:tcW w:w="1026" w:type="dxa"/>
          </w:tcPr>
          <w:p w14:paraId="70B7C20D" w14:textId="77777777" w:rsidR="00835182" w:rsidRPr="00434406" w:rsidRDefault="00835182" w:rsidP="00773A52">
            <w:pPr>
              <w:widowControl/>
              <w:rPr>
                <w:rFonts w:ascii="宋体" w:hAnsi="宋体" w:cs="宋体"/>
                <w:color w:val="000000"/>
                <w:szCs w:val="21"/>
              </w:rPr>
            </w:pPr>
          </w:p>
        </w:tc>
      </w:tr>
      <w:tr w:rsidR="00B05E07" w:rsidRPr="00434406" w14:paraId="0C925E72" w14:textId="77777777" w:rsidTr="00773A52">
        <w:tc>
          <w:tcPr>
            <w:tcW w:w="1377" w:type="dxa"/>
          </w:tcPr>
          <w:p w14:paraId="49611DB1" w14:textId="77777777" w:rsidR="00B05E07" w:rsidRPr="00434406" w:rsidRDefault="00B05E07" w:rsidP="00773A52">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2DBCE372" w14:textId="5A66BC21" w:rsidR="00B05E07" w:rsidRPr="00434406" w:rsidRDefault="00B05E07" w:rsidP="00773A52"/>
        </w:tc>
        <w:tc>
          <w:tcPr>
            <w:tcW w:w="774" w:type="dxa"/>
          </w:tcPr>
          <w:p w14:paraId="426E6594" w14:textId="335B8E16" w:rsidR="00B05E07" w:rsidRPr="00434406" w:rsidRDefault="00B05E07" w:rsidP="00773A52">
            <w:pPr>
              <w:widowControl/>
              <w:rPr>
                <w:rFonts w:ascii="宋体" w:hAnsi="宋体" w:cs="宋体"/>
                <w:color w:val="000000"/>
                <w:szCs w:val="21"/>
              </w:rPr>
            </w:pPr>
          </w:p>
        </w:tc>
        <w:tc>
          <w:tcPr>
            <w:tcW w:w="3054" w:type="dxa"/>
          </w:tcPr>
          <w:p w14:paraId="203BBE74" w14:textId="69FCEB86" w:rsidR="00B05E07" w:rsidRPr="00434406" w:rsidRDefault="00DA77C6" w:rsidP="00773A52">
            <w:pPr>
              <w:widowControl/>
              <w:rPr>
                <w:rFonts w:ascii="宋体" w:hAnsi="宋体" w:cs="宋体"/>
                <w:szCs w:val="21"/>
              </w:rPr>
            </w:pPr>
            <w:r>
              <w:rPr>
                <w:rFonts w:ascii="宋体" w:hAnsi="宋体" w:cs="宋体"/>
                <w:szCs w:val="21"/>
              </w:rPr>
              <w:t>来源单据</w:t>
            </w:r>
          </w:p>
        </w:tc>
        <w:tc>
          <w:tcPr>
            <w:tcW w:w="1265" w:type="dxa"/>
          </w:tcPr>
          <w:p w14:paraId="2F0619E5" w14:textId="7D67E2CC" w:rsidR="00B05E07" w:rsidRPr="00434406" w:rsidRDefault="003113A5" w:rsidP="00773A52">
            <w:pPr>
              <w:widowControl/>
              <w:rPr>
                <w:rFonts w:ascii="宋体" w:hAnsi="宋体" w:cs="宋体"/>
                <w:color w:val="000000"/>
                <w:szCs w:val="21"/>
              </w:rPr>
            </w:pPr>
            <w:r>
              <w:t>默认显示</w:t>
            </w:r>
          </w:p>
        </w:tc>
        <w:tc>
          <w:tcPr>
            <w:tcW w:w="1026" w:type="dxa"/>
          </w:tcPr>
          <w:p w14:paraId="181C310C" w14:textId="77777777" w:rsidR="00B05E07" w:rsidRPr="00434406" w:rsidRDefault="00B05E07" w:rsidP="00773A52">
            <w:pPr>
              <w:widowControl/>
              <w:rPr>
                <w:rFonts w:ascii="宋体" w:hAnsi="宋体" w:cs="宋体"/>
                <w:color w:val="000000"/>
                <w:szCs w:val="21"/>
              </w:rPr>
            </w:pPr>
          </w:p>
        </w:tc>
      </w:tr>
      <w:tr w:rsidR="00B05E07" w:rsidRPr="00434406" w14:paraId="235C51E9" w14:textId="77777777" w:rsidTr="00773A52">
        <w:tc>
          <w:tcPr>
            <w:tcW w:w="1377" w:type="dxa"/>
          </w:tcPr>
          <w:p w14:paraId="663E0105" w14:textId="77777777" w:rsidR="00B05E07" w:rsidRDefault="00B05E07" w:rsidP="00773A52">
            <w:pPr>
              <w:widowControl/>
              <w:rPr>
                <w:rFonts w:ascii="宋体" w:hAnsi="宋体" w:cs="宋体"/>
                <w:szCs w:val="21"/>
              </w:rPr>
            </w:pPr>
            <w:r>
              <w:rPr>
                <w:rFonts w:ascii="宋体" w:hAnsi="宋体" w:cs="宋体" w:hint="eastAsia"/>
                <w:szCs w:val="21"/>
              </w:rPr>
              <w:t>料品名称</w:t>
            </w:r>
          </w:p>
        </w:tc>
        <w:tc>
          <w:tcPr>
            <w:tcW w:w="1818" w:type="dxa"/>
          </w:tcPr>
          <w:p w14:paraId="73BA1333" w14:textId="36AD8F92" w:rsidR="00B05E07" w:rsidRPr="00434406" w:rsidRDefault="00B05E07" w:rsidP="00773A52"/>
        </w:tc>
        <w:tc>
          <w:tcPr>
            <w:tcW w:w="774" w:type="dxa"/>
          </w:tcPr>
          <w:p w14:paraId="447F8B6E" w14:textId="2F2EEFAD" w:rsidR="00B05E07" w:rsidRDefault="00B05E07" w:rsidP="00773A52">
            <w:pPr>
              <w:widowControl/>
              <w:rPr>
                <w:rFonts w:ascii="宋体" w:hAnsi="宋体" w:cs="宋体"/>
                <w:color w:val="000000"/>
                <w:szCs w:val="21"/>
              </w:rPr>
            </w:pPr>
          </w:p>
        </w:tc>
        <w:tc>
          <w:tcPr>
            <w:tcW w:w="3054" w:type="dxa"/>
          </w:tcPr>
          <w:p w14:paraId="6C14D732" w14:textId="26E46473"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76908A01" w14:textId="2B6C8646" w:rsidR="00B05E07" w:rsidRPr="00434406" w:rsidRDefault="003113A5" w:rsidP="00773A52">
            <w:pPr>
              <w:widowControl/>
              <w:rPr>
                <w:rFonts w:ascii="宋体" w:hAnsi="宋体" w:cs="宋体"/>
                <w:color w:val="000000"/>
                <w:szCs w:val="21"/>
              </w:rPr>
            </w:pPr>
            <w:r>
              <w:t>默认显示</w:t>
            </w:r>
          </w:p>
        </w:tc>
        <w:tc>
          <w:tcPr>
            <w:tcW w:w="1026" w:type="dxa"/>
          </w:tcPr>
          <w:p w14:paraId="220B377C" w14:textId="77777777" w:rsidR="00B05E07" w:rsidRPr="00434406" w:rsidRDefault="00B05E07" w:rsidP="00773A52">
            <w:pPr>
              <w:widowControl/>
              <w:rPr>
                <w:rFonts w:ascii="宋体" w:hAnsi="宋体" w:cs="宋体"/>
                <w:color w:val="000000"/>
                <w:szCs w:val="21"/>
              </w:rPr>
            </w:pPr>
          </w:p>
        </w:tc>
      </w:tr>
      <w:tr w:rsidR="00B05E07" w:rsidRPr="00434406" w14:paraId="3E19C2A2" w14:textId="77777777" w:rsidTr="00773A52">
        <w:tc>
          <w:tcPr>
            <w:tcW w:w="1377" w:type="dxa"/>
          </w:tcPr>
          <w:p w14:paraId="27BF2486" w14:textId="77777777" w:rsidR="00B05E07" w:rsidRDefault="00B05E07" w:rsidP="00773A52">
            <w:pPr>
              <w:widowControl/>
              <w:rPr>
                <w:rFonts w:ascii="宋体" w:hAnsi="宋体" w:cs="宋体"/>
                <w:szCs w:val="21"/>
              </w:rPr>
            </w:pPr>
            <w:r>
              <w:t>型号</w:t>
            </w:r>
          </w:p>
        </w:tc>
        <w:tc>
          <w:tcPr>
            <w:tcW w:w="1818" w:type="dxa"/>
          </w:tcPr>
          <w:p w14:paraId="6AE8EA17" w14:textId="367470AA" w:rsidR="00B05E07" w:rsidRDefault="00B05E07" w:rsidP="00773A52">
            <w:pPr>
              <w:rPr>
                <w:color w:val="000000"/>
                <w:szCs w:val="21"/>
              </w:rPr>
            </w:pPr>
          </w:p>
        </w:tc>
        <w:tc>
          <w:tcPr>
            <w:tcW w:w="774" w:type="dxa"/>
          </w:tcPr>
          <w:p w14:paraId="04696427" w14:textId="61C750D2" w:rsidR="00B05E07" w:rsidRDefault="00B05E07" w:rsidP="00773A52">
            <w:pPr>
              <w:widowControl/>
              <w:rPr>
                <w:rFonts w:ascii="宋体" w:hAnsi="宋体" w:cs="宋体"/>
                <w:szCs w:val="21"/>
              </w:rPr>
            </w:pPr>
          </w:p>
        </w:tc>
        <w:tc>
          <w:tcPr>
            <w:tcW w:w="3054" w:type="dxa"/>
          </w:tcPr>
          <w:p w14:paraId="5A33DFF1" w14:textId="22EE516B"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13230E19" w14:textId="77777777" w:rsidR="00B05E07" w:rsidRPr="00434406" w:rsidRDefault="00B05E07" w:rsidP="00773A52">
            <w:pPr>
              <w:widowControl/>
              <w:rPr>
                <w:rFonts w:ascii="宋体" w:hAnsi="宋体" w:cs="宋体"/>
                <w:color w:val="000000"/>
                <w:szCs w:val="21"/>
              </w:rPr>
            </w:pPr>
          </w:p>
        </w:tc>
        <w:tc>
          <w:tcPr>
            <w:tcW w:w="1026" w:type="dxa"/>
          </w:tcPr>
          <w:p w14:paraId="42E09DFD" w14:textId="77777777" w:rsidR="00B05E07" w:rsidRPr="00434406" w:rsidRDefault="00B05E07" w:rsidP="00773A52">
            <w:pPr>
              <w:widowControl/>
              <w:rPr>
                <w:rFonts w:ascii="宋体" w:hAnsi="宋体" w:cs="宋体"/>
                <w:color w:val="000000"/>
                <w:szCs w:val="21"/>
              </w:rPr>
            </w:pPr>
          </w:p>
        </w:tc>
      </w:tr>
      <w:tr w:rsidR="00B05E07" w:rsidRPr="00434406" w14:paraId="42CCD34F" w14:textId="77777777" w:rsidTr="00773A52">
        <w:tc>
          <w:tcPr>
            <w:tcW w:w="1377" w:type="dxa"/>
          </w:tcPr>
          <w:p w14:paraId="028B8949" w14:textId="77777777" w:rsidR="00B05E07" w:rsidRDefault="00B05E07" w:rsidP="00773A52">
            <w:pPr>
              <w:widowControl/>
              <w:rPr>
                <w:rFonts w:ascii="宋体" w:hAnsi="宋体" w:cs="宋体"/>
                <w:szCs w:val="21"/>
              </w:rPr>
            </w:pPr>
            <w:r>
              <w:rPr>
                <w:rFonts w:ascii="宋体" w:hAnsi="宋体" w:cs="宋体" w:hint="eastAsia"/>
                <w:szCs w:val="21"/>
              </w:rPr>
              <w:t>料品</w:t>
            </w:r>
            <w:r>
              <w:t>分类编码</w:t>
            </w:r>
          </w:p>
        </w:tc>
        <w:tc>
          <w:tcPr>
            <w:tcW w:w="1818" w:type="dxa"/>
          </w:tcPr>
          <w:p w14:paraId="3E1E54FD" w14:textId="3992243B" w:rsidR="00B05E07" w:rsidRDefault="00B05E07" w:rsidP="00773A52">
            <w:pPr>
              <w:rPr>
                <w:color w:val="000000"/>
                <w:szCs w:val="21"/>
              </w:rPr>
            </w:pPr>
          </w:p>
        </w:tc>
        <w:tc>
          <w:tcPr>
            <w:tcW w:w="774" w:type="dxa"/>
          </w:tcPr>
          <w:p w14:paraId="2CAF52D8" w14:textId="4B5C9377" w:rsidR="00B05E07" w:rsidRDefault="00B05E07" w:rsidP="00773A52">
            <w:pPr>
              <w:widowControl/>
              <w:rPr>
                <w:rFonts w:ascii="宋体" w:hAnsi="宋体" w:cs="宋体"/>
                <w:color w:val="000000"/>
                <w:szCs w:val="21"/>
              </w:rPr>
            </w:pPr>
          </w:p>
        </w:tc>
        <w:tc>
          <w:tcPr>
            <w:tcW w:w="3054" w:type="dxa"/>
          </w:tcPr>
          <w:p w14:paraId="5D09E648" w14:textId="324F6B35" w:rsidR="00B05E07" w:rsidRDefault="00DA77C6" w:rsidP="00773A52">
            <w:pPr>
              <w:widowControl/>
              <w:rPr>
                <w:rFonts w:ascii="宋体" w:hAnsi="宋体" w:cs="宋体"/>
                <w:szCs w:val="21"/>
              </w:rPr>
            </w:pPr>
            <w:r>
              <w:rPr>
                <w:rFonts w:ascii="宋体" w:hAnsi="宋体" w:cs="宋体"/>
                <w:szCs w:val="21"/>
              </w:rPr>
              <w:t>料品档案</w:t>
            </w:r>
          </w:p>
        </w:tc>
        <w:tc>
          <w:tcPr>
            <w:tcW w:w="1265" w:type="dxa"/>
          </w:tcPr>
          <w:p w14:paraId="5FD452BD" w14:textId="77777777" w:rsidR="00B05E07" w:rsidRPr="00434406" w:rsidRDefault="00B05E07" w:rsidP="00773A52">
            <w:pPr>
              <w:widowControl/>
              <w:rPr>
                <w:rFonts w:ascii="宋体" w:hAnsi="宋体" w:cs="宋体"/>
                <w:color w:val="000000"/>
                <w:szCs w:val="21"/>
              </w:rPr>
            </w:pPr>
          </w:p>
        </w:tc>
        <w:tc>
          <w:tcPr>
            <w:tcW w:w="1026" w:type="dxa"/>
          </w:tcPr>
          <w:p w14:paraId="6F76FCCA" w14:textId="77777777" w:rsidR="00B05E07" w:rsidRPr="00434406" w:rsidRDefault="00B05E07" w:rsidP="00773A52">
            <w:pPr>
              <w:widowControl/>
              <w:rPr>
                <w:rFonts w:ascii="宋体" w:hAnsi="宋体" w:cs="宋体"/>
                <w:color w:val="000000"/>
                <w:szCs w:val="21"/>
              </w:rPr>
            </w:pPr>
          </w:p>
        </w:tc>
      </w:tr>
      <w:tr w:rsidR="00B05E07" w:rsidRPr="00434406" w14:paraId="0EFCB241" w14:textId="77777777" w:rsidTr="00773A52">
        <w:tc>
          <w:tcPr>
            <w:tcW w:w="1377" w:type="dxa"/>
          </w:tcPr>
          <w:p w14:paraId="46D35657" w14:textId="77777777" w:rsidR="00B05E07" w:rsidRDefault="00B05E07" w:rsidP="00773A52">
            <w:pPr>
              <w:widowControl/>
              <w:rPr>
                <w:rFonts w:ascii="宋体" w:hAnsi="宋体" w:cs="宋体"/>
                <w:szCs w:val="21"/>
              </w:rPr>
            </w:pPr>
            <w:r>
              <w:rPr>
                <w:rFonts w:ascii="宋体" w:hAnsi="宋体" w:cs="宋体" w:hint="eastAsia"/>
                <w:szCs w:val="21"/>
              </w:rPr>
              <w:t>料品</w:t>
            </w:r>
            <w:r>
              <w:t>分类名称</w:t>
            </w:r>
          </w:p>
        </w:tc>
        <w:tc>
          <w:tcPr>
            <w:tcW w:w="1818" w:type="dxa"/>
          </w:tcPr>
          <w:p w14:paraId="34A41CE0" w14:textId="0F72F047" w:rsidR="00B05E07" w:rsidRDefault="00B05E07" w:rsidP="00773A52">
            <w:pPr>
              <w:rPr>
                <w:color w:val="000000"/>
                <w:szCs w:val="21"/>
              </w:rPr>
            </w:pPr>
          </w:p>
        </w:tc>
        <w:tc>
          <w:tcPr>
            <w:tcW w:w="774" w:type="dxa"/>
          </w:tcPr>
          <w:p w14:paraId="16F48BFA" w14:textId="1F3D5858" w:rsidR="00B05E07" w:rsidRDefault="00B05E07" w:rsidP="00773A52">
            <w:pPr>
              <w:widowControl/>
              <w:rPr>
                <w:rFonts w:ascii="宋体" w:hAnsi="宋体" w:cs="宋体"/>
                <w:color w:val="000000"/>
                <w:szCs w:val="21"/>
              </w:rPr>
            </w:pPr>
          </w:p>
        </w:tc>
        <w:tc>
          <w:tcPr>
            <w:tcW w:w="3054" w:type="dxa"/>
          </w:tcPr>
          <w:p w14:paraId="3EAABE0D" w14:textId="7B34B943" w:rsidR="00B05E07" w:rsidRDefault="00DA77C6" w:rsidP="00773A52">
            <w:pPr>
              <w:widowControl/>
              <w:rPr>
                <w:rFonts w:ascii="宋体" w:hAnsi="宋体" w:cs="宋体"/>
                <w:szCs w:val="21"/>
              </w:rPr>
            </w:pPr>
            <w:r>
              <w:rPr>
                <w:rFonts w:ascii="宋体" w:hAnsi="宋体" w:cs="宋体"/>
                <w:szCs w:val="21"/>
              </w:rPr>
              <w:t>料品档案</w:t>
            </w:r>
          </w:p>
        </w:tc>
        <w:tc>
          <w:tcPr>
            <w:tcW w:w="1265" w:type="dxa"/>
          </w:tcPr>
          <w:p w14:paraId="3749D675" w14:textId="77777777" w:rsidR="00B05E07" w:rsidRPr="00434406" w:rsidRDefault="00B05E07" w:rsidP="00773A52">
            <w:pPr>
              <w:widowControl/>
              <w:rPr>
                <w:rFonts w:ascii="宋体" w:hAnsi="宋体" w:cs="宋体"/>
                <w:color w:val="000000"/>
                <w:szCs w:val="21"/>
              </w:rPr>
            </w:pPr>
          </w:p>
        </w:tc>
        <w:tc>
          <w:tcPr>
            <w:tcW w:w="1026" w:type="dxa"/>
          </w:tcPr>
          <w:p w14:paraId="26B52943" w14:textId="77777777" w:rsidR="00B05E07" w:rsidRPr="00434406" w:rsidRDefault="00B05E07" w:rsidP="00773A52">
            <w:pPr>
              <w:widowControl/>
              <w:rPr>
                <w:rFonts w:ascii="宋体" w:hAnsi="宋体" w:cs="宋体"/>
                <w:color w:val="000000"/>
                <w:szCs w:val="21"/>
              </w:rPr>
            </w:pPr>
          </w:p>
        </w:tc>
      </w:tr>
      <w:tr w:rsidR="00B05E07" w:rsidRPr="00434406" w14:paraId="53052DB5" w14:textId="77777777" w:rsidTr="00773A52">
        <w:tc>
          <w:tcPr>
            <w:tcW w:w="1377" w:type="dxa"/>
          </w:tcPr>
          <w:p w14:paraId="0F4F22F6" w14:textId="77777777" w:rsidR="00B05E07" w:rsidRDefault="00B05E07" w:rsidP="00773A52">
            <w:pPr>
              <w:widowControl/>
            </w:pPr>
            <w:r>
              <w:rPr>
                <w:rFonts w:ascii="宋体" w:hAnsi="宋体" w:cs="宋体" w:hint="eastAsia"/>
                <w:szCs w:val="21"/>
              </w:rPr>
              <w:lastRenderedPageBreak/>
              <w:t>料品</w:t>
            </w:r>
            <w:r>
              <w:t>自定义项</w:t>
            </w:r>
            <w:r>
              <w:rPr>
                <w:rFonts w:hint="eastAsia"/>
              </w:rPr>
              <w:t>1-N</w:t>
            </w:r>
          </w:p>
        </w:tc>
        <w:tc>
          <w:tcPr>
            <w:tcW w:w="1818" w:type="dxa"/>
          </w:tcPr>
          <w:p w14:paraId="69FCE572" w14:textId="2AB1AD33" w:rsidR="00B05E07" w:rsidRPr="00434406" w:rsidRDefault="00B05E07" w:rsidP="00773A52">
            <w:pPr>
              <w:rPr>
                <w:color w:val="000000"/>
                <w:szCs w:val="21"/>
              </w:rPr>
            </w:pPr>
          </w:p>
        </w:tc>
        <w:tc>
          <w:tcPr>
            <w:tcW w:w="774" w:type="dxa"/>
          </w:tcPr>
          <w:p w14:paraId="25FB3B74" w14:textId="778B00FC" w:rsidR="00B05E07" w:rsidRDefault="00B05E07" w:rsidP="00773A52">
            <w:pPr>
              <w:widowControl/>
              <w:rPr>
                <w:rFonts w:ascii="宋体" w:hAnsi="宋体" w:cs="宋体"/>
                <w:color w:val="000000"/>
                <w:szCs w:val="21"/>
              </w:rPr>
            </w:pPr>
          </w:p>
        </w:tc>
        <w:tc>
          <w:tcPr>
            <w:tcW w:w="3054" w:type="dxa"/>
          </w:tcPr>
          <w:p w14:paraId="3224A057" w14:textId="0F7A97DD" w:rsidR="00B05E07" w:rsidRDefault="00DA77C6" w:rsidP="00773A52">
            <w:pPr>
              <w:widowControl/>
              <w:rPr>
                <w:rFonts w:ascii="宋体" w:hAnsi="宋体" w:cs="宋体"/>
                <w:szCs w:val="21"/>
              </w:rPr>
            </w:pPr>
            <w:r>
              <w:rPr>
                <w:rFonts w:ascii="宋体" w:hAnsi="宋体" w:cs="宋体"/>
                <w:szCs w:val="21"/>
              </w:rPr>
              <w:t>料品档案</w:t>
            </w:r>
          </w:p>
        </w:tc>
        <w:tc>
          <w:tcPr>
            <w:tcW w:w="1265" w:type="dxa"/>
          </w:tcPr>
          <w:p w14:paraId="42280338" w14:textId="77777777" w:rsidR="00B05E07" w:rsidRPr="00434406" w:rsidRDefault="00B05E07" w:rsidP="00773A52">
            <w:pPr>
              <w:widowControl/>
              <w:rPr>
                <w:rFonts w:ascii="宋体" w:hAnsi="宋体" w:cs="宋体"/>
                <w:color w:val="000000"/>
                <w:szCs w:val="21"/>
              </w:rPr>
            </w:pPr>
          </w:p>
        </w:tc>
        <w:tc>
          <w:tcPr>
            <w:tcW w:w="1026" w:type="dxa"/>
          </w:tcPr>
          <w:p w14:paraId="14105E7A" w14:textId="77777777" w:rsidR="00B05E07" w:rsidRPr="00434406" w:rsidRDefault="00B05E07" w:rsidP="00773A52">
            <w:pPr>
              <w:widowControl/>
              <w:rPr>
                <w:rFonts w:ascii="宋体" w:hAnsi="宋体" w:cs="宋体"/>
                <w:color w:val="000000"/>
                <w:szCs w:val="21"/>
              </w:rPr>
            </w:pPr>
          </w:p>
        </w:tc>
      </w:tr>
      <w:tr w:rsidR="00B05E07" w:rsidRPr="00434406" w14:paraId="61190801" w14:textId="77777777" w:rsidTr="00773A52">
        <w:tc>
          <w:tcPr>
            <w:tcW w:w="1377" w:type="dxa"/>
          </w:tcPr>
          <w:p w14:paraId="08B76C39" w14:textId="579BC4E2" w:rsidR="00B05E07" w:rsidRDefault="00B05E07" w:rsidP="00773A52">
            <w:pPr>
              <w:widowControl/>
            </w:pPr>
            <w:r>
              <w:rPr>
                <w:rFonts w:ascii="宋体" w:hAnsi="宋体" w:cs="宋体" w:hint="eastAsia"/>
                <w:szCs w:val="21"/>
              </w:rPr>
              <w:t>料品</w:t>
            </w:r>
            <w:r w:rsidR="00172355">
              <w:t>规格</w:t>
            </w:r>
            <w:r>
              <w:rPr>
                <w:rFonts w:hint="eastAsia"/>
              </w:rPr>
              <w:t>1-N</w:t>
            </w:r>
          </w:p>
        </w:tc>
        <w:tc>
          <w:tcPr>
            <w:tcW w:w="1818" w:type="dxa"/>
          </w:tcPr>
          <w:p w14:paraId="7FBF76A8" w14:textId="5FA6953F" w:rsidR="00B05E07" w:rsidRPr="00434406" w:rsidRDefault="00B05E07" w:rsidP="00773A52">
            <w:pPr>
              <w:rPr>
                <w:color w:val="000000"/>
                <w:szCs w:val="21"/>
              </w:rPr>
            </w:pPr>
          </w:p>
        </w:tc>
        <w:tc>
          <w:tcPr>
            <w:tcW w:w="774" w:type="dxa"/>
          </w:tcPr>
          <w:p w14:paraId="6F3814D2" w14:textId="3C673D47" w:rsidR="00B05E07" w:rsidRDefault="00B05E07" w:rsidP="00773A52">
            <w:pPr>
              <w:widowControl/>
              <w:rPr>
                <w:rFonts w:ascii="宋体" w:hAnsi="宋体" w:cs="宋体"/>
                <w:color w:val="000000"/>
                <w:szCs w:val="21"/>
              </w:rPr>
            </w:pPr>
          </w:p>
        </w:tc>
        <w:tc>
          <w:tcPr>
            <w:tcW w:w="3054" w:type="dxa"/>
          </w:tcPr>
          <w:p w14:paraId="5583BDFD" w14:textId="18B33079"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3A1C7CEF" w14:textId="77777777" w:rsidR="00B05E07" w:rsidRPr="00434406" w:rsidRDefault="00B05E07" w:rsidP="00773A52">
            <w:pPr>
              <w:widowControl/>
              <w:rPr>
                <w:rFonts w:ascii="宋体" w:hAnsi="宋体" w:cs="宋体"/>
                <w:color w:val="000000"/>
                <w:szCs w:val="21"/>
              </w:rPr>
            </w:pPr>
          </w:p>
        </w:tc>
        <w:tc>
          <w:tcPr>
            <w:tcW w:w="1026" w:type="dxa"/>
          </w:tcPr>
          <w:p w14:paraId="71F1B77C" w14:textId="77777777" w:rsidR="00B05E07" w:rsidRPr="00434406" w:rsidRDefault="00B05E07" w:rsidP="00773A52">
            <w:pPr>
              <w:widowControl/>
              <w:rPr>
                <w:rFonts w:ascii="宋体" w:hAnsi="宋体" w:cs="宋体"/>
                <w:color w:val="000000"/>
                <w:szCs w:val="21"/>
              </w:rPr>
            </w:pPr>
          </w:p>
        </w:tc>
      </w:tr>
      <w:tr w:rsidR="009A238C" w:rsidRPr="00434406" w14:paraId="1AA00A63" w14:textId="77777777" w:rsidTr="000E46AE">
        <w:tc>
          <w:tcPr>
            <w:tcW w:w="1377" w:type="dxa"/>
          </w:tcPr>
          <w:p w14:paraId="430EF7EB" w14:textId="77777777" w:rsidR="009A238C" w:rsidRDefault="009A238C" w:rsidP="000E46AE">
            <w:pPr>
              <w:widowControl/>
              <w:rPr>
                <w:rFonts w:ascii="宋体" w:hAnsi="宋体" w:cs="宋体"/>
                <w:szCs w:val="21"/>
              </w:rPr>
            </w:pPr>
            <w:r>
              <w:t>基本单位</w:t>
            </w:r>
          </w:p>
        </w:tc>
        <w:tc>
          <w:tcPr>
            <w:tcW w:w="1818" w:type="dxa"/>
          </w:tcPr>
          <w:p w14:paraId="3049DD85" w14:textId="77777777" w:rsidR="009A238C" w:rsidRDefault="009A238C" w:rsidP="000E46AE">
            <w:pPr>
              <w:rPr>
                <w:color w:val="000000"/>
                <w:szCs w:val="21"/>
              </w:rPr>
            </w:pPr>
          </w:p>
        </w:tc>
        <w:tc>
          <w:tcPr>
            <w:tcW w:w="774" w:type="dxa"/>
          </w:tcPr>
          <w:p w14:paraId="1CC4076B" w14:textId="77777777" w:rsidR="009A238C" w:rsidRDefault="009A238C" w:rsidP="000E46AE">
            <w:pPr>
              <w:widowControl/>
              <w:rPr>
                <w:rFonts w:ascii="宋体" w:hAnsi="宋体" w:cs="宋体"/>
                <w:color w:val="000000"/>
                <w:szCs w:val="21"/>
              </w:rPr>
            </w:pPr>
          </w:p>
        </w:tc>
        <w:tc>
          <w:tcPr>
            <w:tcW w:w="3054" w:type="dxa"/>
          </w:tcPr>
          <w:p w14:paraId="275D4E04" w14:textId="77777777" w:rsidR="009A238C" w:rsidRDefault="009A238C" w:rsidP="000E46AE">
            <w:pPr>
              <w:widowControl/>
              <w:rPr>
                <w:rFonts w:ascii="宋体" w:hAnsi="宋体" w:cs="宋体"/>
                <w:szCs w:val="21"/>
              </w:rPr>
            </w:pPr>
            <w:r>
              <w:rPr>
                <w:rFonts w:ascii="宋体" w:hAnsi="宋体" w:cs="宋体"/>
                <w:szCs w:val="21"/>
              </w:rPr>
              <w:t>来源单据</w:t>
            </w:r>
          </w:p>
        </w:tc>
        <w:tc>
          <w:tcPr>
            <w:tcW w:w="1265" w:type="dxa"/>
          </w:tcPr>
          <w:p w14:paraId="4186C77E" w14:textId="77777777" w:rsidR="009A238C" w:rsidRPr="00434406" w:rsidRDefault="009A238C" w:rsidP="000E46AE">
            <w:pPr>
              <w:widowControl/>
              <w:rPr>
                <w:rFonts w:ascii="宋体" w:hAnsi="宋体" w:cs="宋体"/>
                <w:color w:val="000000"/>
                <w:szCs w:val="21"/>
              </w:rPr>
            </w:pPr>
          </w:p>
        </w:tc>
        <w:tc>
          <w:tcPr>
            <w:tcW w:w="1026" w:type="dxa"/>
          </w:tcPr>
          <w:p w14:paraId="6AA01705" w14:textId="77777777" w:rsidR="009A238C" w:rsidRPr="00434406" w:rsidRDefault="009A238C" w:rsidP="000E46AE">
            <w:pPr>
              <w:widowControl/>
              <w:rPr>
                <w:rFonts w:ascii="宋体" w:hAnsi="宋体" w:cs="宋体"/>
                <w:color w:val="000000"/>
                <w:szCs w:val="21"/>
              </w:rPr>
            </w:pPr>
          </w:p>
        </w:tc>
      </w:tr>
      <w:tr w:rsidR="009A238C" w:rsidRPr="00434406" w14:paraId="2950FAF7" w14:textId="77777777" w:rsidTr="000E46AE">
        <w:tc>
          <w:tcPr>
            <w:tcW w:w="1377" w:type="dxa"/>
          </w:tcPr>
          <w:p w14:paraId="08BB3D34" w14:textId="77777777" w:rsidR="009A238C" w:rsidRDefault="009A238C" w:rsidP="000E46AE">
            <w:pPr>
              <w:widowControl/>
              <w:rPr>
                <w:rFonts w:ascii="宋体" w:hAnsi="宋体" w:cs="宋体"/>
                <w:szCs w:val="21"/>
              </w:rPr>
            </w:pPr>
            <w:r>
              <w:t>参考成本</w:t>
            </w:r>
          </w:p>
        </w:tc>
        <w:tc>
          <w:tcPr>
            <w:tcW w:w="1818" w:type="dxa"/>
          </w:tcPr>
          <w:p w14:paraId="1227A113" w14:textId="77777777" w:rsidR="009A238C" w:rsidRDefault="009A238C" w:rsidP="000E46AE">
            <w:pPr>
              <w:rPr>
                <w:color w:val="000000"/>
                <w:szCs w:val="21"/>
              </w:rPr>
            </w:pPr>
          </w:p>
        </w:tc>
        <w:tc>
          <w:tcPr>
            <w:tcW w:w="774" w:type="dxa"/>
          </w:tcPr>
          <w:p w14:paraId="155B1DB0" w14:textId="77777777" w:rsidR="009A238C" w:rsidRDefault="009A238C" w:rsidP="000E46AE">
            <w:pPr>
              <w:widowControl/>
              <w:rPr>
                <w:rFonts w:ascii="宋体" w:hAnsi="宋体" w:cs="宋体"/>
                <w:color w:val="000000"/>
                <w:szCs w:val="21"/>
              </w:rPr>
            </w:pPr>
          </w:p>
        </w:tc>
        <w:tc>
          <w:tcPr>
            <w:tcW w:w="3054" w:type="dxa"/>
          </w:tcPr>
          <w:p w14:paraId="638E9CDC" w14:textId="77777777" w:rsidR="009A238C" w:rsidRDefault="009A238C" w:rsidP="000E46AE">
            <w:pPr>
              <w:widowControl/>
              <w:rPr>
                <w:rFonts w:ascii="宋体" w:hAnsi="宋体" w:cs="宋体"/>
                <w:szCs w:val="21"/>
              </w:rPr>
            </w:pPr>
            <w:r>
              <w:rPr>
                <w:rFonts w:ascii="宋体" w:hAnsi="宋体" w:cs="宋体"/>
                <w:szCs w:val="21"/>
              </w:rPr>
              <w:t>料品档案</w:t>
            </w:r>
          </w:p>
        </w:tc>
        <w:tc>
          <w:tcPr>
            <w:tcW w:w="1265" w:type="dxa"/>
          </w:tcPr>
          <w:p w14:paraId="71249F67" w14:textId="77777777" w:rsidR="009A238C" w:rsidRPr="00434406" w:rsidRDefault="009A238C" w:rsidP="000E46AE">
            <w:pPr>
              <w:widowControl/>
              <w:rPr>
                <w:rFonts w:ascii="宋体" w:hAnsi="宋体" w:cs="宋体"/>
                <w:color w:val="000000"/>
                <w:szCs w:val="21"/>
              </w:rPr>
            </w:pPr>
          </w:p>
        </w:tc>
        <w:tc>
          <w:tcPr>
            <w:tcW w:w="1026" w:type="dxa"/>
          </w:tcPr>
          <w:p w14:paraId="25041972" w14:textId="77777777" w:rsidR="009A238C" w:rsidRPr="00434406" w:rsidRDefault="009A238C" w:rsidP="000E46AE">
            <w:pPr>
              <w:widowControl/>
              <w:rPr>
                <w:rFonts w:ascii="宋体" w:hAnsi="宋体" w:cs="宋体"/>
                <w:color w:val="000000"/>
                <w:szCs w:val="21"/>
              </w:rPr>
            </w:pPr>
          </w:p>
        </w:tc>
      </w:tr>
      <w:tr w:rsidR="009A238C" w:rsidRPr="00434406" w14:paraId="6BD39316" w14:textId="77777777" w:rsidTr="000E46AE">
        <w:tc>
          <w:tcPr>
            <w:tcW w:w="1377" w:type="dxa"/>
          </w:tcPr>
          <w:p w14:paraId="22B89353" w14:textId="77777777" w:rsidR="009A238C" w:rsidRDefault="009A238C" w:rsidP="000E46AE">
            <w:pPr>
              <w:widowControl/>
              <w:rPr>
                <w:rFonts w:ascii="宋体" w:hAnsi="宋体" w:cs="宋体"/>
                <w:szCs w:val="21"/>
              </w:rPr>
            </w:pPr>
            <w:r>
              <w:t>最新成本</w:t>
            </w:r>
          </w:p>
        </w:tc>
        <w:tc>
          <w:tcPr>
            <w:tcW w:w="1818" w:type="dxa"/>
          </w:tcPr>
          <w:p w14:paraId="1DF89678" w14:textId="77777777" w:rsidR="009A238C" w:rsidRDefault="009A238C" w:rsidP="000E46AE">
            <w:pPr>
              <w:rPr>
                <w:color w:val="000000"/>
                <w:szCs w:val="21"/>
              </w:rPr>
            </w:pPr>
          </w:p>
        </w:tc>
        <w:tc>
          <w:tcPr>
            <w:tcW w:w="774" w:type="dxa"/>
          </w:tcPr>
          <w:p w14:paraId="64B13FBA" w14:textId="77777777" w:rsidR="009A238C" w:rsidRDefault="009A238C" w:rsidP="000E46AE">
            <w:pPr>
              <w:widowControl/>
              <w:rPr>
                <w:rFonts w:ascii="宋体" w:hAnsi="宋体" w:cs="宋体"/>
                <w:color w:val="000000"/>
                <w:szCs w:val="21"/>
              </w:rPr>
            </w:pPr>
          </w:p>
        </w:tc>
        <w:tc>
          <w:tcPr>
            <w:tcW w:w="3054" w:type="dxa"/>
          </w:tcPr>
          <w:p w14:paraId="7EE69D01" w14:textId="77777777" w:rsidR="009A238C" w:rsidRDefault="009A238C" w:rsidP="000E46AE">
            <w:pPr>
              <w:widowControl/>
              <w:rPr>
                <w:rFonts w:ascii="宋体" w:hAnsi="宋体" w:cs="宋体"/>
                <w:szCs w:val="21"/>
              </w:rPr>
            </w:pPr>
            <w:r>
              <w:rPr>
                <w:rFonts w:ascii="宋体" w:hAnsi="宋体" w:cs="宋体"/>
                <w:szCs w:val="21"/>
              </w:rPr>
              <w:t>料品档案</w:t>
            </w:r>
          </w:p>
        </w:tc>
        <w:tc>
          <w:tcPr>
            <w:tcW w:w="1265" w:type="dxa"/>
          </w:tcPr>
          <w:p w14:paraId="702238C7" w14:textId="77777777" w:rsidR="009A238C" w:rsidRPr="00434406" w:rsidRDefault="009A238C" w:rsidP="000E46AE">
            <w:pPr>
              <w:widowControl/>
              <w:rPr>
                <w:rFonts w:ascii="宋体" w:hAnsi="宋体" w:cs="宋体"/>
                <w:color w:val="000000"/>
                <w:szCs w:val="21"/>
              </w:rPr>
            </w:pPr>
          </w:p>
        </w:tc>
        <w:tc>
          <w:tcPr>
            <w:tcW w:w="1026" w:type="dxa"/>
          </w:tcPr>
          <w:p w14:paraId="6BE92F97" w14:textId="77777777" w:rsidR="009A238C" w:rsidRPr="00434406" w:rsidRDefault="009A238C" w:rsidP="000E46AE">
            <w:pPr>
              <w:widowControl/>
              <w:rPr>
                <w:rFonts w:ascii="宋体" w:hAnsi="宋体" w:cs="宋体"/>
                <w:color w:val="000000"/>
                <w:szCs w:val="21"/>
              </w:rPr>
            </w:pPr>
          </w:p>
        </w:tc>
      </w:tr>
      <w:tr w:rsidR="00C95DB7" w:rsidRPr="00434406" w14:paraId="7BEAE7F9" w14:textId="77777777" w:rsidTr="00773A52">
        <w:tc>
          <w:tcPr>
            <w:tcW w:w="1377" w:type="dxa"/>
          </w:tcPr>
          <w:p w14:paraId="1B1A385D" w14:textId="7DD23A02" w:rsidR="00C95DB7" w:rsidRDefault="00C95DB7" w:rsidP="00773A52">
            <w:pPr>
              <w:widowControl/>
              <w:rPr>
                <w:rFonts w:ascii="宋体" w:hAnsi="宋体" w:cs="宋体"/>
                <w:szCs w:val="21"/>
              </w:rPr>
            </w:pPr>
            <w:r>
              <w:rPr>
                <w:rFonts w:ascii="宋体" w:hAnsi="宋体" w:cs="宋体" w:hint="eastAsia"/>
                <w:szCs w:val="21"/>
              </w:rPr>
              <w:t>数量</w:t>
            </w:r>
          </w:p>
        </w:tc>
        <w:tc>
          <w:tcPr>
            <w:tcW w:w="1818" w:type="dxa"/>
          </w:tcPr>
          <w:p w14:paraId="57F11689" w14:textId="77777777" w:rsidR="00C95DB7" w:rsidRPr="00434406" w:rsidRDefault="00C95DB7" w:rsidP="00773A52">
            <w:pPr>
              <w:rPr>
                <w:color w:val="000000"/>
                <w:szCs w:val="21"/>
              </w:rPr>
            </w:pPr>
          </w:p>
        </w:tc>
        <w:tc>
          <w:tcPr>
            <w:tcW w:w="774" w:type="dxa"/>
          </w:tcPr>
          <w:p w14:paraId="56FA5BF0" w14:textId="77777777" w:rsidR="00C95DB7" w:rsidRDefault="00C95DB7" w:rsidP="00773A52">
            <w:pPr>
              <w:widowControl/>
              <w:rPr>
                <w:rFonts w:ascii="宋体" w:hAnsi="宋体" w:cs="宋体"/>
                <w:color w:val="000000"/>
                <w:szCs w:val="21"/>
              </w:rPr>
            </w:pPr>
          </w:p>
        </w:tc>
        <w:tc>
          <w:tcPr>
            <w:tcW w:w="3054" w:type="dxa"/>
          </w:tcPr>
          <w:p w14:paraId="5DA5DBAE" w14:textId="64DC4BE2" w:rsidR="00C95DB7" w:rsidRDefault="003070F2" w:rsidP="00773A52">
            <w:pPr>
              <w:widowControl/>
              <w:rPr>
                <w:rFonts w:ascii="宋体" w:hAnsi="宋体" w:cs="宋体"/>
                <w:szCs w:val="21"/>
              </w:rPr>
            </w:pPr>
            <w:r>
              <w:rPr>
                <w:rFonts w:ascii="宋体" w:hAnsi="宋体" w:cs="宋体"/>
                <w:szCs w:val="21"/>
              </w:rPr>
              <w:t>来源单据</w:t>
            </w:r>
          </w:p>
        </w:tc>
        <w:tc>
          <w:tcPr>
            <w:tcW w:w="1265" w:type="dxa"/>
          </w:tcPr>
          <w:p w14:paraId="3EE985B7" w14:textId="77777777" w:rsidR="00C95DB7" w:rsidRPr="00434406" w:rsidRDefault="00C95DB7" w:rsidP="00773A52">
            <w:pPr>
              <w:widowControl/>
              <w:rPr>
                <w:rFonts w:ascii="宋体" w:hAnsi="宋体" w:cs="宋体"/>
                <w:color w:val="000000"/>
                <w:szCs w:val="21"/>
              </w:rPr>
            </w:pPr>
          </w:p>
        </w:tc>
        <w:tc>
          <w:tcPr>
            <w:tcW w:w="1026" w:type="dxa"/>
          </w:tcPr>
          <w:p w14:paraId="1FBB9FB7" w14:textId="77777777" w:rsidR="00C95DB7" w:rsidRPr="00434406" w:rsidRDefault="00C95DB7" w:rsidP="00773A52">
            <w:pPr>
              <w:widowControl/>
              <w:rPr>
                <w:rFonts w:ascii="宋体" w:hAnsi="宋体" w:cs="宋体"/>
                <w:color w:val="000000"/>
                <w:szCs w:val="21"/>
              </w:rPr>
            </w:pPr>
          </w:p>
        </w:tc>
      </w:tr>
      <w:tr w:rsidR="00C95DB7" w:rsidRPr="00434406" w14:paraId="4ECA2CD0" w14:textId="77777777" w:rsidTr="00773A52">
        <w:tc>
          <w:tcPr>
            <w:tcW w:w="1377" w:type="dxa"/>
          </w:tcPr>
          <w:p w14:paraId="607DAF1A" w14:textId="792FBA22" w:rsidR="00C95DB7" w:rsidRDefault="00C95DB7" w:rsidP="00773A52">
            <w:pPr>
              <w:widowControl/>
              <w:rPr>
                <w:rFonts w:ascii="宋体" w:hAnsi="宋体" w:cs="宋体"/>
                <w:szCs w:val="21"/>
              </w:rPr>
            </w:pPr>
            <w:r>
              <w:rPr>
                <w:rFonts w:ascii="宋体" w:hAnsi="宋体" w:cs="宋体" w:hint="eastAsia"/>
                <w:szCs w:val="21"/>
              </w:rPr>
              <w:t>销售单位</w:t>
            </w:r>
          </w:p>
        </w:tc>
        <w:tc>
          <w:tcPr>
            <w:tcW w:w="1818" w:type="dxa"/>
          </w:tcPr>
          <w:p w14:paraId="50B3579B" w14:textId="77777777" w:rsidR="00C95DB7" w:rsidRPr="00434406" w:rsidRDefault="00C95DB7" w:rsidP="00773A52">
            <w:pPr>
              <w:rPr>
                <w:color w:val="000000"/>
                <w:szCs w:val="21"/>
              </w:rPr>
            </w:pPr>
          </w:p>
        </w:tc>
        <w:tc>
          <w:tcPr>
            <w:tcW w:w="774" w:type="dxa"/>
          </w:tcPr>
          <w:p w14:paraId="0B34A303" w14:textId="77777777" w:rsidR="00C95DB7" w:rsidRDefault="00C95DB7" w:rsidP="00773A52">
            <w:pPr>
              <w:widowControl/>
              <w:rPr>
                <w:rFonts w:ascii="宋体" w:hAnsi="宋体" w:cs="宋体"/>
                <w:color w:val="000000"/>
                <w:szCs w:val="21"/>
              </w:rPr>
            </w:pPr>
          </w:p>
        </w:tc>
        <w:tc>
          <w:tcPr>
            <w:tcW w:w="3054" w:type="dxa"/>
          </w:tcPr>
          <w:p w14:paraId="7D5E6B6D" w14:textId="323636AD" w:rsidR="00C95DB7" w:rsidRDefault="003070F2" w:rsidP="00773A52">
            <w:pPr>
              <w:widowControl/>
              <w:rPr>
                <w:rFonts w:ascii="宋体" w:hAnsi="宋体" w:cs="宋体"/>
                <w:szCs w:val="21"/>
              </w:rPr>
            </w:pPr>
            <w:r>
              <w:rPr>
                <w:rFonts w:ascii="宋体" w:hAnsi="宋体" w:cs="宋体"/>
                <w:szCs w:val="21"/>
              </w:rPr>
              <w:t>来源单据</w:t>
            </w:r>
          </w:p>
        </w:tc>
        <w:tc>
          <w:tcPr>
            <w:tcW w:w="1265" w:type="dxa"/>
          </w:tcPr>
          <w:p w14:paraId="2A4C1D6D" w14:textId="77777777" w:rsidR="00C95DB7" w:rsidRPr="00434406" w:rsidRDefault="00C95DB7" w:rsidP="00773A52">
            <w:pPr>
              <w:widowControl/>
              <w:rPr>
                <w:rFonts w:ascii="宋体" w:hAnsi="宋体" w:cs="宋体"/>
                <w:color w:val="000000"/>
                <w:szCs w:val="21"/>
              </w:rPr>
            </w:pPr>
          </w:p>
        </w:tc>
        <w:tc>
          <w:tcPr>
            <w:tcW w:w="1026" w:type="dxa"/>
          </w:tcPr>
          <w:p w14:paraId="45119692" w14:textId="77777777" w:rsidR="00C95DB7" w:rsidRPr="00434406" w:rsidRDefault="00C95DB7" w:rsidP="00773A52">
            <w:pPr>
              <w:widowControl/>
              <w:rPr>
                <w:rFonts w:ascii="宋体" w:hAnsi="宋体" w:cs="宋体"/>
                <w:color w:val="000000"/>
                <w:szCs w:val="21"/>
              </w:rPr>
            </w:pPr>
          </w:p>
        </w:tc>
      </w:tr>
      <w:tr w:rsidR="00C95DB7" w:rsidRPr="00434406" w14:paraId="4CD89470" w14:textId="77777777" w:rsidTr="00773A52">
        <w:tc>
          <w:tcPr>
            <w:tcW w:w="1377" w:type="dxa"/>
          </w:tcPr>
          <w:p w14:paraId="42401FC3" w14:textId="541CE7AE" w:rsidR="00C95DB7" w:rsidRDefault="009A238C" w:rsidP="00773A52">
            <w:pPr>
              <w:widowControl/>
              <w:rPr>
                <w:rFonts w:ascii="宋体" w:hAnsi="宋体" w:cs="宋体"/>
                <w:szCs w:val="21"/>
              </w:rPr>
            </w:pPr>
            <w:r>
              <w:rPr>
                <w:rFonts w:ascii="宋体" w:hAnsi="宋体" w:cs="宋体" w:hint="eastAsia"/>
                <w:szCs w:val="21"/>
              </w:rPr>
              <w:t>销售单位数量</w:t>
            </w:r>
          </w:p>
        </w:tc>
        <w:tc>
          <w:tcPr>
            <w:tcW w:w="1818" w:type="dxa"/>
          </w:tcPr>
          <w:p w14:paraId="310F6304" w14:textId="77777777" w:rsidR="00C95DB7" w:rsidRPr="00434406" w:rsidRDefault="00C95DB7" w:rsidP="00773A52">
            <w:pPr>
              <w:rPr>
                <w:color w:val="000000"/>
                <w:szCs w:val="21"/>
              </w:rPr>
            </w:pPr>
          </w:p>
        </w:tc>
        <w:tc>
          <w:tcPr>
            <w:tcW w:w="774" w:type="dxa"/>
          </w:tcPr>
          <w:p w14:paraId="36566EDD" w14:textId="77777777" w:rsidR="00C95DB7" w:rsidRDefault="00C95DB7" w:rsidP="00773A52">
            <w:pPr>
              <w:widowControl/>
              <w:rPr>
                <w:rFonts w:ascii="宋体" w:hAnsi="宋体" w:cs="宋体"/>
                <w:color w:val="000000"/>
                <w:szCs w:val="21"/>
              </w:rPr>
            </w:pPr>
          </w:p>
        </w:tc>
        <w:tc>
          <w:tcPr>
            <w:tcW w:w="3054" w:type="dxa"/>
          </w:tcPr>
          <w:p w14:paraId="2CE7E908" w14:textId="5B71A790" w:rsidR="00C95DB7" w:rsidRDefault="003070F2" w:rsidP="00773A52">
            <w:pPr>
              <w:widowControl/>
              <w:rPr>
                <w:rFonts w:ascii="宋体" w:hAnsi="宋体" w:cs="宋体"/>
                <w:szCs w:val="21"/>
              </w:rPr>
            </w:pPr>
            <w:r>
              <w:rPr>
                <w:rFonts w:ascii="宋体" w:hAnsi="宋体" w:cs="宋体"/>
                <w:szCs w:val="21"/>
              </w:rPr>
              <w:t>来源单据</w:t>
            </w:r>
          </w:p>
        </w:tc>
        <w:tc>
          <w:tcPr>
            <w:tcW w:w="1265" w:type="dxa"/>
          </w:tcPr>
          <w:p w14:paraId="57E39C17" w14:textId="77777777" w:rsidR="00C95DB7" w:rsidRPr="00434406" w:rsidRDefault="00C95DB7" w:rsidP="00773A52">
            <w:pPr>
              <w:widowControl/>
              <w:rPr>
                <w:rFonts w:ascii="宋体" w:hAnsi="宋体" w:cs="宋体"/>
                <w:color w:val="000000"/>
                <w:szCs w:val="21"/>
              </w:rPr>
            </w:pPr>
          </w:p>
        </w:tc>
        <w:tc>
          <w:tcPr>
            <w:tcW w:w="1026" w:type="dxa"/>
          </w:tcPr>
          <w:p w14:paraId="51E8036F" w14:textId="77777777" w:rsidR="00C95DB7" w:rsidRPr="00434406" w:rsidRDefault="00C95DB7" w:rsidP="00773A52">
            <w:pPr>
              <w:widowControl/>
              <w:rPr>
                <w:rFonts w:ascii="宋体" w:hAnsi="宋体" w:cs="宋体"/>
                <w:color w:val="000000"/>
                <w:szCs w:val="21"/>
              </w:rPr>
            </w:pPr>
          </w:p>
        </w:tc>
      </w:tr>
      <w:tr w:rsidR="00B05E07" w:rsidRPr="00434406" w14:paraId="275AB545" w14:textId="77777777" w:rsidTr="00773A52">
        <w:tc>
          <w:tcPr>
            <w:tcW w:w="1377" w:type="dxa"/>
          </w:tcPr>
          <w:p w14:paraId="1855073A" w14:textId="77777777" w:rsidR="00B05E07" w:rsidRDefault="00B05E07" w:rsidP="00773A52">
            <w:pPr>
              <w:widowControl/>
              <w:rPr>
                <w:rFonts w:ascii="宋体" w:hAnsi="宋体" w:cs="宋体"/>
                <w:szCs w:val="21"/>
              </w:rPr>
            </w:pPr>
            <w:r>
              <w:rPr>
                <w:rFonts w:ascii="宋体" w:hAnsi="宋体" w:cs="宋体" w:hint="eastAsia"/>
                <w:szCs w:val="21"/>
              </w:rPr>
              <w:t>计价单位</w:t>
            </w:r>
          </w:p>
        </w:tc>
        <w:tc>
          <w:tcPr>
            <w:tcW w:w="1818" w:type="dxa"/>
          </w:tcPr>
          <w:p w14:paraId="1102EF06" w14:textId="58FA5DB9" w:rsidR="00B05E07" w:rsidRDefault="00B05E07" w:rsidP="00773A52">
            <w:pPr>
              <w:rPr>
                <w:color w:val="000000"/>
                <w:szCs w:val="21"/>
              </w:rPr>
            </w:pPr>
          </w:p>
        </w:tc>
        <w:tc>
          <w:tcPr>
            <w:tcW w:w="774" w:type="dxa"/>
          </w:tcPr>
          <w:p w14:paraId="38988070" w14:textId="05C10570" w:rsidR="00B05E07" w:rsidRDefault="00B05E07" w:rsidP="00773A52">
            <w:pPr>
              <w:widowControl/>
              <w:rPr>
                <w:rFonts w:ascii="宋体" w:hAnsi="宋体" w:cs="宋体"/>
                <w:color w:val="000000"/>
                <w:szCs w:val="21"/>
              </w:rPr>
            </w:pPr>
          </w:p>
        </w:tc>
        <w:tc>
          <w:tcPr>
            <w:tcW w:w="3054" w:type="dxa"/>
          </w:tcPr>
          <w:p w14:paraId="4D841890" w14:textId="0F497161"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5FAF17EA" w14:textId="1574B53B" w:rsidR="00B05E07" w:rsidRPr="00434406" w:rsidRDefault="003113A5" w:rsidP="00773A52">
            <w:pPr>
              <w:widowControl/>
              <w:rPr>
                <w:rFonts w:ascii="宋体" w:hAnsi="宋体" w:cs="宋体"/>
                <w:color w:val="000000"/>
                <w:szCs w:val="21"/>
              </w:rPr>
            </w:pPr>
            <w:r>
              <w:t>默认显示</w:t>
            </w:r>
          </w:p>
        </w:tc>
        <w:tc>
          <w:tcPr>
            <w:tcW w:w="1026" w:type="dxa"/>
          </w:tcPr>
          <w:p w14:paraId="5B355069" w14:textId="77777777" w:rsidR="00B05E07" w:rsidRPr="00434406" w:rsidRDefault="00B05E07" w:rsidP="00773A52">
            <w:pPr>
              <w:widowControl/>
              <w:rPr>
                <w:rFonts w:ascii="宋体" w:hAnsi="宋体" w:cs="宋体"/>
                <w:color w:val="000000"/>
                <w:szCs w:val="21"/>
              </w:rPr>
            </w:pPr>
          </w:p>
        </w:tc>
      </w:tr>
      <w:tr w:rsidR="00B05E07" w:rsidRPr="00434406" w14:paraId="38165B64" w14:textId="77777777" w:rsidTr="00773A52">
        <w:tc>
          <w:tcPr>
            <w:tcW w:w="1377" w:type="dxa"/>
          </w:tcPr>
          <w:p w14:paraId="5DE8EBD6" w14:textId="2EEC5F8C" w:rsidR="00B05E07" w:rsidRDefault="00C95DB7" w:rsidP="0052214C">
            <w:pPr>
              <w:widowControl/>
              <w:rPr>
                <w:rFonts w:ascii="宋体" w:hAnsi="宋体" w:cs="宋体"/>
                <w:szCs w:val="21"/>
              </w:rPr>
            </w:pPr>
            <w:r>
              <w:rPr>
                <w:rFonts w:ascii="宋体" w:hAnsi="宋体" w:cs="宋体" w:hint="eastAsia"/>
                <w:szCs w:val="21"/>
              </w:rPr>
              <w:t>计价单位</w:t>
            </w:r>
            <w:r w:rsidR="00B05E07">
              <w:rPr>
                <w:rFonts w:ascii="宋体" w:hAnsi="宋体" w:cs="宋体" w:hint="eastAsia"/>
                <w:szCs w:val="21"/>
              </w:rPr>
              <w:t>数量</w:t>
            </w:r>
          </w:p>
        </w:tc>
        <w:tc>
          <w:tcPr>
            <w:tcW w:w="1818" w:type="dxa"/>
          </w:tcPr>
          <w:p w14:paraId="4BAC4D6E" w14:textId="09D8CA3C" w:rsidR="00B05E07" w:rsidRDefault="00B05E07" w:rsidP="00773A52">
            <w:pPr>
              <w:rPr>
                <w:color w:val="000000"/>
                <w:szCs w:val="21"/>
              </w:rPr>
            </w:pPr>
          </w:p>
        </w:tc>
        <w:tc>
          <w:tcPr>
            <w:tcW w:w="774" w:type="dxa"/>
          </w:tcPr>
          <w:p w14:paraId="2C2342E3" w14:textId="14728EB1" w:rsidR="00B05E07" w:rsidRDefault="00B05E07" w:rsidP="00773A52">
            <w:pPr>
              <w:widowControl/>
              <w:rPr>
                <w:rFonts w:ascii="宋体" w:hAnsi="宋体" w:cs="宋体"/>
                <w:color w:val="000000"/>
                <w:szCs w:val="21"/>
              </w:rPr>
            </w:pPr>
          </w:p>
        </w:tc>
        <w:tc>
          <w:tcPr>
            <w:tcW w:w="3054" w:type="dxa"/>
          </w:tcPr>
          <w:p w14:paraId="5FC9D4B5" w14:textId="0F8F49F1"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5CF20037" w14:textId="39595B7F" w:rsidR="00B05E07" w:rsidRPr="00434406" w:rsidRDefault="003113A5" w:rsidP="00773A52">
            <w:pPr>
              <w:widowControl/>
              <w:rPr>
                <w:rFonts w:ascii="宋体" w:hAnsi="宋体" w:cs="宋体"/>
                <w:color w:val="000000"/>
                <w:szCs w:val="21"/>
              </w:rPr>
            </w:pPr>
            <w:r>
              <w:t>默认显示</w:t>
            </w:r>
          </w:p>
        </w:tc>
        <w:tc>
          <w:tcPr>
            <w:tcW w:w="1026" w:type="dxa"/>
          </w:tcPr>
          <w:p w14:paraId="4AFF1D5D" w14:textId="77777777" w:rsidR="00B05E07" w:rsidRPr="00434406" w:rsidRDefault="00B05E07" w:rsidP="00773A52">
            <w:pPr>
              <w:widowControl/>
              <w:rPr>
                <w:rFonts w:ascii="宋体" w:hAnsi="宋体" w:cs="宋体"/>
                <w:color w:val="000000"/>
                <w:szCs w:val="21"/>
              </w:rPr>
            </w:pPr>
          </w:p>
        </w:tc>
      </w:tr>
      <w:tr w:rsidR="00B05E07" w:rsidRPr="00434406" w14:paraId="156E5C89" w14:textId="77777777" w:rsidTr="00773A52">
        <w:tc>
          <w:tcPr>
            <w:tcW w:w="1377" w:type="dxa"/>
          </w:tcPr>
          <w:p w14:paraId="4CBCE6AA" w14:textId="5692B063" w:rsidR="00B05E07" w:rsidRDefault="0052214C" w:rsidP="00773A52">
            <w:pPr>
              <w:widowControl/>
              <w:rPr>
                <w:rFonts w:ascii="宋体" w:hAnsi="宋体" w:cs="宋体"/>
                <w:szCs w:val="21"/>
              </w:rPr>
            </w:pPr>
            <w:r>
              <w:rPr>
                <w:rFonts w:ascii="宋体" w:hAnsi="宋体" w:cs="宋体" w:hint="eastAsia"/>
                <w:szCs w:val="21"/>
              </w:rPr>
              <w:t>报价</w:t>
            </w:r>
          </w:p>
        </w:tc>
        <w:tc>
          <w:tcPr>
            <w:tcW w:w="1818" w:type="dxa"/>
          </w:tcPr>
          <w:p w14:paraId="05E9F1B6" w14:textId="2A93FF36" w:rsidR="00B05E07" w:rsidRDefault="00B05E07" w:rsidP="00773A52">
            <w:pPr>
              <w:rPr>
                <w:color w:val="000000"/>
                <w:szCs w:val="21"/>
              </w:rPr>
            </w:pPr>
          </w:p>
        </w:tc>
        <w:tc>
          <w:tcPr>
            <w:tcW w:w="774" w:type="dxa"/>
          </w:tcPr>
          <w:p w14:paraId="7AEA8072" w14:textId="5CD32089" w:rsidR="00B05E07" w:rsidRDefault="00B05E07" w:rsidP="00773A52">
            <w:pPr>
              <w:widowControl/>
              <w:rPr>
                <w:rFonts w:ascii="宋体" w:hAnsi="宋体" w:cs="宋体"/>
                <w:color w:val="000000"/>
                <w:szCs w:val="21"/>
              </w:rPr>
            </w:pPr>
          </w:p>
        </w:tc>
        <w:tc>
          <w:tcPr>
            <w:tcW w:w="3054" w:type="dxa"/>
          </w:tcPr>
          <w:p w14:paraId="114E9180" w14:textId="071462C5"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0E308730" w14:textId="3417E06B" w:rsidR="00B05E07" w:rsidRPr="00434406" w:rsidRDefault="003113A5" w:rsidP="00773A52">
            <w:pPr>
              <w:widowControl/>
              <w:rPr>
                <w:rFonts w:ascii="宋体" w:hAnsi="宋体" w:cs="宋体"/>
                <w:color w:val="000000"/>
                <w:szCs w:val="21"/>
              </w:rPr>
            </w:pPr>
            <w:r>
              <w:t>默认显示</w:t>
            </w:r>
          </w:p>
        </w:tc>
        <w:tc>
          <w:tcPr>
            <w:tcW w:w="1026" w:type="dxa"/>
          </w:tcPr>
          <w:p w14:paraId="76BEEBF0" w14:textId="77777777" w:rsidR="00B05E07" w:rsidRPr="00434406" w:rsidRDefault="00B05E07" w:rsidP="00773A52">
            <w:pPr>
              <w:widowControl/>
              <w:rPr>
                <w:rFonts w:ascii="宋体" w:hAnsi="宋体" w:cs="宋体"/>
                <w:color w:val="000000"/>
                <w:szCs w:val="21"/>
              </w:rPr>
            </w:pPr>
          </w:p>
        </w:tc>
      </w:tr>
      <w:tr w:rsidR="00B05E07" w:rsidRPr="00434406" w14:paraId="64C04375" w14:textId="77777777" w:rsidTr="00773A52">
        <w:tc>
          <w:tcPr>
            <w:tcW w:w="1377" w:type="dxa"/>
          </w:tcPr>
          <w:p w14:paraId="45E0C178" w14:textId="3037AE4E" w:rsidR="00B05E07" w:rsidRDefault="00D07F3D" w:rsidP="00773A52">
            <w:pPr>
              <w:widowControl/>
              <w:rPr>
                <w:rFonts w:ascii="宋体" w:hAnsi="宋体" w:cs="宋体"/>
                <w:szCs w:val="21"/>
              </w:rPr>
            </w:pPr>
            <w:r>
              <w:rPr>
                <w:rFonts w:ascii="宋体" w:hAnsi="宋体" w:cs="宋体"/>
                <w:szCs w:val="21"/>
              </w:rPr>
              <w:t>无税单价</w:t>
            </w:r>
          </w:p>
        </w:tc>
        <w:tc>
          <w:tcPr>
            <w:tcW w:w="1818" w:type="dxa"/>
          </w:tcPr>
          <w:p w14:paraId="5A6B004B" w14:textId="065D1D2A" w:rsidR="00B05E07" w:rsidRDefault="00B05E07" w:rsidP="00773A52">
            <w:pPr>
              <w:rPr>
                <w:color w:val="000000"/>
                <w:szCs w:val="21"/>
              </w:rPr>
            </w:pPr>
          </w:p>
        </w:tc>
        <w:tc>
          <w:tcPr>
            <w:tcW w:w="774" w:type="dxa"/>
          </w:tcPr>
          <w:p w14:paraId="55F72612" w14:textId="7FD0BFDA" w:rsidR="00B05E07" w:rsidRDefault="00B05E07" w:rsidP="00773A52">
            <w:pPr>
              <w:widowControl/>
              <w:rPr>
                <w:rFonts w:ascii="宋体" w:hAnsi="宋体" w:cs="宋体"/>
                <w:color w:val="000000"/>
                <w:szCs w:val="21"/>
              </w:rPr>
            </w:pPr>
          </w:p>
        </w:tc>
        <w:tc>
          <w:tcPr>
            <w:tcW w:w="3054" w:type="dxa"/>
          </w:tcPr>
          <w:p w14:paraId="057C5ECE" w14:textId="341DC63B"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0F4DA548" w14:textId="13093514" w:rsidR="00B05E07" w:rsidRPr="00434406" w:rsidRDefault="003113A5" w:rsidP="00773A52">
            <w:pPr>
              <w:widowControl/>
              <w:rPr>
                <w:rFonts w:ascii="宋体" w:hAnsi="宋体" w:cs="宋体"/>
                <w:color w:val="000000"/>
                <w:szCs w:val="21"/>
              </w:rPr>
            </w:pPr>
            <w:r>
              <w:t>默认显示</w:t>
            </w:r>
          </w:p>
        </w:tc>
        <w:tc>
          <w:tcPr>
            <w:tcW w:w="1026" w:type="dxa"/>
          </w:tcPr>
          <w:p w14:paraId="30CA8796" w14:textId="77777777" w:rsidR="00B05E07" w:rsidRPr="00434406" w:rsidRDefault="00B05E07" w:rsidP="00773A52">
            <w:pPr>
              <w:widowControl/>
              <w:rPr>
                <w:rFonts w:ascii="宋体" w:hAnsi="宋体" w:cs="宋体"/>
                <w:color w:val="000000"/>
                <w:szCs w:val="21"/>
              </w:rPr>
            </w:pPr>
          </w:p>
        </w:tc>
      </w:tr>
      <w:tr w:rsidR="00B05E07" w:rsidRPr="00434406" w14:paraId="6E4CEF6A" w14:textId="77777777" w:rsidTr="00773A52">
        <w:tc>
          <w:tcPr>
            <w:tcW w:w="1377" w:type="dxa"/>
          </w:tcPr>
          <w:p w14:paraId="3EE8C1A9" w14:textId="672C4330" w:rsidR="00B05E07" w:rsidRDefault="00D07F3D" w:rsidP="00773A52">
            <w:pPr>
              <w:widowControl/>
              <w:rPr>
                <w:rFonts w:ascii="宋体" w:hAnsi="宋体" w:cs="宋体"/>
                <w:szCs w:val="21"/>
              </w:rPr>
            </w:pPr>
            <w:r>
              <w:rPr>
                <w:rFonts w:ascii="宋体" w:hAnsi="宋体" w:cs="宋体" w:hint="eastAsia"/>
                <w:szCs w:val="21"/>
              </w:rPr>
              <w:t>含税单价</w:t>
            </w:r>
          </w:p>
        </w:tc>
        <w:tc>
          <w:tcPr>
            <w:tcW w:w="1818" w:type="dxa"/>
          </w:tcPr>
          <w:p w14:paraId="025A484A" w14:textId="5909EB89" w:rsidR="00B05E07" w:rsidRDefault="00B05E07" w:rsidP="00773A52">
            <w:pPr>
              <w:rPr>
                <w:color w:val="000000"/>
                <w:szCs w:val="21"/>
              </w:rPr>
            </w:pPr>
          </w:p>
        </w:tc>
        <w:tc>
          <w:tcPr>
            <w:tcW w:w="774" w:type="dxa"/>
          </w:tcPr>
          <w:p w14:paraId="5C93F4D4" w14:textId="20CFA56C" w:rsidR="00B05E07" w:rsidRDefault="00B05E07" w:rsidP="00773A52">
            <w:pPr>
              <w:widowControl/>
              <w:rPr>
                <w:rFonts w:ascii="宋体" w:hAnsi="宋体" w:cs="宋体"/>
                <w:color w:val="000000"/>
                <w:szCs w:val="21"/>
              </w:rPr>
            </w:pPr>
          </w:p>
        </w:tc>
        <w:tc>
          <w:tcPr>
            <w:tcW w:w="3054" w:type="dxa"/>
          </w:tcPr>
          <w:p w14:paraId="332460D4" w14:textId="754A94C8"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15A38082" w14:textId="6345E953" w:rsidR="00B05E07" w:rsidRPr="00434406" w:rsidRDefault="003113A5" w:rsidP="00773A52">
            <w:pPr>
              <w:widowControl/>
              <w:rPr>
                <w:rFonts w:ascii="宋体" w:hAnsi="宋体" w:cs="宋体"/>
                <w:color w:val="000000"/>
                <w:szCs w:val="21"/>
              </w:rPr>
            </w:pPr>
            <w:r>
              <w:t>默认显示</w:t>
            </w:r>
          </w:p>
        </w:tc>
        <w:tc>
          <w:tcPr>
            <w:tcW w:w="1026" w:type="dxa"/>
          </w:tcPr>
          <w:p w14:paraId="3C85A663" w14:textId="77777777" w:rsidR="00B05E07" w:rsidRPr="00434406" w:rsidRDefault="00B05E07" w:rsidP="00773A52">
            <w:pPr>
              <w:widowControl/>
              <w:rPr>
                <w:rFonts w:ascii="宋体" w:hAnsi="宋体" w:cs="宋体"/>
                <w:color w:val="000000"/>
                <w:szCs w:val="21"/>
              </w:rPr>
            </w:pPr>
          </w:p>
        </w:tc>
      </w:tr>
      <w:tr w:rsidR="00B05E07" w:rsidRPr="00434406" w14:paraId="593CC607" w14:textId="77777777" w:rsidTr="00773A52">
        <w:tc>
          <w:tcPr>
            <w:tcW w:w="1377" w:type="dxa"/>
          </w:tcPr>
          <w:p w14:paraId="1889B257" w14:textId="06EE58B3" w:rsidR="00B05E07" w:rsidRDefault="00D07F3D" w:rsidP="00773A52">
            <w:pPr>
              <w:widowControl/>
              <w:rPr>
                <w:rFonts w:ascii="宋体" w:hAnsi="宋体" w:cs="宋体"/>
                <w:szCs w:val="21"/>
              </w:rPr>
            </w:pPr>
            <w:r>
              <w:rPr>
                <w:rFonts w:ascii="宋体" w:hAnsi="宋体" w:cs="宋体" w:hint="eastAsia"/>
                <w:szCs w:val="21"/>
              </w:rPr>
              <w:t>无税金额</w:t>
            </w:r>
          </w:p>
        </w:tc>
        <w:tc>
          <w:tcPr>
            <w:tcW w:w="1818" w:type="dxa"/>
          </w:tcPr>
          <w:p w14:paraId="758B7EC1" w14:textId="60922EB5" w:rsidR="00B05E07" w:rsidRDefault="00B05E07" w:rsidP="00773A52">
            <w:pPr>
              <w:rPr>
                <w:color w:val="000000"/>
                <w:szCs w:val="21"/>
              </w:rPr>
            </w:pPr>
          </w:p>
        </w:tc>
        <w:tc>
          <w:tcPr>
            <w:tcW w:w="774" w:type="dxa"/>
          </w:tcPr>
          <w:p w14:paraId="038AB970" w14:textId="7E1AAE00" w:rsidR="00B05E07" w:rsidRDefault="00B05E07" w:rsidP="00773A52">
            <w:pPr>
              <w:widowControl/>
              <w:rPr>
                <w:rFonts w:ascii="宋体" w:hAnsi="宋体" w:cs="宋体"/>
                <w:color w:val="000000"/>
                <w:szCs w:val="21"/>
              </w:rPr>
            </w:pPr>
          </w:p>
        </w:tc>
        <w:tc>
          <w:tcPr>
            <w:tcW w:w="3054" w:type="dxa"/>
          </w:tcPr>
          <w:p w14:paraId="7BF8B2F5" w14:textId="493AA435"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0EF666D4" w14:textId="5C6F5432" w:rsidR="00B05E07" w:rsidRPr="00434406" w:rsidRDefault="00B47974" w:rsidP="00773A52">
            <w:pPr>
              <w:widowControl/>
              <w:rPr>
                <w:rFonts w:ascii="宋体" w:hAnsi="宋体" w:cs="宋体"/>
                <w:color w:val="000000"/>
                <w:szCs w:val="21"/>
              </w:rPr>
            </w:pPr>
            <w:r>
              <w:t>默认显示</w:t>
            </w:r>
          </w:p>
        </w:tc>
        <w:tc>
          <w:tcPr>
            <w:tcW w:w="1026" w:type="dxa"/>
          </w:tcPr>
          <w:p w14:paraId="1DD39661" w14:textId="77777777" w:rsidR="00B05E07" w:rsidRPr="00434406" w:rsidRDefault="00B05E07" w:rsidP="00773A52">
            <w:pPr>
              <w:widowControl/>
              <w:rPr>
                <w:rFonts w:ascii="宋体" w:hAnsi="宋体" w:cs="宋体"/>
                <w:color w:val="000000"/>
                <w:szCs w:val="21"/>
              </w:rPr>
            </w:pPr>
          </w:p>
        </w:tc>
      </w:tr>
      <w:tr w:rsidR="00B05E07" w:rsidRPr="00434406" w14:paraId="36D5CA97" w14:textId="77777777" w:rsidTr="00773A52">
        <w:tc>
          <w:tcPr>
            <w:tcW w:w="1377" w:type="dxa"/>
          </w:tcPr>
          <w:p w14:paraId="0B85DCA1" w14:textId="789D700F" w:rsidR="00B05E07" w:rsidRDefault="00D07F3D" w:rsidP="00773A52">
            <w:pPr>
              <w:widowControl/>
              <w:rPr>
                <w:rFonts w:ascii="宋体" w:hAnsi="宋体" w:cs="宋体"/>
                <w:szCs w:val="21"/>
              </w:rPr>
            </w:pPr>
            <w:r>
              <w:rPr>
                <w:rFonts w:ascii="宋体" w:hAnsi="宋体" w:cs="宋体" w:hint="eastAsia"/>
                <w:szCs w:val="21"/>
              </w:rPr>
              <w:t>税率</w:t>
            </w:r>
          </w:p>
        </w:tc>
        <w:tc>
          <w:tcPr>
            <w:tcW w:w="1818" w:type="dxa"/>
          </w:tcPr>
          <w:p w14:paraId="296DB70D" w14:textId="34B4003B" w:rsidR="00B05E07" w:rsidRDefault="00B05E07" w:rsidP="00773A52">
            <w:pPr>
              <w:rPr>
                <w:color w:val="000000"/>
                <w:szCs w:val="21"/>
              </w:rPr>
            </w:pPr>
          </w:p>
        </w:tc>
        <w:tc>
          <w:tcPr>
            <w:tcW w:w="774" w:type="dxa"/>
          </w:tcPr>
          <w:p w14:paraId="711427CA" w14:textId="7BF30281" w:rsidR="00B05E07" w:rsidRDefault="00B05E07" w:rsidP="00773A52">
            <w:pPr>
              <w:widowControl/>
              <w:rPr>
                <w:rFonts w:ascii="宋体" w:hAnsi="宋体" w:cs="宋体"/>
                <w:color w:val="000000"/>
                <w:szCs w:val="21"/>
              </w:rPr>
            </w:pPr>
          </w:p>
        </w:tc>
        <w:tc>
          <w:tcPr>
            <w:tcW w:w="3054" w:type="dxa"/>
          </w:tcPr>
          <w:p w14:paraId="2D4767D2" w14:textId="69BA604A"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2766AB72" w14:textId="3DBBCFE9" w:rsidR="00B05E07" w:rsidRPr="00434406" w:rsidRDefault="00B05E07" w:rsidP="00773A52">
            <w:pPr>
              <w:widowControl/>
              <w:rPr>
                <w:rFonts w:ascii="宋体" w:hAnsi="宋体" w:cs="宋体"/>
                <w:color w:val="000000"/>
                <w:szCs w:val="21"/>
              </w:rPr>
            </w:pPr>
          </w:p>
        </w:tc>
        <w:tc>
          <w:tcPr>
            <w:tcW w:w="1026" w:type="dxa"/>
          </w:tcPr>
          <w:p w14:paraId="28CC0B2F" w14:textId="77777777" w:rsidR="00B05E07" w:rsidRPr="00434406" w:rsidRDefault="00B05E07" w:rsidP="00773A52">
            <w:pPr>
              <w:widowControl/>
              <w:rPr>
                <w:rFonts w:ascii="宋体" w:hAnsi="宋体" w:cs="宋体"/>
                <w:color w:val="000000"/>
                <w:szCs w:val="21"/>
              </w:rPr>
            </w:pPr>
          </w:p>
        </w:tc>
      </w:tr>
      <w:tr w:rsidR="00B05E07" w:rsidRPr="00434406" w14:paraId="1D652F7C" w14:textId="77777777" w:rsidTr="00773A52">
        <w:tc>
          <w:tcPr>
            <w:tcW w:w="1377" w:type="dxa"/>
          </w:tcPr>
          <w:p w14:paraId="42C9C564" w14:textId="4AE0DF64" w:rsidR="00B05E07" w:rsidRDefault="00D07F3D" w:rsidP="00773A52">
            <w:pPr>
              <w:widowControl/>
              <w:rPr>
                <w:rFonts w:ascii="宋体" w:hAnsi="宋体" w:cs="宋体"/>
                <w:szCs w:val="21"/>
              </w:rPr>
            </w:pPr>
            <w:r>
              <w:rPr>
                <w:rFonts w:ascii="宋体" w:hAnsi="宋体" w:cs="宋体"/>
                <w:szCs w:val="21"/>
              </w:rPr>
              <w:t>税额</w:t>
            </w:r>
          </w:p>
        </w:tc>
        <w:tc>
          <w:tcPr>
            <w:tcW w:w="1818" w:type="dxa"/>
          </w:tcPr>
          <w:p w14:paraId="51A6728E" w14:textId="6E8FE7BD" w:rsidR="00B05E07" w:rsidRDefault="00B05E07" w:rsidP="00773A52">
            <w:pPr>
              <w:rPr>
                <w:color w:val="000000"/>
                <w:szCs w:val="21"/>
              </w:rPr>
            </w:pPr>
          </w:p>
        </w:tc>
        <w:tc>
          <w:tcPr>
            <w:tcW w:w="774" w:type="dxa"/>
          </w:tcPr>
          <w:p w14:paraId="79859AA2" w14:textId="7879AA87" w:rsidR="00B05E07" w:rsidRDefault="00B05E07" w:rsidP="00773A52">
            <w:pPr>
              <w:widowControl/>
              <w:rPr>
                <w:rFonts w:ascii="宋体" w:hAnsi="宋体" w:cs="宋体"/>
                <w:color w:val="000000"/>
                <w:szCs w:val="21"/>
              </w:rPr>
            </w:pPr>
          </w:p>
        </w:tc>
        <w:tc>
          <w:tcPr>
            <w:tcW w:w="3054" w:type="dxa"/>
          </w:tcPr>
          <w:p w14:paraId="158A2C05" w14:textId="2E0CEB53" w:rsidR="00B05E07" w:rsidRDefault="00DA77C6" w:rsidP="00773A52">
            <w:pPr>
              <w:widowControl/>
              <w:rPr>
                <w:rFonts w:ascii="宋体" w:hAnsi="宋体" w:cs="宋体"/>
                <w:szCs w:val="21"/>
              </w:rPr>
            </w:pPr>
            <w:r>
              <w:rPr>
                <w:rFonts w:ascii="宋体" w:hAnsi="宋体" w:cs="宋体"/>
                <w:szCs w:val="21"/>
              </w:rPr>
              <w:t>来源单据</w:t>
            </w:r>
          </w:p>
        </w:tc>
        <w:tc>
          <w:tcPr>
            <w:tcW w:w="1265" w:type="dxa"/>
          </w:tcPr>
          <w:p w14:paraId="70C77655" w14:textId="6923E054" w:rsidR="00B05E07" w:rsidRPr="00434406" w:rsidRDefault="00B05E07" w:rsidP="00773A52">
            <w:pPr>
              <w:widowControl/>
              <w:rPr>
                <w:rFonts w:ascii="宋体" w:hAnsi="宋体" w:cs="宋体"/>
                <w:color w:val="000000"/>
                <w:szCs w:val="21"/>
              </w:rPr>
            </w:pPr>
          </w:p>
        </w:tc>
        <w:tc>
          <w:tcPr>
            <w:tcW w:w="1026" w:type="dxa"/>
          </w:tcPr>
          <w:p w14:paraId="2F1395C3" w14:textId="77777777" w:rsidR="00B05E07" w:rsidRPr="00434406" w:rsidRDefault="00B05E07" w:rsidP="00773A52">
            <w:pPr>
              <w:widowControl/>
              <w:rPr>
                <w:rFonts w:ascii="宋体" w:hAnsi="宋体" w:cs="宋体"/>
                <w:color w:val="000000"/>
                <w:szCs w:val="21"/>
              </w:rPr>
            </w:pPr>
          </w:p>
        </w:tc>
      </w:tr>
      <w:tr w:rsidR="00D07F3D" w:rsidRPr="00434406" w14:paraId="497B6E2B" w14:textId="77777777" w:rsidTr="00773A52">
        <w:tc>
          <w:tcPr>
            <w:tcW w:w="1377" w:type="dxa"/>
          </w:tcPr>
          <w:p w14:paraId="4DDB7320" w14:textId="0A7654BC" w:rsidR="00D07F3D" w:rsidRDefault="00D07F3D" w:rsidP="00D07F3D">
            <w:pPr>
              <w:widowControl/>
              <w:rPr>
                <w:rFonts w:ascii="宋体" w:hAnsi="宋体" w:cs="宋体"/>
                <w:szCs w:val="21"/>
              </w:rPr>
            </w:pPr>
            <w:r>
              <w:rPr>
                <w:rFonts w:hint="eastAsia"/>
              </w:rPr>
              <w:t>价</w:t>
            </w:r>
            <w:r>
              <w:t>税合计</w:t>
            </w:r>
          </w:p>
        </w:tc>
        <w:tc>
          <w:tcPr>
            <w:tcW w:w="1818" w:type="dxa"/>
          </w:tcPr>
          <w:p w14:paraId="76DC6C9C" w14:textId="7EEA2FCA" w:rsidR="00D07F3D" w:rsidRDefault="00D07F3D" w:rsidP="00D07F3D">
            <w:pPr>
              <w:rPr>
                <w:color w:val="000000"/>
                <w:szCs w:val="21"/>
              </w:rPr>
            </w:pPr>
          </w:p>
        </w:tc>
        <w:tc>
          <w:tcPr>
            <w:tcW w:w="774" w:type="dxa"/>
          </w:tcPr>
          <w:p w14:paraId="013FA2A6" w14:textId="21BA30AD" w:rsidR="00D07F3D" w:rsidRDefault="00D07F3D" w:rsidP="00D07F3D">
            <w:pPr>
              <w:widowControl/>
              <w:rPr>
                <w:rFonts w:ascii="宋体" w:hAnsi="宋体" w:cs="宋体"/>
                <w:color w:val="000000"/>
                <w:szCs w:val="21"/>
              </w:rPr>
            </w:pPr>
          </w:p>
        </w:tc>
        <w:tc>
          <w:tcPr>
            <w:tcW w:w="3054" w:type="dxa"/>
          </w:tcPr>
          <w:p w14:paraId="014F6518" w14:textId="40AC8CF8" w:rsidR="00D07F3D" w:rsidRDefault="00DA77C6" w:rsidP="00D07F3D">
            <w:pPr>
              <w:widowControl/>
              <w:rPr>
                <w:rFonts w:ascii="宋体" w:hAnsi="宋体" w:cs="宋体"/>
                <w:szCs w:val="21"/>
              </w:rPr>
            </w:pPr>
            <w:r>
              <w:rPr>
                <w:rFonts w:ascii="宋体" w:hAnsi="宋体" w:cs="宋体"/>
                <w:szCs w:val="21"/>
              </w:rPr>
              <w:t>来源单据</w:t>
            </w:r>
          </w:p>
        </w:tc>
        <w:tc>
          <w:tcPr>
            <w:tcW w:w="1265" w:type="dxa"/>
          </w:tcPr>
          <w:p w14:paraId="5DE5F254" w14:textId="39B7D4E6" w:rsidR="00D07F3D" w:rsidRPr="00434406" w:rsidRDefault="00B47974" w:rsidP="00D07F3D">
            <w:pPr>
              <w:widowControl/>
              <w:rPr>
                <w:rFonts w:ascii="宋体" w:hAnsi="宋体" w:cs="宋体"/>
                <w:color w:val="000000"/>
                <w:szCs w:val="21"/>
              </w:rPr>
            </w:pPr>
            <w:r>
              <w:t>默认显示</w:t>
            </w:r>
          </w:p>
        </w:tc>
        <w:tc>
          <w:tcPr>
            <w:tcW w:w="1026" w:type="dxa"/>
          </w:tcPr>
          <w:p w14:paraId="598E7716" w14:textId="77777777" w:rsidR="00D07F3D" w:rsidRPr="00434406" w:rsidRDefault="00D07F3D" w:rsidP="00D07F3D">
            <w:pPr>
              <w:widowControl/>
              <w:rPr>
                <w:rFonts w:ascii="宋体" w:hAnsi="宋体" w:cs="宋体"/>
                <w:color w:val="000000"/>
                <w:szCs w:val="21"/>
              </w:rPr>
            </w:pPr>
          </w:p>
        </w:tc>
      </w:tr>
      <w:tr w:rsidR="00D07F3D" w:rsidRPr="00434406" w14:paraId="2C571631" w14:textId="77777777" w:rsidTr="00773A52">
        <w:tc>
          <w:tcPr>
            <w:tcW w:w="1377" w:type="dxa"/>
          </w:tcPr>
          <w:p w14:paraId="1F3E4608" w14:textId="4F36980D" w:rsidR="00D07F3D" w:rsidRDefault="00F97644" w:rsidP="00D07F3D">
            <w:pPr>
              <w:widowControl/>
              <w:rPr>
                <w:rFonts w:ascii="宋体" w:hAnsi="宋体" w:cs="宋体"/>
                <w:szCs w:val="21"/>
              </w:rPr>
            </w:pPr>
            <w:r>
              <w:rPr>
                <w:rFonts w:ascii="宋体" w:hAnsi="宋体" w:cs="宋体" w:hint="eastAsia"/>
                <w:szCs w:val="21"/>
              </w:rPr>
              <w:t>价格标识</w:t>
            </w:r>
          </w:p>
        </w:tc>
        <w:tc>
          <w:tcPr>
            <w:tcW w:w="1818" w:type="dxa"/>
          </w:tcPr>
          <w:p w14:paraId="331175A7" w14:textId="77777777" w:rsidR="00D07F3D" w:rsidRDefault="00D07F3D" w:rsidP="00D07F3D">
            <w:pPr>
              <w:rPr>
                <w:color w:val="000000"/>
                <w:szCs w:val="21"/>
              </w:rPr>
            </w:pPr>
          </w:p>
        </w:tc>
        <w:tc>
          <w:tcPr>
            <w:tcW w:w="774" w:type="dxa"/>
          </w:tcPr>
          <w:p w14:paraId="3FDB4BDA" w14:textId="77777777" w:rsidR="00D07F3D" w:rsidRDefault="00D07F3D" w:rsidP="00D07F3D">
            <w:pPr>
              <w:widowControl/>
              <w:rPr>
                <w:rFonts w:ascii="宋体" w:hAnsi="宋体" w:cs="宋体"/>
                <w:color w:val="000000"/>
                <w:szCs w:val="21"/>
              </w:rPr>
            </w:pPr>
          </w:p>
        </w:tc>
        <w:tc>
          <w:tcPr>
            <w:tcW w:w="3054" w:type="dxa"/>
          </w:tcPr>
          <w:p w14:paraId="5AF9CF46" w14:textId="36A8DA50" w:rsidR="00D07F3D" w:rsidRDefault="00DA77C6" w:rsidP="00D07F3D">
            <w:pPr>
              <w:widowControl/>
              <w:rPr>
                <w:rFonts w:ascii="宋体" w:hAnsi="宋体" w:cs="宋体"/>
                <w:szCs w:val="21"/>
              </w:rPr>
            </w:pPr>
            <w:r>
              <w:rPr>
                <w:rFonts w:ascii="宋体" w:hAnsi="宋体" w:cs="宋体"/>
                <w:szCs w:val="21"/>
              </w:rPr>
              <w:t>来源单据</w:t>
            </w:r>
          </w:p>
        </w:tc>
        <w:tc>
          <w:tcPr>
            <w:tcW w:w="1265" w:type="dxa"/>
          </w:tcPr>
          <w:p w14:paraId="3C918B8B" w14:textId="095EFED3" w:rsidR="00D07F3D" w:rsidRPr="00434406" w:rsidRDefault="00EB0992" w:rsidP="00D07F3D">
            <w:pPr>
              <w:widowControl/>
              <w:rPr>
                <w:rFonts w:ascii="宋体" w:hAnsi="宋体" w:cs="宋体"/>
                <w:color w:val="000000"/>
                <w:szCs w:val="21"/>
              </w:rPr>
            </w:pPr>
            <w:r>
              <w:t>默认显示</w:t>
            </w:r>
          </w:p>
        </w:tc>
        <w:tc>
          <w:tcPr>
            <w:tcW w:w="1026" w:type="dxa"/>
          </w:tcPr>
          <w:p w14:paraId="36A3288A" w14:textId="77777777" w:rsidR="00D07F3D" w:rsidRPr="00434406" w:rsidRDefault="00D07F3D" w:rsidP="00D07F3D">
            <w:pPr>
              <w:widowControl/>
              <w:rPr>
                <w:rFonts w:ascii="宋体" w:hAnsi="宋体" w:cs="宋体"/>
                <w:color w:val="000000"/>
                <w:szCs w:val="21"/>
              </w:rPr>
            </w:pPr>
          </w:p>
        </w:tc>
      </w:tr>
    </w:tbl>
    <w:p w14:paraId="541970DA" w14:textId="664E4D56" w:rsidR="000B379C" w:rsidRDefault="000B379C" w:rsidP="000B379C">
      <w:pPr>
        <w:spacing w:line="360" w:lineRule="auto"/>
        <w:ind w:firstLine="420"/>
      </w:pPr>
      <w:r>
        <w:rPr>
          <w:rFonts w:hint="eastAsia"/>
        </w:rPr>
        <w:t>在参照界面选择</w:t>
      </w:r>
      <w:r w:rsidR="008528C5">
        <w:rPr>
          <w:rFonts w:hint="eastAsia"/>
        </w:rPr>
        <w:t>一</w:t>
      </w:r>
      <w:r>
        <w:rPr>
          <w:rFonts w:hint="eastAsia"/>
        </w:rPr>
        <w:t>行</w:t>
      </w:r>
      <w:r w:rsidR="008528C5">
        <w:rPr>
          <w:rFonts w:hint="eastAsia"/>
        </w:rPr>
        <w:t>并</w:t>
      </w:r>
      <w:r>
        <w:rPr>
          <w:rFonts w:hint="eastAsia"/>
        </w:rPr>
        <w:t>确定后，需将所选行价格带入到单据界面中。</w:t>
      </w:r>
      <w:r w:rsidRPr="000B379C">
        <w:rPr>
          <w:rFonts w:hint="eastAsia"/>
        </w:rPr>
        <w:t>价格标识含税时，带入</w:t>
      </w:r>
      <w:r>
        <w:rPr>
          <w:rFonts w:hint="eastAsia"/>
        </w:rPr>
        <w:t>价格标识、</w:t>
      </w:r>
      <w:r w:rsidRPr="000B379C">
        <w:rPr>
          <w:rFonts w:hint="eastAsia"/>
        </w:rPr>
        <w:t>报价、折扣率、含税单价；不含税时，带入</w:t>
      </w:r>
      <w:r>
        <w:rPr>
          <w:rFonts w:hint="eastAsia"/>
        </w:rPr>
        <w:t>价格标识、</w:t>
      </w:r>
      <w:r w:rsidRPr="000B379C">
        <w:rPr>
          <w:rFonts w:hint="eastAsia"/>
        </w:rPr>
        <w:t>报价、折扣率、无税单价</w:t>
      </w:r>
      <w:r w:rsidR="008528C5">
        <w:rPr>
          <w:rFonts w:hint="eastAsia"/>
        </w:rPr>
        <w:t>，并根据单价金额公共规则计算其他价格金额字段</w:t>
      </w:r>
      <w:r w:rsidRPr="000B379C">
        <w:rPr>
          <w:rFonts w:hint="eastAsia"/>
        </w:rPr>
        <w:t>。若参数“取原单折扣率”为否，则只带入价格标识</w:t>
      </w:r>
      <w:r w:rsidR="002626BF" w:rsidRPr="000B379C">
        <w:rPr>
          <w:rFonts w:hint="eastAsia"/>
        </w:rPr>
        <w:t>和报价</w:t>
      </w:r>
    </w:p>
    <w:p w14:paraId="11838A32" w14:textId="65B7DFE0" w:rsidR="00E97557" w:rsidRDefault="00AD7803" w:rsidP="00E97557">
      <w:pPr>
        <w:pStyle w:val="10"/>
      </w:pPr>
      <w:r>
        <w:rPr>
          <w:rFonts w:hint="eastAsia"/>
        </w:rPr>
        <w:t>零售</w:t>
      </w:r>
      <w:r w:rsidR="00E97557">
        <w:rPr>
          <w:rFonts w:hint="eastAsia"/>
        </w:rPr>
        <w:t>价格表模型</w:t>
      </w:r>
    </w:p>
    <w:p w14:paraId="7E595390" w14:textId="77777777" w:rsidR="00E97557" w:rsidRPr="005F2DFD" w:rsidRDefault="00E97557" w:rsidP="00E97557">
      <w:r>
        <w:rPr>
          <w:rFonts w:hint="eastAsia"/>
        </w:rPr>
        <w:t>全局</w:t>
      </w:r>
      <w:r>
        <w:t>档案</w:t>
      </w:r>
    </w:p>
    <w:p w14:paraId="43E7AC61" w14:textId="77777777" w:rsidR="00E97557" w:rsidRDefault="00E97557" w:rsidP="00E97557">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E97557" w:rsidRPr="00434406" w14:paraId="158698ED" w14:textId="77777777" w:rsidTr="00EB1AB1">
        <w:tc>
          <w:tcPr>
            <w:tcW w:w="1377" w:type="dxa"/>
            <w:tcBorders>
              <w:bottom w:val="single" w:sz="4" w:space="0" w:color="auto"/>
            </w:tcBorders>
            <w:shd w:val="clear" w:color="auto" w:fill="00B050"/>
          </w:tcPr>
          <w:p w14:paraId="29CCE2D3"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34268D79"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460E261C"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27D8E122"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46418A7A" w14:textId="77777777" w:rsidR="00E97557"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5B6A3BD7"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E97557" w:rsidRPr="00434406" w14:paraId="2E5B96A7" w14:textId="77777777" w:rsidTr="00EB1AB1">
        <w:tc>
          <w:tcPr>
            <w:tcW w:w="1377" w:type="dxa"/>
          </w:tcPr>
          <w:p w14:paraId="67A56C33" w14:textId="400E40C7" w:rsidR="00E97557" w:rsidRPr="00434406" w:rsidRDefault="00127D7A" w:rsidP="00EB1AB1">
            <w:pPr>
              <w:widowControl/>
              <w:rPr>
                <w:rFonts w:ascii="宋体" w:hAnsi="宋体" w:cs="宋体"/>
                <w:szCs w:val="21"/>
              </w:rPr>
            </w:pPr>
            <w:r>
              <w:rPr>
                <w:rFonts w:ascii="宋体" w:hAnsi="宋体" w:cs="宋体" w:hint="eastAsia"/>
                <w:szCs w:val="21"/>
              </w:rPr>
              <w:t>零售</w:t>
            </w:r>
            <w:r w:rsidR="00E97557">
              <w:rPr>
                <w:rFonts w:ascii="宋体" w:hAnsi="宋体" w:cs="宋体" w:hint="eastAsia"/>
                <w:szCs w:val="21"/>
              </w:rPr>
              <w:t>价格表模型</w:t>
            </w:r>
            <w:r w:rsidR="00E97557" w:rsidRPr="00434406">
              <w:rPr>
                <w:rFonts w:ascii="宋体" w:hAnsi="宋体" w:cs="宋体" w:hint="eastAsia"/>
                <w:szCs w:val="21"/>
              </w:rPr>
              <w:t>编码</w:t>
            </w:r>
          </w:p>
        </w:tc>
        <w:tc>
          <w:tcPr>
            <w:tcW w:w="1818" w:type="dxa"/>
          </w:tcPr>
          <w:p w14:paraId="5034D1E5" w14:textId="77777777" w:rsidR="00E97557" w:rsidRPr="00434406" w:rsidRDefault="00E97557" w:rsidP="00EB1AB1">
            <w:r>
              <w:t>Char</w:t>
            </w:r>
          </w:p>
        </w:tc>
        <w:tc>
          <w:tcPr>
            <w:tcW w:w="774" w:type="dxa"/>
          </w:tcPr>
          <w:p w14:paraId="15651137" w14:textId="77777777" w:rsidR="00E97557" w:rsidRPr="00434406"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61522858" w14:textId="77777777" w:rsidR="00E97557" w:rsidRPr="00434406" w:rsidRDefault="00E97557" w:rsidP="00EB1AB1">
            <w:pPr>
              <w:widowControl/>
              <w:rPr>
                <w:rFonts w:ascii="宋体" w:hAnsi="宋体" w:cs="宋体"/>
                <w:szCs w:val="21"/>
              </w:rPr>
            </w:pPr>
            <w:r>
              <w:rPr>
                <w:rFonts w:ascii="宋体" w:hAnsi="宋体" w:cs="宋体" w:hint="eastAsia"/>
                <w:szCs w:val="21"/>
              </w:rPr>
              <w:t>唯一</w:t>
            </w:r>
          </w:p>
        </w:tc>
        <w:tc>
          <w:tcPr>
            <w:tcW w:w="1265" w:type="dxa"/>
          </w:tcPr>
          <w:p w14:paraId="27E2AF1B" w14:textId="77777777" w:rsidR="00E97557" w:rsidRPr="00434406" w:rsidRDefault="00E97557" w:rsidP="00EB1AB1">
            <w:pPr>
              <w:widowControl/>
              <w:rPr>
                <w:rFonts w:ascii="宋体" w:hAnsi="宋体" w:cs="宋体"/>
                <w:color w:val="000000"/>
                <w:szCs w:val="21"/>
              </w:rPr>
            </w:pPr>
          </w:p>
        </w:tc>
        <w:tc>
          <w:tcPr>
            <w:tcW w:w="1026" w:type="dxa"/>
          </w:tcPr>
          <w:p w14:paraId="3E64714E" w14:textId="77777777" w:rsidR="00E97557" w:rsidRPr="00434406" w:rsidRDefault="00E97557" w:rsidP="00EB1AB1">
            <w:pPr>
              <w:widowControl/>
              <w:rPr>
                <w:rFonts w:ascii="宋体" w:hAnsi="宋体" w:cs="宋体"/>
                <w:color w:val="000000"/>
                <w:szCs w:val="21"/>
              </w:rPr>
            </w:pPr>
          </w:p>
        </w:tc>
      </w:tr>
      <w:tr w:rsidR="00E97557" w:rsidRPr="00434406" w14:paraId="55E422F5" w14:textId="77777777" w:rsidTr="00EB1AB1">
        <w:tc>
          <w:tcPr>
            <w:tcW w:w="1377" w:type="dxa"/>
          </w:tcPr>
          <w:p w14:paraId="0AAF4BEE" w14:textId="76E8C0C8" w:rsidR="00E97557" w:rsidRDefault="00127D7A" w:rsidP="00EB1AB1">
            <w:pPr>
              <w:widowControl/>
              <w:rPr>
                <w:rFonts w:ascii="宋体" w:hAnsi="宋体" w:cs="宋体"/>
                <w:szCs w:val="21"/>
              </w:rPr>
            </w:pPr>
            <w:r>
              <w:rPr>
                <w:rFonts w:ascii="宋体" w:hAnsi="宋体" w:cs="宋体" w:hint="eastAsia"/>
                <w:szCs w:val="21"/>
              </w:rPr>
              <w:t>零售</w:t>
            </w:r>
            <w:r w:rsidR="00E97557">
              <w:rPr>
                <w:rFonts w:ascii="宋体" w:hAnsi="宋体" w:cs="宋体" w:hint="eastAsia"/>
                <w:szCs w:val="21"/>
              </w:rPr>
              <w:t>价格表模型名称</w:t>
            </w:r>
          </w:p>
        </w:tc>
        <w:tc>
          <w:tcPr>
            <w:tcW w:w="1818" w:type="dxa"/>
          </w:tcPr>
          <w:p w14:paraId="020092FA" w14:textId="77777777" w:rsidR="00E97557" w:rsidRPr="00434406" w:rsidRDefault="00E97557" w:rsidP="00EB1AB1">
            <w:r>
              <w:t>Char</w:t>
            </w:r>
          </w:p>
        </w:tc>
        <w:tc>
          <w:tcPr>
            <w:tcW w:w="774" w:type="dxa"/>
          </w:tcPr>
          <w:p w14:paraId="6B13260F"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58A7F1DB" w14:textId="77777777" w:rsidR="00E97557" w:rsidRDefault="00E97557" w:rsidP="00EB1AB1">
            <w:pPr>
              <w:widowControl/>
              <w:rPr>
                <w:rFonts w:ascii="宋体" w:hAnsi="宋体" w:cs="宋体"/>
                <w:szCs w:val="21"/>
              </w:rPr>
            </w:pPr>
            <w:r>
              <w:rPr>
                <w:rFonts w:ascii="宋体" w:hAnsi="宋体" w:cs="宋体"/>
                <w:szCs w:val="21"/>
              </w:rPr>
              <w:t>唯一</w:t>
            </w:r>
          </w:p>
        </w:tc>
        <w:tc>
          <w:tcPr>
            <w:tcW w:w="1265" w:type="dxa"/>
          </w:tcPr>
          <w:p w14:paraId="3DF63866" w14:textId="77777777" w:rsidR="00E97557" w:rsidRPr="00434406" w:rsidRDefault="00E97557" w:rsidP="00EB1AB1">
            <w:pPr>
              <w:widowControl/>
              <w:rPr>
                <w:rFonts w:ascii="宋体" w:hAnsi="宋体" w:cs="宋体"/>
                <w:color w:val="000000"/>
                <w:szCs w:val="21"/>
              </w:rPr>
            </w:pPr>
          </w:p>
        </w:tc>
        <w:tc>
          <w:tcPr>
            <w:tcW w:w="1026" w:type="dxa"/>
          </w:tcPr>
          <w:p w14:paraId="29DE72BA" w14:textId="77777777" w:rsidR="00E97557" w:rsidRPr="00434406" w:rsidRDefault="00E97557" w:rsidP="00EB1AB1">
            <w:pPr>
              <w:widowControl/>
              <w:rPr>
                <w:rFonts w:ascii="宋体" w:hAnsi="宋体" w:cs="宋体"/>
                <w:color w:val="000000"/>
                <w:szCs w:val="21"/>
              </w:rPr>
            </w:pPr>
          </w:p>
        </w:tc>
      </w:tr>
      <w:tr w:rsidR="00E97557" w:rsidRPr="00434406" w14:paraId="0FB66E8F" w14:textId="77777777" w:rsidTr="00EB1AB1">
        <w:tc>
          <w:tcPr>
            <w:tcW w:w="1377" w:type="dxa"/>
          </w:tcPr>
          <w:p w14:paraId="2C1E0598" w14:textId="77777777" w:rsidR="00E97557" w:rsidRDefault="00E97557" w:rsidP="00EB1AB1">
            <w:pPr>
              <w:widowControl/>
              <w:rPr>
                <w:rFonts w:ascii="宋体" w:hAnsi="宋体" w:cs="宋体"/>
                <w:szCs w:val="21"/>
              </w:rPr>
            </w:pPr>
            <w:r>
              <w:rPr>
                <w:rFonts w:ascii="宋体" w:hAnsi="宋体" w:cs="宋体" w:hint="eastAsia"/>
                <w:szCs w:val="21"/>
              </w:rPr>
              <w:t>优先级</w:t>
            </w:r>
          </w:p>
        </w:tc>
        <w:tc>
          <w:tcPr>
            <w:tcW w:w="1818" w:type="dxa"/>
          </w:tcPr>
          <w:p w14:paraId="16C963F9" w14:textId="77777777" w:rsidR="00E97557" w:rsidRDefault="00E97557" w:rsidP="00EB1AB1">
            <w:pPr>
              <w:rPr>
                <w:color w:val="000000"/>
                <w:szCs w:val="21"/>
              </w:rPr>
            </w:pPr>
            <w:r>
              <w:rPr>
                <w:color w:val="000000"/>
                <w:szCs w:val="21"/>
              </w:rPr>
              <w:t>D</w:t>
            </w:r>
            <w:r>
              <w:rPr>
                <w:rFonts w:hint="eastAsia"/>
                <w:color w:val="000000"/>
                <w:szCs w:val="21"/>
              </w:rPr>
              <w:t>ata</w:t>
            </w:r>
          </w:p>
        </w:tc>
        <w:tc>
          <w:tcPr>
            <w:tcW w:w="774" w:type="dxa"/>
          </w:tcPr>
          <w:p w14:paraId="470D136F"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5BAF6A35" w14:textId="77777777" w:rsidR="00E97557" w:rsidRDefault="00E97557" w:rsidP="00EB1AB1">
            <w:pPr>
              <w:widowControl/>
              <w:rPr>
                <w:rFonts w:ascii="宋体" w:hAnsi="宋体" w:cs="宋体"/>
                <w:szCs w:val="21"/>
              </w:rPr>
            </w:pPr>
            <w:r>
              <w:rPr>
                <w:rFonts w:ascii="宋体" w:hAnsi="宋体" w:cs="宋体"/>
                <w:szCs w:val="21"/>
              </w:rPr>
              <w:t>录入</w:t>
            </w:r>
            <w:r>
              <w:rPr>
                <w:rFonts w:ascii="宋体" w:hAnsi="宋体" w:cs="宋体" w:hint="eastAsia"/>
                <w:szCs w:val="21"/>
              </w:rPr>
              <w:t>正数，</w:t>
            </w:r>
            <w:r>
              <w:rPr>
                <w:rFonts w:ascii="宋体" w:hAnsi="宋体" w:cs="宋体"/>
                <w:szCs w:val="21"/>
              </w:rPr>
              <w:t>允许</w:t>
            </w:r>
            <w:r>
              <w:rPr>
                <w:rFonts w:ascii="宋体" w:hAnsi="宋体" w:cs="宋体" w:hint="eastAsia"/>
                <w:szCs w:val="21"/>
              </w:rPr>
              <w:t>1位小数，唯一</w:t>
            </w:r>
          </w:p>
        </w:tc>
        <w:tc>
          <w:tcPr>
            <w:tcW w:w="1265" w:type="dxa"/>
          </w:tcPr>
          <w:p w14:paraId="738A47C5" w14:textId="77777777" w:rsidR="00E97557" w:rsidRPr="00434406" w:rsidRDefault="00E97557" w:rsidP="00EB1AB1">
            <w:pPr>
              <w:widowControl/>
              <w:rPr>
                <w:rFonts w:ascii="宋体" w:hAnsi="宋体" w:cs="宋体"/>
                <w:color w:val="000000"/>
                <w:szCs w:val="21"/>
              </w:rPr>
            </w:pPr>
          </w:p>
        </w:tc>
        <w:tc>
          <w:tcPr>
            <w:tcW w:w="1026" w:type="dxa"/>
          </w:tcPr>
          <w:p w14:paraId="1AF04C93" w14:textId="77777777" w:rsidR="00E97557" w:rsidRPr="00434406" w:rsidRDefault="00E97557" w:rsidP="00EB1AB1">
            <w:pPr>
              <w:widowControl/>
              <w:rPr>
                <w:rFonts w:ascii="宋体" w:hAnsi="宋体" w:cs="宋体"/>
                <w:color w:val="000000"/>
                <w:szCs w:val="21"/>
              </w:rPr>
            </w:pPr>
          </w:p>
        </w:tc>
      </w:tr>
      <w:tr w:rsidR="00E97557" w:rsidRPr="00434406" w14:paraId="3A1F7E98" w14:textId="77777777" w:rsidTr="00EB1AB1">
        <w:tc>
          <w:tcPr>
            <w:tcW w:w="1377" w:type="dxa"/>
          </w:tcPr>
          <w:p w14:paraId="2EE9E80B" w14:textId="77777777" w:rsidR="00E97557" w:rsidRDefault="00E97557" w:rsidP="00EB1AB1">
            <w:pPr>
              <w:widowControl/>
              <w:rPr>
                <w:rFonts w:ascii="宋体" w:hAnsi="宋体" w:cs="宋体"/>
                <w:szCs w:val="21"/>
              </w:rPr>
            </w:pPr>
            <w:r>
              <w:rPr>
                <w:rFonts w:ascii="宋体" w:hAnsi="宋体" w:cs="宋体" w:hint="eastAsia"/>
                <w:szCs w:val="21"/>
              </w:rPr>
              <w:lastRenderedPageBreak/>
              <w:t>停用日期</w:t>
            </w:r>
          </w:p>
        </w:tc>
        <w:tc>
          <w:tcPr>
            <w:tcW w:w="1818" w:type="dxa"/>
          </w:tcPr>
          <w:p w14:paraId="5E77BEC4" w14:textId="77777777" w:rsidR="00E97557" w:rsidRDefault="00E97557" w:rsidP="00EB1AB1">
            <w:pPr>
              <w:rPr>
                <w:color w:val="000000"/>
                <w:szCs w:val="21"/>
              </w:rPr>
            </w:pPr>
            <w:r>
              <w:rPr>
                <w:color w:val="000000"/>
                <w:szCs w:val="21"/>
              </w:rPr>
              <w:t>Date</w:t>
            </w:r>
          </w:p>
        </w:tc>
        <w:tc>
          <w:tcPr>
            <w:tcW w:w="774" w:type="dxa"/>
          </w:tcPr>
          <w:p w14:paraId="32DE5E10"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17CB6521" w14:textId="77777777" w:rsidR="00E97557" w:rsidRDefault="00E97557" w:rsidP="00EB1AB1">
            <w:pPr>
              <w:widowControl/>
              <w:rPr>
                <w:rFonts w:ascii="宋体" w:hAnsi="宋体" w:cs="宋体"/>
                <w:szCs w:val="21"/>
              </w:rPr>
            </w:pPr>
          </w:p>
        </w:tc>
        <w:tc>
          <w:tcPr>
            <w:tcW w:w="1265" w:type="dxa"/>
          </w:tcPr>
          <w:p w14:paraId="70F36A3E" w14:textId="77777777" w:rsidR="00E97557" w:rsidRPr="00434406" w:rsidRDefault="00E97557" w:rsidP="00EB1AB1">
            <w:pPr>
              <w:widowControl/>
              <w:rPr>
                <w:rFonts w:ascii="宋体" w:hAnsi="宋体" w:cs="宋体"/>
                <w:color w:val="000000"/>
                <w:szCs w:val="21"/>
              </w:rPr>
            </w:pPr>
          </w:p>
        </w:tc>
        <w:tc>
          <w:tcPr>
            <w:tcW w:w="1026" w:type="dxa"/>
          </w:tcPr>
          <w:p w14:paraId="453FC2C3" w14:textId="77777777" w:rsidR="00E97557" w:rsidRPr="00434406" w:rsidRDefault="00E97557" w:rsidP="00EB1AB1">
            <w:pPr>
              <w:widowControl/>
              <w:rPr>
                <w:rFonts w:ascii="宋体" w:hAnsi="宋体" w:cs="宋体"/>
                <w:color w:val="000000"/>
                <w:szCs w:val="21"/>
              </w:rPr>
            </w:pPr>
          </w:p>
        </w:tc>
      </w:tr>
      <w:tr w:rsidR="00E97557" w:rsidRPr="00434406" w14:paraId="30DD2BBC" w14:textId="77777777" w:rsidTr="00EB1AB1">
        <w:tc>
          <w:tcPr>
            <w:tcW w:w="1377" w:type="dxa"/>
          </w:tcPr>
          <w:p w14:paraId="65485932" w14:textId="77777777" w:rsidR="00E97557" w:rsidRDefault="00E97557" w:rsidP="00EB1AB1">
            <w:pPr>
              <w:widowControl/>
              <w:rPr>
                <w:rFonts w:ascii="宋体" w:hAnsi="宋体" w:cs="宋体"/>
                <w:szCs w:val="21"/>
              </w:rPr>
            </w:pPr>
            <w:r>
              <w:rPr>
                <w:rFonts w:hint="eastAsia"/>
              </w:rPr>
              <w:t>订价因素</w:t>
            </w:r>
          </w:p>
        </w:tc>
        <w:tc>
          <w:tcPr>
            <w:tcW w:w="1818" w:type="dxa"/>
          </w:tcPr>
          <w:p w14:paraId="2392B40C" w14:textId="77777777" w:rsidR="00E97557" w:rsidRDefault="00E97557" w:rsidP="00EB1AB1">
            <w:pPr>
              <w:rPr>
                <w:color w:val="000000"/>
                <w:szCs w:val="21"/>
              </w:rPr>
            </w:pPr>
            <w:r>
              <w:rPr>
                <w:color w:val="000000"/>
                <w:szCs w:val="21"/>
              </w:rPr>
              <w:t>Char</w:t>
            </w:r>
          </w:p>
        </w:tc>
        <w:tc>
          <w:tcPr>
            <w:tcW w:w="774" w:type="dxa"/>
          </w:tcPr>
          <w:p w14:paraId="4E1204E1" w14:textId="77777777" w:rsidR="00E97557" w:rsidRDefault="00E97557" w:rsidP="00EB1AB1">
            <w:pPr>
              <w:widowControl/>
              <w:rPr>
                <w:rFonts w:ascii="宋体" w:hAnsi="宋体" w:cs="宋体"/>
                <w:szCs w:val="21"/>
              </w:rPr>
            </w:pPr>
            <w:r>
              <w:rPr>
                <w:rFonts w:ascii="宋体" w:hAnsi="宋体" w:cs="宋体"/>
                <w:color w:val="000000"/>
                <w:szCs w:val="21"/>
              </w:rPr>
              <w:t>可空</w:t>
            </w:r>
          </w:p>
        </w:tc>
        <w:tc>
          <w:tcPr>
            <w:tcW w:w="3054" w:type="dxa"/>
          </w:tcPr>
          <w:p w14:paraId="24520162" w14:textId="75FC4235" w:rsidR="00E97557" w:rsidRDefault="00E97557" w:rsidP="00EB1AB1">
            <w:pPr>
              <w:widowControl/>
              <w:rPr>
                <w:rFonts w:ascii="宋体" w:hAnsi="宋体" w:cs="宋体"/>
                <w:szCs w:val="21"/>
              </w:rPr>
            </w:pPr>
            <w:r>
              <w:rPr>
                <w:rFonts w:ascii="宋体" w:hAnsi="宋体" w:cs="宋体" w:hint="eastAsia"/>
                <w:szCs w:val="21"/>
              </w:rPr>
              <w:t>销售组织、渠道、</w:t>
            </w:r>
            <w:r w:rsidR="00353866">
              <w:rPr>
                <w:rFonts w:ascii="宋体" w:hAnsi="宋体" w:cs="宋体" w:hint="eastAsia"/>
                <w:szCs w:val="21"/>
              </w:rPr>
              <w:t>门店</w:t>
            </w:r>
            <w:r w:rsidRPr="00660C87">
              <w:rPr>
                <w:rFonts w:ascii="宋体" w:hAnsi="宋体" w:cs="宋体" w:hint="eastAsia"/>
                <w:szCs w:val="21"/>
              </w:rPr>
              <w:t>、所属地区</w:t>
            </w:r>
            <w:r w:rsidR="009567A2">
              <w:rPr>
                <w:rFonts w:ascii="宋体" w:hAnsi="宋体" w:cs="宋体" w:hint="eastAsia"/>
                <w:szCs w:val="21"/>
              </w:rPr>
              <w:t>、端口</w:t>
            </w:r>
            <w:r w:rsidR="00353866">
              <w:rPr>
                <w:rFonts w:ascii="宋体" w:hAnsi="宋体" w:cs="宋体" w:hint="eastAsia"/>
                <w:szCs w:val="21"/>
              </w:rPr>
              <w:t>，</w:t>
            </w:r>
            <w:r>
              <w:rPr>
                <w:rFonts w:ascii="宋体" w:hAnsi="宋体" w:cs="宋体" w:hint="eastAsia"/>
                <w:szCs w:val="21"/>
              </w:rPr>
              <w:t>可多选</w:t>
            </w:r>
          </w:p>
          <w:p w14:paraId="790BD7AD" w14:textId="53BC7898" w:rsidR="00E97557" w:rsidRDefault="00DD75E1" w:rsidP="00DD75E1">
            <w:pPr>
              <w:widowControl/>
              <w:rPr>
                <w:rFonts w:ascii="宋体" w:hAnsi="宋体" w:cs="宋体"/>
                <w:szCs w:val="21"/>
              </w:rPr>
            </w:pPr>
            <w:r>
              <w:rPr>
                <w:rFonts w:ascii="宋体" w:hAnsi="宋体" w:cs="宋体" w:hint="eastAsia"/>
                <w:szCs w:val="21"/>
              </w:rPr>
              <w:t>门店</w:t>
            </w:r>
            <w:r w:rsidR="00E97557">
              <w:rPr>
                <w:rFonts w:ascii="宋体" w:hAnsi="宋体" w:cs="宋体" w:hint="eastAsia"/>
                <w:szCs w:val="21"/>
              </w:rPr>
              <w:t>与</w:t>
            </w:r>
            <w:r w:rsidR="00E97557" w:rsidRPr="00660C87">
              <w:rPr>
                <w:rFonts w:ascii="宋体" w:hAnsi="宋体" w:cs="宋体" w:hint="eastAsia"/>
                <w:szCs w:val="21"/>
              </w:rPr>
              <w:t>所属地区</w:t>
            </w:r>
            <w:r w:rsidR="00E97557">
              <w:rPr>
                <w:rFonts w:ascii="宋体" w:hAnsi="宋体" w:cs="宋体" w:hint="eastAsia"/>
                <w:szCs w:val="21"/>
              </w:rPr>
              <w:t>不能同时勾选</w:t>
            </w:r>
          </w:p>
        </w:tc>
        <w:tc>
          <w:tcPr>
            <w:tcW w:w="1265" w:type="dxa"/>
          </w:tcPr>
          <w:p w14:paraId="565E0833" w14:textId="77777777" w:rsidR="00E97557" w:rsidRPr="00DD75E1" w:rsidRDefault="00E97557" w:rsidP="00EB1AB1">
            <w:pPr>
              <w:widowControl/>
              <w:rPr>
                <w:rFonts w:ascii="宋体" w:hAnsi="宋体" w:cs="宋体"/>
                <w:color w:val="000000"/>
                <w:szCs w:val="21"/>
              </w:rPr>
            </w:pPr>
          </w:p>
        </w:tc>
        <w:tc>
          <w:tcPr>
            <w:tcW w:w="1026" w:type="dxa"/>
          </w:tcPr>
          <w:p w14:paraId="706D6C35" w14:textId="77777777" w:rsidR="00E97557" w:rsidRPr="00434406" w:rsidRDefault="00E97557" w:rsidP="00EB1AB1">
            <w:pPr>
              <w:widowControl/>
              <w:rPr>
                <w:rFonts w:ascii="宋体" w:hAnsi="宋体" w:cs="宋体"/>
                <w:color w:val="000000"/>
                <w:szCs w:val="21"/>
              </w:rPr>
            </w:pPr>
          </w:p>
        </w:tc>
      </w:tr>
      <w:tr w:rsidR="00E97557" w:rsidRPr="00434406" w14:paraId="563379C5" w14:textId="77777777" w:rsidTr="00EB1AB1">
        <w:tc>
          <w:tcPr>
            <w:tcW w:w="1377" w:type="dxa"/>
          </w:tcPr>
          <w:p w14:paraId="2FE39627" w14:textId="77777777" w:rsidR="00E97557" w:rsidRDefault="00E97557" w:rsidP="00EB1AB1">
            <w:pPr>
              <w:widowControl/>
              <w:rPr>
                <w:rFonts w:ascii="宋体" w:hAnsi="宋体" w:cs="宋体"/>
                <w:szCs w:val="21"/>
              </w:rPr>
            </w:pPr>
            <w:r>
              <w:rPr>
                <w:rFonts w:hint="eastAsia"/>
              </w:rPr>
              <w:t>料品</w:t>
            </w:r>
            <w:r>
              <w:t>维度</w:t>
            </w:r>
          </w:p>
        </w:tc>
        <w:tc>
          <w:tcPr>
            <w:tcW w:w="1818" w:type="dxa"/>
          </w:tcPr>
          <w:p w14:paraId="49041B40" w14:textId="77777777" w:rsidR="00E97557" w:rsidRDefault="00E97557" w:rsidP="00EB1AB1">
            <w:pPr>
              <w:rPr>
                <w:color w:val="000000"/>
                <w:szCs w:val="21"/>
              </w:rPr>
            </w:pPr>
            <w:r>
              <w:rPr>
                <w:color w:val="000000"/>
                <w:szCs w:val="21"/>
              </w:rPr>
              <w:t>C</w:t>
            </w:r>
            <w:r>
              <w:rPr>
                <w:rFonts w:hint="eastAsia"/>
                <w:color w:val="000000"/>
                <w:szCs w:val="21"/>
              </w:rPr>
              <w:t>har</w:t>
            </w:r>
          </w:p>
        </w:tc>
        <w:tc>
          <w:tcPr>
            <w:tcW w:w="774" w:type="dxa"/>
          </w:tcPr>
          <w:p w14:paraId="3D965239" w14:textId="77777777" w:rsidR="00E97557" w:rsidRDefault="00E97557" w:rsidP="00EB1AB1">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4ADD24BB" w14:textId="4402B54F" w:rsidR="00E97557" w:rsidRDefault="00E97557" w:rsidP="00311261">
            <w:pPr>
              <w:widowControl/>
              <w:rPr>
                <w:rFonts w:ascii="宋体" w:hAnsi="宋体" w:cs="宋体"/>
                <w:szCs w:val="21"/>
              </w:rPr>
            </w:pPr>
            <w:r w:rsidRPr="00660C87">
              <w:rPr>
                <w:rFonts w:ascii="宋体" w:hAnsi="宋体" w:cs="宋体" w:hint="eastAsia"/>
                <w:szCs w:val="21"/>
              </w:rPr>
              <w:t>料品</w:t>
            </w:r>
          </w:p>
        </w:tc>
        <w:tc>
          <w:tcPr>
            <w:tcW w:w="1265" w:type="dxa"/>
          </w:tcPr>
          <w:p w14:paraId="20D6F37A" w14:textId="77777777" w:rsidR="00E97557" w:rsidRPr="00434406" w:rsidRDefault="00E97557" w:rsidP="00EB1AB1">
            <w:pPr>
              <w:widowControl/>
              <w:rPr>
                <w:rFonts w:ascii="宋体" w:hAnsi="宋体" w:cs="宋体"/>
                <w:color w:val="000000"/>
                <w:szCs w:val="21"/>
              </w:rPr>
            </w:pPr>
          </w:p>
        </w:tc>
        <w:tc>
          <w:tcPr>
            <w:tcW w:w="1026" w:type="dxa"/>
          </w:tcPr>
          <w:p w14:paraId="7147451E" w14:textId="77777777" w:rsidR="00E97557" w:rsidRPr="00434406" w:rsidRDefault="00E97557" w:rsidP="00EB1AB1">
            <w:pPr>
              <w:widowControl/>
              <w:rPr>
                <w:rFonts w:ascii="宋体" w:hAnsi="宋体" w:cs="宋体"/>
                <w:color w:val="000000"/>
                <w:szCs w:val="21"/>
              </w:rPr>
            </w:pPr>
          </w:p>
        </w:tc>
      </w:tr>
    </w:tbl>
    <w:p w14:paraId="51184425" w14:textId="77777777" w:rsidR="00E97557" w:rsidRPr="00817BBC" w:rsidRDefault="00E97557" w:rsidP="00E97557">
      <w:pPr>
        <w:pStyle w:val="2"/>
      </w:pPr>
      <w:r w:rsidRPr="00817BBC">
        <w:rPr>
          <w:rFonts w:hint="eastAsia"/>
        </w:rPr>
        <w:t>用户界面示意及交互过程</w:t>
      </w:r>
    </w:p>
    <w:p w14:paraId="2AFB2592" w14:textId="5A38BAE1" w:rsidR="00E97557" w:rsidRPr="00817BBC" w:rsidRDefault="00127D7A" w:rsidP="00E97557">
      <w:pPr>
        <w:pStyle w:val="3"/>
      </w:pPr>
      <w:r>
        <w:rPr>
          <w:rFonts w:ascii="宋体" w:hAnsi="宋体" w:cs="宋体" w:hint="eastAsia"/>
          <w:szCs w:val="21"/>
        </w:rPr>
        <w:t>零售</w:t>
      </w:r>
      <w:r w:rsidR="00E97557">
        <w:rPr>
          <w:rFonts w:hint="eastAsia"/>
        </w:rPr>
        <w:t>价格表模型</w:t>
      </w:r>
      <w:r w:rsidR="00E97557" w:rsidRPr="00817BBC">
        <w:rPr>
          <w:rFonts w:hint="eastAsia"/>
        </w:rPr>
        <w:t>列表</w:t>
      </w:r>
    </w:p>
    <w:p w14:paraId="7FDD1B9D" w14:textId="77777777" w:rsidR="00E97557" w:rsidRPr="008E3314" w:rsidRDefault="00E97557" w:rsidP="00E97557">
      <w:pPr>
        <w:pStyle w:val="40"/>
        <w:tabs>
          <w:tab w:val="clear" w:pos="4907"/>
          <w:tab w:val="left" w:pos="993"/>
        </w:tabs>
        <w:ind w:left="284"/>
      </w:pPr>
      <w:r w:rsidRPr="008E3314">
        <w:rPr>
          <w:rFonts w:hint="eastAsia"/>
        </w:rPr>
        <w:t>画面</w:t>
      </w:r>
      <w:r w:rsidRPr="008E3314">
        <w:t>说明</w:t>
      </w:r>
    </w:p>
    <w:p w14:paraId="60796479" w14:textId="77777777" w:rsidR="00E97557" w:rsidRPr="00817BBC" w:rsidRDefault="00E97557" w:rsidP="00E97557">
      <w:pPr>
        <w:numPr>
          <w:ilvl w:val="0"/>
          <w:numId w:val="39"/>
        </w:numPr>
        <w:spacing w:line="360" w:lineRule="auto"/>
      </w:pPr>
      <w:r w:rsidRPr="00817BBC">
        <w:rPr>
          <w:rFonts w:hint="eastAsia"/>
        </w:rPr>
        <w:t>本画面为列表</w:t>
      </w:r>
      <w:r>
        <w:rPr>
          <w:rFonts w:hint="eastAsia"/>
        </w:rPr>
        <w:t>界面，默认按编码顺序显示</w:t>
      </w:r>
    </w:p>
    <w:p w14:paraId="2C105B56" w14:textId="77777777" w:rsidR="00E97557" w:rsidRPr="00817BBC" w:rsidRDefault="00E97557" w:rsidP="00E97557">
      <w:pPr>
        <w:numPr>
          <w:ilvl w:val="0"/>
          <w:numId w:val="39"/>
        </w:numPr>
        <w:spacing w:line="360" w:lineRule="auto"/>
      </w:pPr>
      <w:r w:rsidRPr="00817BBC">
        <w:rPr>
          <w:rFonts w:hint="eastAsia"/>
        </w:rPr>
        <w:t>进入方式：通过点击菜单节点进入</w:t>
      </w:r>
    </w:p>
    <w:p w14:paraId="0A8CC2DE" w14:textId="77777777" w:rsidR="00E97557" w:rsidRPr="00817BBC" w:rsidRDefault="00E97557" w:rsidP="00127D7A">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E97557" w:rsidRPr="00817BBC" w14:paraId="26736C80"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551C8335" w14:textId="77777777" w:rsidR="00E97557" w:rsidRPr="00817BBC" w:rsidRDefault="00E97557" w:rsidP="00EB1AB1">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41E269D0" w14:textId="77777777" w:rsidR="00E97557" w:rsidRPr="00817BBC" w:rsidRDefault="00E97557" w:rsidP="00EB1AB1">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26021712" w14:textId="77777777" w:rsidR="00E97557" w:rsidRPr="00817BBC" w:rsidRDefault="00E97557" w:rsidP="00EB1AB1">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393BE475" w14:textId="77777777" w:rsidR="00E97557" w:rsidRPr="00817BBC" w:rsidRDefault="00E97557" w:rsidP="00EB1AB1">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49B82AF4" w14:textId="77777777" w:rsidR="00E97557" w:rsidRPr="00817BBC" w:rsidRDefault="00E97557" w:rsidP="00EB1AB1">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3954B34D" w14:textId="77777777" w:rsidR="00E97557" w:rsidRPr="00817BBC" w:rsidRDefault="00E97557" w:rsidP="00EB1AB1">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016F5097" w14:textId="77777777" w:rsidR="00E97557" w:rsidRPr="00817BBC" w:rsidRDefault="00E97557" w:rsidP="00EB1AB1">
            <w:pPr>
              <w:rPr>
                <w:b/>
                <w:sz w:val="18"/>
                <w:szCs w:val="18"/>
              </w:rPr>
            </w:pPr>
            <w:r w:rsidRPr="00817BBC">
              <w:rPr>
                <w:rFonts w:hint="eastAsia"/>
                <w:b/>
                <w:sz w:val="18"/>
                <w:szCs w:val="18"/>
              </w:rPr>
              <w:t>单组织</w:t>
            </w:r>
          </w:p>
        </w:tc>
      </w:tr>
      <w:tr w:rsidR="00E97557" w:rsidRPr="00817BBC" w14:paraId="10AA7D75"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35163475"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FE73632"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5416FB82"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10BB9C88" w14:textId="1AC5768C" w:rsidR="00E97557" w:rsidRPr="00817BBC" w:rsidRDefault="00127D7A" w:rsidP="00EB1AB1">
            <w:pPr>
              <w:autoSpaceDE w:val="0"/>
              <w:autoSpaceDN w:val="0"/>
              <w:adjustRightInd w:val="0"/>
              <w:jc w:val="left"/>
              <w:rPr>
                <w:rFonts w:asciiTheme="minorEastAsia" w:eastAsiaTheme="minorEastAsia" w:hAnsiTheme="minorEastAsia"/>
                <w:szCs w:val="21"/>
              </w:rPr>
            </w:pPr>
            <w:r>
              <w:rPr>
                <w:rFonts w:ascii="宋体" w:hAnsi="宋体" w:cs="宋体" w:hint="eastAsia"/>
                <w:szCs w:val="21"/>
              </w:rPr>
              <w:t>零售</w:t>
            </w:r>
            <w:r w:rsidR="00E97557">
              <w:rPr>
                <w:rFonts w:ascii="宋体" w:hAnsi="宋体" w:cs="宋体" w:hint="eastAsia"/>
                <w:szCs w:val="21"/>
              </w:rPr>
              <w:t>价格表模型</w:t>
            </w:r>
            <w:r w:rsidR="00E97557"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0870D797" w14:textId="508D6BAB" w:rsidR="00E97557" w:rsidRPr="00817BBC" w:rsidRDefault="00127D7A" w:rsidP="00EB1AB1">
            <w:pPr>
              <w:autoSpaceDE w:val="0"/>
              <w:autoSpaceDN w:val="0"/>
              <w:adjustRightInd w:val="0"/>
              <w:jc w:val="left"/>
              <w:rPr>
                <w:rFonts w:ascii="宋体" w:cs="宋体"/>
                <w:kern w:val="0"/>
                <w:sz w:val="18"/>
                <w:szCs w:val="18"/>
              </w:rPr>
            </w:pPr>
            <w:r>
              <w:rPr>
                <w:rFonts w:ascii="宋体" w:hAnsi="宋体" w:cs="宋体" w:hint="eastAsia"/>
                <w:szCs w:val="21"/>
              </w:rPr>
              <w:t>零售</w:t>
            </w:r>
            <w:r w:rsidR="00E97557">
              <w:rPr>
                <w:rFonts w:ascii="宋体" w:hAnsi="宋体" w:cs="宋体" w:hint="eastAsia"/>
                <w:szCs w:val="21"/>
              </w:rPr>
              <w:t>价格表模型</w:t>
            </w:r>
            <w:r w:rsidR="00E97557"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6C0B6896"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CB82D32"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5D29C20"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779B9E02"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809AEE2"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686ED32"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1464984" w14:textId="2461A1EB" w:rsidR="00E97557" w:rsidRPr="00817BBC" w:rsidRDefault="00127D7A" w:rsidP="00EB1AB1">
            <w:pPr>
              <w:autoSpaceDE w:val="0"/>
              <w:autoSpaceDN w:val="0"/>
              <w:adjustRightInd w:val="0"/>
              <w:jc w:val="left"/>
            </w:pPr>
            <w:r>
              <w:rPr>
                <w:rFonts w:ascii="宋体" w:hAnsi="宋体" w:cs="宋体" w:hint="eastAsia"/>
                <w:szCs w:val="21"/>
              </w:rPr>
              <w:t>零售</w:t>
            </w:r>
            <w:r w:rsidR="00E97557">
              <w:rPr>
                <w:rFonts w:ascii="宋体" w:hAnsi="宋体" w:cs="宋体" w:hint="eastAsia"/>
                <w:szCs w:val="21"/>
              </w:rPr>
              <w:t>价格表模型名称</w:t>
            </w:r>
          </w:p>
        </w:tc>
        <w:tc>
          <w:tcPr>
            <w:tcW w:w="1559" w:type="dxa"/>
            <w:tcBorders>
              <w:top w:val="single" w:sz="2" w:space="0" w:color="000000"/>
              <w:left w:val="single" w:sz="6" w:space="0" w:color="auto"/>
              <w:bottom w:val="single" w:sz="2" w:space="0" w:color="000000"/>
              <w:right w:val="single" w:sz="6" w:space="0" w:color="auto"/>
            </w:tcBorders>
          </w:tcPr>
          <w:p w14:paraId="107F2931" w14:textId="5C685AE8" w:rsidR="00E97557" w:rsidRPr="00817BBC" w:rsidRDefault="00127D7A" w:rsidP="00EB1AB1">
            <w:pPr>
              <w:autoSpaceDE w:val="0"/>
              <w:autoSpaceDN w:val="0"/>
              <w:adjustRightInd w:val="0"/>
              <w:jc w:val="left"/>
              <w:rPr>
                <w:rFonts w:ascii="宋体" w:cs="宋体"/>
                <w:kern w:val="0"/>
                <w:sz w:val="18"/>
                <w:szCs w:val="18"/>
              </w:rPr>
            </w:pPr>
            <w:r>
              <w:rPr>
                <w:rFonts w:ascii="宋体" w:hAnsi="宋体" w:cs="宋体" w:hint="eastAsia"/>
                <w:szCs w:val="21"/>
              </w:rPr>
              <w:t>零售</w:t>
            </w:r>
            <w:r w:rsidR="00E97557">
              <w:rPr>
                <w:rFonts w:ascii="宋体" w:hAnsi="宋体" w:cs="宋体" w:hint="eastAsia"/>
                <w:szCs w:val="21"/>
              </w:rPr>
              <w:t>价格表模型名称</w:t>
            </w:r>
          </w:p>
        </w:tc>
        <w:tc>
          <w:tcPr>
            <w:tcW w:w="1843" w:type="dxa"/>
            <w:tcBorders>
              <w:top w:val="single" w:sz="2" w:space="0" w:color="000000"/>
              <w:left w:val="single" w:sz="6" w:space="0" w:color="auto"/>
              <w:bottom w:val="single" w:sz="2" w:space="0" w:color="000000"/>
              <w:right w:val="single" w:sz="6" w:space="0" w:color="auto"/>
            </w:tcBorders>
          </w:tcPr>
          <w:p w14:paraId="795C0747"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5A901DC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E87BF82"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5BBC731B"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798B9D5"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91E1737"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426D75F7" w14:textId="77777777" w:rsidR="00E97557" w:rsidRPr="00817BBC" w:rsidRDefault="00E97557" w:rsidP="00EB1AB1">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2" w:space="0" w:color="000000"/>
              <w:right w:val="single" w:sz="6" w:space="0" w:color="auto"/>
            </w:tcBorders>
          </w:tcPr>
          <w:p w14:paraId="7C536E87" w14:textId="77777777" w:rsidR="00E97557" w:rsidRPr="00817BBC" w:rsidRDefault="00E97557" w:rsidP="00EB1AB1">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27C41D2B"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299FB24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9E3637E"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24276ABA"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7363A70"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66C9E80"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600956BC"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61515A03"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08F71EA1"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B5EAB6E"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9B98D4B"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336CAC05"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B100E16"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1F94CC3"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3402CEE6" w14:textId="77777777" w:rsidR="00E97557" w:rsidRPr="00817BBC" w:rsidRDefault="00E97557" w:rsidP="00EB1AB1">
            <w:pPr>
              <w:autoSpaceDE w:val="0"/>
              <w:autoSpaceDN w:val="0"/>
              <w:adjustRightInd w:val="0"/>
              <w:jc w:val="left"/>
            </w:pPr>
            <w:r>
              <w:rPr>
                <w:rFonts w:hint="eastAsia"/>
              </w:rPr>
              <w:t>订价因素</w:t>
            </w:r>
          </w:p>
        </w:tc>
        <w:tc>
          <w:tcPr>
            <w:tcW w:w="1559" w:type="dxa"/>
            <w:tcBorders>
              <w:top w:val="single" w:sz="2" w:space="0" w:color="000000"/>
              <w:left w:val="single" w:sz="6" w:space="0" w:color="auto"/>
              <w:bottom w:val="single" w:sz="2" w:space="0" w:color="000000"/>
              <w:right w:val="single" w:sz="6" w:space="0" w:color="auto"/>
            </w:tcBorders>
          </w:tcPr>
          <w:p w14:paraId="6AC82345" w14:textId="77777777" w:rsidR="00E97557" w:rsidRPr="00817BBC" w:rsidRDefault="00E97557" w:rsidP="00EB1AB1">
            <w:pPr>
              <w:autoSpaceDE w:val="0"/>
              <w:autoSpaceDN w:val="0"/>
              <w:adjustRightInd w:val="0"/>
              <w:jc w:val="left"/>
              <w:rPr>
                <w:rFonts w:ascii="宋体" w:cs="宋体"/>
                <w:kern w:val="0"/>
                <w:sz w:val="18"/>
                <w:szCs w:val="18"/>
              </w:rPr>
            </w:pPr>
            <w:r>
              <w:rPr>
                <w:rFonts w:hint="eastAsia"/>
              </w:rPr>
              <w:t>订价因素</w:t>
            </w:r>
          </w:p>
        </w:tc>
        <w:tc>
          <w:tcPr>
            <w:tcW w:w="1843" w:type="dxa"/>
            <w:tcBorders>
              <w:top w:val="single" w:sz="2" w:space="0" w:color="000000"/>
              <w:left w:val="single" w:sz="6" w:space="0" w:color="auto"/>
              <w:bottom w:val="single" w:sz="2" w:space="0" w:color="000000"/>
              <w:right w:val="single" w:sz="6" w:space="0" w:color="auto"/>
            </w:tcBorders>
          </w:tcPr>
          <w:p w14:paraId="1AFE067B"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显示所有已勾选项目</w:t>
            </w:r>
            <w:r>
              <w:rPr>
                <w:rFonts w:ascii="宋体" w:cs="宋体" w:hint="eastAsia"/>
                <w:kern w:val="0"/>
                <w:sz w:val="18"/>
                <w:szCs w:val="18"/>
              </w:rPr>
              <w:t>，</w:t>
            </w:r>
            <w:r>
              <w:rPr>
                <w:rFonts w:ascii="宋体" w:cs="宋体"/>
                <w:kern w:val="0"/>
                <w:sz w:val="18"/>
                <w:szCs w:val="18"/>
              </w:rPr>
              <w:t>逗号分隔</w:t>
            </w:r>
          </w:p>
        </w:tc>
        <w:tc>
          <w:tcPr>
            <w:tcW w:w="850" w:type="dxa"/>
            <w:tcBorders>
              <w:top w:val="single" w:sz="2" w:space="0" w:color="000000"/>
              <w:left w:val="single" w:sz="6" w:space="0" w:color="auto"/>
              <w:bottom w:val="single" w:sz="2" w:space="0" w:color="000000"/>
              <w:right w:val="single" w:sz="6" w:space="0" w:color="auto"/>
            </w:tcBorders>
          </w:tcPr>
          <w:p w14:paraId="1E4B4C44"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95A480D" w14:textId="77777777" w:rsidTr="00EB1AB1">
        <w:trPr>
          <w:trHeight w:val="518"/>
        </w:trPr>
        <w:tc>
          <w:tcPr>
            <w:tcW w:w="1338" w:type="dxa"/>
            <w:tcBorders>
              <w:top w:val="single" w:sz="6" w:space="0" w:color="auto"/>
              <w:left w:val="single" w:sz="6" w:space="0" w:color="auto"/>
              <w:bottom w:val="single" w:sz="6" w:space="0" w:color="auto"/>
              <w:right w:val="single" w:sz="6" w:space="0" w:color="auto"/>
            </w:tcBorders>
          </w:tcPr>
          <w:p w14:paraId="6E6E3FC0"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69089DC"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2057FFC"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680BAFD3" w14:textId="77777777" w:rsidR="00E97557" w:rsidRPr="00817BBC" w:rsidRDefault="00E97557" w:rsidP="00EB1AB1">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23652438" w14:textId="77777777" w:rsidR="00E97557" w:rsidRPr="00817BBC" w:rsidRDefault="00E97557" w:rsidP="00EB1AB1">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7A2B47C4" w14:textId="7607E1EF"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696D18B8" w14:textId="77777777" w:rsidR="00E97557" w:rsidRPr="00817BBC" w:rsidRDefault="00E97557" w:rsidP="00EB1AB1">
            <w:pPr>
              <w:autoSpaceDE w:val="0"/>
              <w:autoSpaceDN w:val="0"/>
              <w:adjustRightInd w:val="0"/>
              <w:jc w:val="left"/>
              <w:rPr>
                <w:rFonts w:ascii="宋体" w:cs="宋体"/>
                <w:kern w:val="0"/>
                <w:sz w:val="18"/>
                <w:szCs w:val="18"/>
              </w:rPr>
            </w:pPr>
          </w:p>
        </w:tc>
      </w:tr>
    </w:tbl>
    <w:p w14:paraId="3FF02685" w14:textId="77777777" w:rsidR="00E97557" w:rsidRPr="00817BBC" w:rsidRDefault="00E97557" w:rsidP="00127D7A">
      <w:pPr>
        <w:keepNext/>
        <w:keepLines/>
        <w:numPr>
          <w:ilvl w:val="3"/>
          <w:numId w:val="5"/>
        </w:numPr>
        <w:tabs>
          <w:tab w:val="clear" w:pos="4907"/>
          <w:tab w:val="num" w:pos="1134"/>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7B02A583" w14:textId="77777777" w:rsidR="00E97557" w:rsidRPr="00817BBC" w:rsidRDefault="00E97557" w:rsidP="00E97557">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E97557" w:rsidRPr="00817BBC" w14:paraId="1EA7BD1E" w14:textId="77777777" w:rsidTr="00EB1AB1">
        <w:tc>
          <w:tcPr>
            <w:tcW w:w="452" w:type="pct"/>
            <w:tcBorders>
              <w:bottom w:val="single" w:sz="4" w:space="0" w:color="auto"/>
            </w:tcBorders>
          </w:tcPr>
          <w:p w14:paraId="2F9493B1" w14:textId="77777777" w:rsidR="00E97557" w:rsidRPr="00817BBC" w:rsidRDefault="00E97557" w:rsidP="00EB1AB1">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71F2C5F0" w14:textId="77777777" w:rsidR="00E97557" w:rsidRPr="00817BBC" w:rsidRDefault="00E97557" w:rsidP="00EB1AB1">
            <w:pPr>
              <w:jc w:val="center"/>
              <w:rPr>
                <w:b/>
                <w:sz w:val="18"/>
                <w:szCs w:val="18"/>
              </w:rPr>
            </w:pPr>
            <w:r w:rsidRPr="00817BBC">
              <w:rPr>
                <w:rFonts w:hint="eastAsia"/>
                <w:b/>
                <w:sz w:val="18"/>
                <w:szCs w:val="18"/>
              </w:rPr>
              <w:t>功能</w:t>
            </w:r>
          </w:p>
        </w:tc>
        <w:tc>
          <w:tcPr>
            <w:tcW w:w="562" w:type="pct"/>
            <w:tcBorders>
              <w:bottom w:val="single" w:sz="4" w:space="0" w:color="auto"/>
            </w:tcBorders>
          </w:tcPr>
          <w:p w14:paraId="09A083D3" w14:textId="77777777" w:rsidR="00E97557" w:rsidRPr="00817BBC" w:rsidRDefault="00E97557" w:rsidP="00EB1AB1">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6DEDDE09" w14:textId="77777777" w:rsidR="00E97557" w:rsidRPr="00817BBC" w:rsidRDefault="00E97557" w:rsidP="00EB1AB1">
            <w:pPr>
              <w:jc w:val="center"/>
              <w:rPr>
                <w:b/>
                <w:sz w:val="18"/>
                <w:szCs w:val="18"/>
              </w:rPr>
            </w:pPr>
            <w:r w:rsidRPr="00817BBC">
              <w:rPr>
                <w:rFonts w:hint="eastAsia"/>
                <w:b/>
                <w:sz w:val="18"/>
                <w:szCs w:val="18"/>
              </w:rPr>
              <w:t>说明</w:t>
            </w:r>
          </w:p>
        </w:tc>
        <w:tc>
          <w:tcPr>
            <w:tcW w:w="559" w:type="pct"/>
            <w:tcBorders>
              <w:bottom w:val="single" w:sz="4" w:space="0" w:color="auto"/>
            </w:tcBorders>
          </w:tcPr>
          <w:p w14:paraId="596BFBCD" w14:textId="77777777" w:rsidR="00E97557" w:rsidRPr="00817BBC" w:rsidRDefault="00E97557" w:rsidP="00EB1AB1">
            <w:pPr>
              <w:jc w:val="center"/>
              <w:rPr>
                <w:b/>
                <w:sz w:val="18"/>
                <w:szCs w:val="18"/>
              </w:rPr>
            </w:pPr>
            <w:r w:rsidRPr="00817BBC">
              <w:rPr>
                <w:rFonts w:hint="eastAsia"/>
                <w:b/>
                <w:sz w:val="18"/>
                <w:szCs w:val="18"/>
              </w:rPr>
              <w:t>单组织</w:t>
            </w:r>
          </w:p>
        </w:tc>
      </w:tr>
      <w:tr w:rsidR="00E97557" w:rsidRPr="00817BBC" w14:paraId="394BE069" w14:textId="77777777" w:rsidTr="00EB1AB1">
        <w:tc>
          <w:tcPr>
            <w:tcW w:w="452" w:type="pct"/>
            <w:tcBorders>
              <w:bottom w:val="single" w:sz="4" w:space="0" w:color="auto"/>
            </w:tcBorders>
          </w:tcPr>
          <w:p w14:paraId="240EF2FB" w14:textId="77777777" w:rsidR="00E97557" w:rsidRPr="00817BBC" w:rsidRDefault="00E97557" w:rsidP="00EB1AB1">
            <w:pPr>
              <w:jc w:val="center"/>
              <w:rPr>
                <w:b/>
                <w:sz w:val="18"/>
                <w:szCs w:val="18"/>
              </w:rPr>
            </w:pPr>
            <w:r w:rsidRPr="00817BBC">
              <w:rPr>
                <w:rFonts w:hint="eastAsia"/>
                <w:b/>
                <w:sz w:val="18"/>
                <w:szCs w:val="18"/>
              </w:rPr>
              <w:t>参见公共规范</w:t>
            </w:r>
            <w:r w:rsidRPr="00817BBC">
              <w:rPr>
                <w:rFonts w:hint="eastAsia"/>
                <w:b/>
                <w:sz w:val="18"/>
                <w:szCs w:val="18"/>
              </w:rPr>
              <w:lastRenderedPageBreak/>
              <w:t>部分内容</w:t>
            </w:r>
          </w:p>
        </w:tc>
        <w:tc>
          <w:tcPr>
            <w:tcW w:w="428" w:type="pct"/>
            <w:tcBorders>
              <w:bottom w:val="single" w:sz="4" w:space="0" w:color="auto"/>
            </w:tcBorders>
          </w:tcPr>
          <w:p w14:paraId="6C8C3ACF" w14:textId="77777777" w:rsidR="00E97557" w:rsidRPr="00817BBC" w:rsidRDefault="00E97557" w:rsidP="00EB1AB1">
            <w:pPr>
              <w:jc w:val="center"/>
              <w:rPr>
                <w:b/>
                <w:sz w:val="18"/>
                <w:szCs w:val="18"/>
              </w:rPr>
            </w:pPr>
          </w:p>
        </w:tc>
        <w:tc>
          <w:tcPr>
            <w:tcW w:w="562" w:type="pct"/>
            <w:tcBorders>
              <w:bottom w:val="single" w:sz="4" w:space="0" w:color="auto"/>
            </w:tcBorders>
          </w:tcPr>
          <w:p w14:paraId="5AB8F6CE" w14:textId="77777777" w:rsidR="00E97557" w:rsidRPr="00817BBC" w:rsidRDefault="00E97557" w:rsidP="00EB1AB1">
            <w:pPr>
              <w:jc w:val="center"/>
              <w:rPr>
                <w:b/>
                <w:sz w:val="18"/>
                <w:szCs w:val="18"/>
              </w:rPr>
            </w:pPr>
          </w:p>
        </w:tc>
        <w:tc>
          <w:tcPr>
            <w:tcW w:w="2999" w:type="pct"/>
            <w:tcBorders>
              <w:bottom w:val="single" w:sz="4" w:space="0" w:color="auto"/>
            </w:tcBorders>
          </w:tcPr>
          <w:p w14:paraId="04E1345A" w14:textId="77777777" w:rsidR="00E97557" w:rsidRPr="00817BBC" w:rsidRDefault="00E97557" w:rsidP="00EB1AB1">
            <w:pPr>
              <w:jc w:val="center"/>
              <w:rPr>
                <w:b/>
                <w:sz w:val="18"/>
                <w:szCs w:val="18"/>
              </w:rPr>
            </w:pPr>
          </w:p>
        </w:tc>
        <w:tc>
          <w:tcPr>
            <w:tcW w:w="559" w:type="pct"/>
            <w:tcBorders>
              <w:bottom w:val="single" w:sz="4" w:space="0" w:color="auto"/>
            </w:tcBorders>
          </w:tcPr>
          <w:p w14:paraId="4EA2094E" w14:textId="77777777" w:rsidR="00E97557" w:rsidRPr="00817BBC" w:rsidRDefault="00E97557" w:rsidP="00EB1AB1">
            <w:pPr>
              <w:jc w:val="center"/>
              <w:rPr>
                <w:b/>
                <w:sz w:val="18"/>
                <w:szCs w:val="18"/>
              </w:rPr>
            </w:pPr>
          </w:p>
        </w:tc>
      </w:tr>
      <w:tr w:rsidR="00E97557" w:rsidRPr="00817BBC" w14:paraId="6F948E2A" w14:textId="77777777" w:rsidTr="00EB1AB1">
        <w:tc>
          <w:tcPr>
            <w:tcW w:w="452" w:type="pct"/>
            <w:tcBorders>
              <w:bottom w:val="single" w:sz="4" w:space="0" w:color="auto"/>
            </w:tcBorders>
          </w:tcPr>
          <w:p w14:paraId="2EECE547" w14:textId="77777777" w:rsidR="00E97557" w:rsidRPr="00817BBC" w:rsidRDefault="00E97557" w:rsidP="00EB1AB1">
            <w:pPr>
              <w:jc w:val="center"/>
              <w:rPr>
                <w:b/>
                <w:sz w:val="18"/>
                <w:szCs w:val="18"/>
              </w:rPr>
            </w:pPr>
          </w:p>
        </w:tc>
        <w:tc>
          <w:tcPr>
            <w:tcW w:w="428" w:type="pct"/>
            <w:tcBorders>
              <w:bottom w:val="single" w:sz="4" w:space="0" w:color="auto"/>
            </w:tcBorders>
          </w:tcPr>
          <w:p w14:paraId="5124930F" w14:textId="77777777" w:rsidR="00E97557" w:rsidRPr="00817BBC" w:rsidRDefault="00E97557" w:rsidP="00EB1AB1">
            <w:pPr>
              <w:jc w:val="center"/>
              <w:rPr>
                <w:b/>
                <w:sz w:val="18"/>
                <w:szCs w:val="18"/>
              </w:rPr>
            </w:pPr>
            <w:r w:rsidRPr="00817BBC">
              <w:rPr>
                <w:rFonts w:hint="eastAsia"/>
                <w:b/>
                <w:sz w:val="18"/>
                <w:szCs w:val="18"/>
              </w:rPr>
              <w:t>新增</w:t>
            </w:r>
          </w:p>
        </w:tc>
        <w:tc>
          <w:tcPr>
            <w:tcW w:w="562" w:type="pct"/>
            <w:tcBorders>
              <w:bottom w:val="single" w:sz="4" w:space="0" w:color="auto"/>
            </w:tcBorders>
          </w:tcPr>
          <w:p w14:paraId="032A7E1F" w14:textId="7B33B621" w:rsidR="00E97557" w:rsidRPr="00817BBC" w:rsidRDefault="008C590C" w:rsidP="00127D7A">
            <w:pPr>
              <w:jc w:val="center"/>
              <w:rPr>
                <w:b/>
                <w:sz w:val="18"/>
                <w:szCs w:val="18"/>
              </w:rPr>
            </w:pPr>
            <w:r>
              <w:rPr>
                <w:b/>
                <w:sz w:val="18"/>
                <w:szCs w:val="18"/>
              </w:rPr>
              <w:t>零售</w:t>
            </w:r>
            <w:r w:rsidR="00E97557">
              <w:rPr>
                <w:b/>
                <w:sz w:val="18"/>
                <w:szCs w:val="18"/>
              </w:rPr>
              <w:t>价格表卡片</w:t>
            </w:r>
          </w:p>
        </w:tc>
        <w:tc>
          <w:tcPr>
            <w:tcW w:w="2999" w:type="pct"/>
            <w:tcBorders>
              <w:bottom w:val="single" w:sz="4" w:space="0" w:color="auto"/>
            </w:tcBorders>
          </w:tcPr>
          <w:p w14:paraId="10350C4F" w14:textId="77777777" w:rsidR="00E97557" w:rsidRPr="00817BBC" w:rsidRDefault="00E97557" w:rsidP="00EB1AB1">
            <w:pPr>
              <w:jc w:val="left"/>
              <w:rPr>
                <w:b/>
                <w:sz w:val="18"/>
                <w:szCs w:val="18"/>
              </w:rPr>
            </w:pPr>
          </w:p>
        </w:tc>
        <w:tc>
          <w:tcPr>
            <w:tcW w:w="559" w:type="pct"/>
            <w:tcBorders>
              <w:bottom w:val="single" w:sz="4" w:space="0" w:color="auto"/>
            </w:tcBorders>
          </w:tcPr>
          <w:p w14:paraId="5E25EA26" w14:textId="77777777" w:rsidR="00E97557" w:rsidRPr="00817BBC" w:rsidRDefault="00E97557" w:rsidP="00EB1AB1">
            <w:pPr>
              <w:jc w:val="center"/>
              <w:rPr>
                <w:b/>
                <w:sz w:val="18"/>
                <w:szCs w:val="18"/>
              </w:rPr>
            </w:pPr>
          </w:p>
        </w:tc>
      </w:tr>
      <w:tr w:rsidR="00750475" w:rsidRPr="00817BBC" w14:paraId="0F21D6D2" w14:textId="77777777" w:rsidTr="00EB1AB1">
        <w:tc>
          <w:tcPr>
            <w:tcW w:w="452" w:type="pct"/>
            <w:tcBorders>
              <w:bottom w:val="single" w:sz="4" w:space="0" w:color="auto"/>
            </w:tcBorders>
          </w:tcPr>
          <w:p w14:paraId="0E54EE03" w14:textId="77777777" w:rsidR="00750475" w:rsidRPr="00817BBC" w:rsidRDefault="00750475" w:rsidP="00EB1AB1">
            <w:pPr>
              <w:jc w:val="center"/>
              <w:rPr>
                <w:b/>
                <w:sz w:val="18"/>
                <w:szCs w:val="18"/>
              </w:rPr>
            </w:pPr>
          </w:p>
        </w:tc>
        <w:tc>
          <w:tcPr>
            <w:tcW w:w="428" w:type="pct"/>
            <w:tcBorders>
              <w:bottom w:val="single" w:sz="4" w:space="0" w:color="auto"/>
            </w:tcBorders>
          </w:tcPr>
          <w:p w14:paraId="6B3BADCC" w14:textId="203AE99E" w:rsidR="00750475" w:rsidRPr="00817BBC" w:rsidRDefault="00750475" w:rsidP="00EB1AB1">
            <w:pPr>
              <w:jc w:val="center"/>
              <w:rPr>
                <w:b/>
                <w:sz w:val="18"/>
                <w:szCs w:val="18"/>
              </w:rPr>
            </w:pPr>
            <w:r>
              <w:rPr>
                <w:rFonts w:hint="eastAsia"/>
                <w:b/>
                <w:sz w:val="18"/>
                <w:szCs w:val="18"/>
              </w:rPr>
              <w:t>修改</w:t>
            </w:r>
          </w:p>
        </w:tc>
        <w:tc>
          <w:tcPr>
            <w:tcW w:w="562" w:type="pct"/>
            <w:tcBorders>
              <w:bottom w:val="single" w:sz="4" w:space="0" w:color="auto"/>
            </w:tcBorders>
          </w:tcPr>
          <w:p w14:paraId="6B875A9A" w14:textId="53E84C06" w:rsidR="00750475" w:rsidRDefault="00750475" w:rsidP="00127D7A">
            <w:pPr>
              <w:jc w:val="center"/>
              <w:rPr>
                <w:b/>
                <w:sz w:val="18"/>
                <w:szCs w:val="18"/>
              </w:rPr>
            </w:pPr>
            <w:r>
              <w:rPr>
                <w:b/>
                <w:sz w:val="18"/>
                <w:szCs w:val="18"/>
              </w:rPr>
              <w:t>零售价格表卡片</w:t>
            </w:r>
          </w:p>
        </w:tc>
        <w:tc>
          <w:tcPr>
            <w:tcW w:w="2999" w:type="pct"/>
            <w:tcBorders>
              <w:bottom w:val="single" w:sz="4" w:space="0" w:color="auto"/>
            </w:tcBorders>
          </w:tcPr>
          <w:p w14:paraId="42ABAA93" w14:textId="77777777" w:rsidR="00750475" w:rsidRPr="00817BBC" w:rsidRDefault="00750475" w:rsidP="00EB1AB1">
            <w:pPr>
              <w:jc w:val="left"/>
              <w:rPr>
                <w:b/>
                <w:sz w:val="18"/>
                <w:szCs w:val="18"/>
              </w:rPr>
            </w:pPr>
          </w:p>
        </w:tc>
        <w:tc>
          <w:tcPr>
            <w:tcW w:w="559" w:type="pct"/>
            <w:tcBorders>
              <w:bottom w:val="single" w:sz="4" w:space="0" w:color="auto"/>
            </w:tcBorders>
          </w:tcPr>
          <w:p w14:paraId="4EBBA125" w14:textId="77777777" w:rsidR="00750475" w:rsidRPr="00817BBC" w:rsidRDefault="00750475" w:rsidP="00EB1AB1">
            <w:pPr>
              <w:jc w:val="center"/>
              <w:rPr>
                <w:b/>
                <w:sz w:val="18"/>
                <w:szCs w:val="18"/>
              </w:rPr>
            </w:pPr>
          </w:p>
        </w:tc>
      </w:tr>
      <w:tr w:rsidR="00E97557" w:rsidRPr="00817BBC" w14:paraId="6E29B462" w14:textId="77777777" w:rsidTr="00EB1AB1">
        <w:tc>
          <w:tcPr>
            <w:tcW w:w="452" w:type="pct"/>
          </w:tcPr>
          <w:p w14:paraId="311EE3B6" w14:textId="77777777" w:rsidR="00E97557" w:rsidRPr="00817BBC" w:rsidRDefault="00E97557" w:rsidP="00EB1AB1">
            <w:pPr>
              <w:jc w:val="center"/>
              <w:rPr>
                <w:b/>
                <w:sz w:val="18"/>
                <w:szCs w:val="18"/>
              </w:rPr>
            </w:pPr>
          </w:p>
        </w:tc>
        <w:tc>
          <w:tcPr>
            <w:tcW w:w="428" w:type="pct"/>
          </w:tcPr>
          <w:p w14:paraId="091279BD" w14:textId="77777777" w:rsidR="00E97557" w:rsidRPr="00817BBC" w:rsidRDefault="00E97557" w:rsidP="00EB1AB1">
            <w:pPr>
              <w:jc w:val="center"/>
              <w:rPr>
                <w:b/>
                <w:sz w:val="18"/>
                <w:szCs w:val="18"/>
              </w:rPr>
            </w:pPr>
            <w:r w:rsidRPr="00817BBC">
              <w:rPr>
                <w:rFonts w:hint="eastAsia"/>
                <w:b/>
                <w:sz w:val="18"/>
                <w:szCs w:val="18"/>
              </w:rPr>
              <w:t>删除</w:t>
            </w:r>
          </w:p>
        </w:tc>
        <w:tc>
          <w:tcPr>
            <w:tcW w:w="562" w:type="pct"/>
          </w:tcPr>
          <w:p w14:paraId="24D4F91D" w14:textId="77777777" w:rsidR="00E97557" w:rsidRPr="00817BBC" w:rsidRDefault="00E97557" w:rsidP="00EB1AB1">
            <w:pPr>
              <w:jc w:val="center"/>
              <w:rPr>
                <w:b/>
                <w:sz w:val="18"/>
                <w:szCs w:val="18"/>
              </w:rPr>
            </w:pPr>
          </w:p>
        </w:tc>
        <w:tc>
          <w:tcPr>
            <w:tcW w:w="2999" w:type="pct"/>
          </w:tcPr>
          <w:p w14:paraId="6B26674E" w14:textId="252F7E84" w:rsidR="00E97557" w:rsidRPr="00817BBC" w:rsidRDefault="00E97557" w:rsidP="00047187">
            <w:pPr>
              <w:jc w:val="left"/>
              <w:rPr>
                <w:sz w:val="18"/>
                <w:szCs w:val="18"/>
              </w:rPr>
            </w:pPr>
            <w:r>
              <w:rPr>
                <w:sz w:val="18"/>
                <w:szCs w:val="18"/>
              </w:rPr>
              <w:t>已存在</w:t>
            </w:r>
            <w:r w:rsidRPr="000C362C">
              <w:rPr>
                <w:sz w:val="18"/>
                <w:szCs w:val="18"/>
              </w:rPr>
              <w:t>对应价格表</w:t>
            </w:r>
            <w:r>
              <w:rPr>
                <w:sz w:val="18"/>
                <w:szCs w:val="18"/>
              </w:rPr>
              <w:t>时</w:t>
            </w:r>
            <w:r>
              <w:rPr>
                <w:rFonts w:hint="eastAsia"/>
                <w:sz w:val="18"/>
                <w:szCs w:val="18"/>
              </w:rPr>
              <w:t>，</w:t>
            </w:r>
            <w:r w:rsidRPr="000C362C">
              <w:rPr>
                <w:sz w:val="18"/>
                <w:szCs w:val="18"/>
              </w:rPr>
              <w:t>不允许删除</w:t>
            </w:r>
          </w:p>
        </w:tc>
        <w:tc>
          <w:tcPr>
            <w:tcW w:w="559" w:type="pct"/>
          </w:tcPr>
          <w:p w14:paraId="3B5605CF" w14:textId="77777777" w:rsidR="00E97557" w:rsidRPr="00817BBC" w:rsidRDefault="00E97557" w:rsidP="00EB1AB1">
            <w:pPr>
              <w:jc w:val="center"/>
              <w:rPr>
                <w:b/>
                <w:sz w:val="18"/>
                <w:szCs w:val="18"/>
              </w:rPr>
            </w:pPr>
          </w:p>
        </w:tc>
      </w:tr>
      <w:tr w:rsidR="00E97557" w:rsidRPr="00817BBC" w14:paraId="1CD2E22F" w14:textId="77777777" w:rsidTr="00EB1AB1">
        <w:tc>
          <w:tcPr>
            <w:tcW w:w="452" w:type="pct"/>
          </w:tcPr>
          <w:p w14:paraId="50F9F9CE" w14:textId="77777777" w:rsidR="00E97557" w:rsidRPr="00817BBC" w:rsidRDefault="00E97557" w:rsidP="00EB1AB1">
            <w:pPr>
              <w:jc w:val="center"/>
              <w:rPr>
                <w:b/>
                <w:sz w:val="18"/>
                <w:szCs w:val="18"/>
              </w:rPr>
            </w:pPr>
          </w:p>
        </w:tc>
        <w:tc>
          <w:tcPr>
            <w:tcW w:w="428" w:type="pct"/>
          </w:tcPr>
          <w:p w14:paraId="20F12463" w14:textId="77777777" w:rsidR="00E97557" w:rsidRPr="00817BBC" w:rsidRDefault="00E97557" w:rsidP="00EB1AB1">
            <w:pPr>
              <w:jc w:val="center"/>
              <w:rPr>
                <w:b/>
                <w:sz w:val="18"/>
                <w:szCs w:val="18"/>
              </w:rPr>
            </w:pPr>
            <w:r>
              <w:rPr>
                <w:rFonts w:hint="eastAsia"/>
                <w:b/>
                <w:sz w:val="18"/>
                <w:szCs w:val="18"/>
              </w:rPr>
              <w:t>联查</w:t>
            </w:r>
          </w:p>
        </w:tc>
        <w:tc>
          <w:tcPr>
            <w:tcW w:w="562" w:type="pct"/>
          </w:tcPr>
          <w:p w14:paraId="5E0DA78E" w14:textId="09DEFC7D" w:rsidR="00E97557" w:rsidRPr="00817BBC" w:rsidRDefault="008C590C" w:rsidP="00EB1AB1">
            <w:pPr>
              <w:jc w:val="center"/>
              <w:rPr>
                <w:b/>
                <w:sz w:val="18"/>
                <w:szCs w:val="18"/>
              </w:rPr>
            </w:pPr>
            <w:r>
              <w:rPr>
                <w:b/>
                <w:sz w:val="18"/>
                <w:szCs w:val="18"/>
              </w:rPr>
              <w:t>零售</w:t>
            </w:r>
            <w:r w:rsidR="00E97557">
              <w:rPr>
                <w:b/>
                <w:sz w:val="18"/>
                <w:szCs w:val="18"/>
              </w:rPr>
              <w:t>价格表</w:t>
            </w:r>
            <w:r w:rsidR="005C65BD">
              <w:rPr>
                <w:b/>
                <w:sz w:val="18"/>
                <w:szCs w:val="18"/>
              </w:rPr>
              <w:t>卡片</w:t>
            </w:r>
          </w:p>
        </w:tc>
        <w:tc>
          <w:tcPr>
            <w:tcW w:w="2999" w:type="pct"/>
          </w:tcPr>
          <w:p w14:paraId="4CE1D843" w14:textId="77777777" w:rsidR="00E97557" w:rsidRPr="00817BBC" w:rsidRDefault="00E97557" w:rsidP="00EB1AB1">
            <w:pPr>
              <w:jc w:val="left"/>
              <w:rPr>
                <w:b/>
                <w:sz w:val="18"/>
                <w:szCs w:val="18"/>
              </w:rPr>
            </w:pPr>
          </w:p>
        </w:tc>
        <w:tc>
          <w:tcPr>
            <w:tcW w:w="559" w:type="pct"/>
          </w:tcPr>
          <w:p w14:paraId="0F326ED7" w14:textId="77777777" w:rsidR="00E97557" w:rsidRPr="00817BBC" w:rsidRDefault="00E97557" w:rsidP="00EB1AB1">
            <w:pPr>
              <w:jc w:val="center"/>
              <w:rPr>
                <w:b/>
                <w:sz w:val="18"/>
                <w:szCs w:val="18"/>
              </w:rPr>
            </w:pPr>
          </w:p>
        </w:tc>
      </w:tr>
    </w:tbl>
    <w:p w14:paraId="4AD71103" w14:textId="1F55B516" w:rsidR="00E97557" w:rsidRPr="00817BBC" w:rsidRDefault="00E0243E" w:rsidP="00E97557">
      <w:pPr>
        <w:pStyle w:val="3"/>
      </w:pPr>
      <w:r>
        <w:rPr>
          <w:rFonts w:hint="eastAsia"/>
        </w:rPr>
        <w:t>零售</w:t>
      </w:r>
      <w:r w:rsidR="00E97557">
        <w:rPr>
          <w:rFonts w:hint="eastAsia"/>
        </w:rPr>
        <w:t>价格表模型卡片</w:t>
      </w:r>
    </w:p>
    <w:p w14:paraId="37B48984" w14:textId="77777777" w:rsidR="00E97557" w:rsidRPr="008E3314" w:rsidRDefault="00E97557" w:rsidP="00E97557">
      <w:pPr>
        <w:pStyle w:val="40"/>
        <w:tabs>
          <w:tab w:val="clear" w:pos="4907"/>
          <w:tab w:val="left" w:pos="993"/>
        </w:tabs>
        <w:ind w:left="284"/>
      </w:pPr>
      <w:r w:rsidRPr="008E3314">
        <w:rPr>
          <w:rFonts w:hint="eastAsia"/>
        </w:rPr>
        <w:t>画面</w:t>
      </w:r>
      <w:r w:rsidRPr="008E3314">
        <w:t>说明</w:t>
      </w:r>
    </w:p>
    <w:p w14:paraId="240C563C" w14:textId="77777777" w:rsidR="00E97557" w:rsidRPr="00817BBC" w:rsidRDefault="00E97557" w:rsidP="00E97557">
      <w:pPr>
        <w:numPr>
          <w:ilvl w:val="0"/>
          <w:numId w:val="39"/>
        </w:numPr>
        <w:spacing w:line="360" w:lineRule="auto"/>
      </w:pPr>
      <w:r w:rsidRPr="00817BBC">
        <w:rPr>
          <w:rFonts w:hint="eastAsia"/>
        </w:rPr>
        <w:t>本画面为</w:t>
      </w:r>
      <w:r>
        <w:rPr>
          <w:rFonts w:hint="eastAsia"/>
        </w:rPr>
        <w:t>卡片界面</w:t>
      </w:r>
    </w:p>
    <w:p w14:paraId="08550801" w14:textId="77777777" w:rsidR="00E97557" w:rsidRPr="00817BBC" w:rsidRDefault="00E97557" w:rsidP="00E97557">
      <w:pPr>
        <w:numPr>
          <w:ilvl w:val="0"/>
          <w:numId w:val="39"/>
        </w:numPr>
        <w:spacing w:line="360" w:lineRule="auto"/>
      </w:pPr>
      <w:r w:rsidRPr="00817BBC">
        <w:rPr>
          <w:rFonts w:hint="eastAsia"/>
        </w:rPr>
        <w:t>进入方式：通过点击</w:t>
      </w:r>
      <w:r>
        <w:rPr>
          <w:rFonts w:hint="eastAsia"/>
        </w:rPr>
        <w:t>列表上的新增、修改按钮</w:t>
      </w:r>
      <w:r w:rsidRPr="00817BBC">
        <w:rPr>
          <w:rFonts w:hint="eastAsia"/>
        </w:rPr>
        <w:t>进入</w:t>
      </w:r>
    </w:p>
    <w:p w14:paraId="4120B76D" w14:textId="77777777" w:rsidR="00E97557" w:rsidRPr="00817BBC" w:rsidRDefault="00E97557" w:rsidP="00E0243E">
      <w:pPr>
        <w:keepNext/>
        <w:keepLines/>
        <w:numPr>
          <w:ilvl w:val="3"/>
          <w:numId w:val="5"/>
        </w:numPr>
        <w:tabs>
          <w:tab w:val="clear" w:pos="4907"/>
          <w:tab w:val="num" w:pos="993"/>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tbl>
      <w:tblPr>
        <w:tblW w:w="9244" w:type="dxa"/>
        <w:tblInd w:w="78" w:type="dxa"/>
        <w:tblLayout w:type="fixed"/>
        <w:tblLook w:val="0000" w:firstRow="0" w:lastRow="0" w:firstColumn="0" w:lastColumn="0" w:noHBand="0" w:noVBand="0"/>
      </w:tblPr>
      <w:tblGrid>
        <w:gridCol w:w="1338"/>
        <w:gridCol w:w="1102"/>
        <w:gridCol w:w="1102"/>
        <w:gridCol w:w="1450"/>
        <w:gridCol w:w="1559"/>
        <w:gridCol w:w="1843"/>
        <w:gridCol w:w="850"/>
      </w:tblGrid>
      <w:tr w:rsidR="00E97557" w:rsidRPr="00817BBC" w14:paraId="39804EBE"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1F2998C2" w14:textId="77777777" w:rsidR="00E97557" w:rsidRPr="00817BBC" w:rsidRDefault="00E97557" w:rsidP="00EB1AB1">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2" w:type="dxa"/>
            <w:tcBorders>
              <w:top w:val="single" w:sz="2" w:space="0" w:color="000000"/>
              <w:left w:val="single" w:sz="6" w:space="0" w:color="auto"/>
              <w:bottom w:val="single" w:sz="2" w:space="0" w:color="000000"/>
              <w:right w:val="single" w:sz="6" w:space="0" w:color="auto"/>
            </w:tcBorders>
          </w:tcPr>
          <w:p w14:paraId="19D5FAE2" w14:textId="77777777" w:rsidR="00E97557" w:rsidRPr="00817BBC" w:rsidRDefault="00E97557" w:rsidP="00EB1AB1">
            <w:pPr>
              <w:rPr>
                <w:b/>
                <w:sz w:val="18"/>
                <w:szCs w:val="18"/>
              </w:rPr>
            </w:pPr>
            <w:r w:rsidRPr="00817BBC">
              <w:rPr>
                <w:b/>
                <w:sz w:val="18"/>
                <w:szCs w:val="18"/>
              </w:rPr>
              <w:t>页签</w:t>
            </w:r>
          </w:p>
        </w:tc>
        <w:tc>
          <w:tcPr>
            <w:tcW w:w="1102" w:type="dxa"/>
            <w:tcBorders>
              <w:top w:val="single" w:sz="2" w:space="0" w:color="000000"/>
              <w:left w:val="single" w:sz="6" w:space="0" w:color="auto"/>
              <w:bottom w:val="single" w:sz="2" w:space="0" w:color="000000"/>
              <w:right w:val="single" w:sz="6" w:space="0" w:color="auto"/>
            </w:tcBorders>
          </w:tcPr>
          <w:p w14:paraId="4106709D" w14:textId="77777777" w:rsidR="00E97557" w:rsidRPr="00817BBC" w:rsidRDefault="00E97557" w:rsidP="00EB1AB1">
            <w:pPr>
              <w:rPr>
                <w:b/>
                <w:sz w:val="18"/>
                <w:szCs w:val="18"/>
              </w:rPr>
            </w:pPr>
            <w:r w:rsidRPr="00817BBC">
              <w:rPr>
                <w:b/>
                <w:sz w:val="18"/>
                <w:szCs w:val="18"/>
              </w:rPr>
              <w:t>分组</w:t>
            </w:r>
          </w:p>
        </w:tc>
        <w:tc>
          <w:tcPr>
            <w:tcW w:w="1450" w:type="dxa"/>
            <w:tcBorders>
              <w:top w:val="single" w:sz="2" w:space="0" w:color="000000"/>
              <w:left w:val="single" w:sz="6" w:space="0" w:color="auto"/>
              <w:bottom w:val="single" w:sz="2" w:space="0" w:color="000000"/>
              <w:right w:val="single" w:sz="6" w:space="0" w:color="auto"/>
            </w:tcBorders>
          </w:tcPr>
          <w:p w14:paraId="2F1B1FF0" w14:textId="77777777" w:rsidR="00E97557" w:rsidRPr="00817BBC" w:rsidRDefault="00E97557" w:rsidP="00EB1AB1">
            <w:pPr>
              <w:rPr>
                <w:b/>
                <w:sz w:val="18"/>
                <w:szCs w:val="18"/>
              </w:rPr>
            </w:pPr>
            <w:r w:rsidRPr="00817BBC">
              <w:rPr>
                <w:rFonts w:hint="eastAsia"/>
                <w:b/>
                <w:sz w:val="18"/>
                <w:szCs w:val="18"/>
              </w:rPr>
              <w:t>显示项目</w:t>
            </w:r>
          </w:p>
        </w:tc>
        <w:tc>
          <w:tcPr>
            <w:tcW w:w="1559" w:type="dxa"/>
            <w:tcBorders>
              <w:top w:val="single" w:sz="2" w:space="0" w:color="000000"/>
              <w:left w:val="single" w:sz="6" w:space="0" w:color="auto"/>
              <w:bottom w:val="single" w:sz="2" w:space="0" w:color="000000"/>
              <w:right w:val="single" w:sz="6" w:space="0" w:color="auto"/>
            </w:tcBorders>
          </w:tcPr>
          <w:p w14:paraId="3EA4F90E" w14:textId="77777777" w:rsidR="00E97557" w:rsidRPr="00817BBC" w:rsidRDefault="00E97557" w:rsidP="00EB1AB1">
            <w:pPr>
              <w:rPr>
                <w:b/>
                <w:sz w:val="18"/>
                <w:szCs w:val="18"/>
              </w:rPr>
            </w:pPr>
            <w:r w:rsidRPr="00817BBC">
              <w:rPr>
                <w:rFonts w:hint="eastAsia"/>
                <w:b/>
                <w:sz w:val="18"/>
                <w:szCs w:val="18"/>
              </w:rPr>
              <w:t>对应数据项</w:t>
            </w:r>
          </w:p>
        </w:tc>
        <w:tc>
          <w:tcPr>
            <w:tcW w:w="1843" w:type="dxa"/>
            <w:tcBorders>
              <w:top w:val="single" w:sz="2" w:space="0" w:color="000000"/>
              <w:left w:val="single" w:sz="6" w:space="0" w:color="auto"/>
              <w:bottom w:val="single" w:sz="2" w:space="0" w:color="000000"/>
              <w:right w:val="single" w:sz="6" w:space="0" w:color="auto"/>
            </w:tcBorders>
          </w:tcPr>
          <w:p w14:paraId="59F350C5" w14:textId="77777777" w:rsidR="00E97557" w:rsidRPr="00817BBC" w:rsidRDefault="00E97557" w:rsidP="00EB1AB1">
            <w:pPr>
              <w:rPr>
                <w:b/>
                <w:sz w:val="18"/>
                <w:szCs w:val="18"/>
              </w:rPr>
            </w:pPr>
            <w:r w:rsidRPr="00817BBC">
              <w:rPr>
                <w:rFonts w:hint="eastAsia"/>
                <w:b/>
                <w:sz w:val="18"/>
                <w:szCs w:val="18"/>
              </w:rPr>
              <w:t>UI</w:t>
            </w:r>
            <w:r w:rsidRPr="00817BBC">
              <w:rPr>
                <w:rFonts w:hint="eastAsia"/>
                <w:b/>
                <w:sz w:val="18"/>
                <w:szCs w:val="18"/>
              </w:rPr>
              <w:t>特殊规则</w:t>
            </w:r>
          </w:p>
        </w:tc>
        <w:tc>
          <w:tcPr>
            <w:tcW w:w="850" w:type="dxa"/>
            <w:tcBorders>
              <w:top w:val="single" w:sz="2" w:space="0" w:color="000000"/>
              <w:left w:val="single" w:sz="6" w:space="0" w:color="auto"/>
              <w:bottom w:val="single" w:sz="2" w:space="0" w:color="000000"/>
              <w:right w:val="single" w:sz="6" w:space="0" w:color="auto"/>
            </w:tcBorders>
          </w:tcPr>
          <w:p w14:paraId="666E88BB" w14:textId="77777777" w:rsidR="00E97557" w:rsidRPr="00817BBC" w:rsidRDefault="00E97557" w:rsidP="00EB1AB1">
            <w:pPr>
              <w:rPr>
                <w:b/>
                <w:sz w:val="18"/>
                <w:szCs w:val="18"/>
              </w:rPr>
            </w:pPr>
            <w:r w:rsidRPr="00817BBC">
              <w:rPr>
                <w:rFonts w:hint="eastAsia"/>
                <w:b/>
                <w:sz w:val="18"/>
                <w:szCs w:val="18"/>
              </w:rPr>
              <w:t>单组织</w:t>
            </w:r>
          </w:p>
        </w:tc>
      </w:tr>
      <w:tr w:rsidR="00E97557" w:rsidRPr="00817BBC" w14:paraId="1F4EEB72"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0A599C94"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AD88D2B"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50AC7553"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031DCEAB" w14:textId="78199118" w:rsidR="00E97557" w:rsidRPr="00817BBC" w:rsidRDefault="00307753" w:rsidP="00EB1AB1">
            <w:pPr>
              <w:autoSpaceDE w:val="0"/>
              <w:autoSpaceDN w:val="0"/>
              <w:adjustRightInd w:val="0"/>
              <w:jc w:val="left"/>
              <w:rPr>
                <w:rFonts w:asciiTheme="minorEastAsia" w:eastAsiaTheme="minorEastAsia" w:hAnsiTheme="minorEastAsia"/>
                <w:szCs w:val="21"/>
              </w:rPr>
            </w:pPr>
            <w:r>
              <w:rPr>
                <w:rFonts w:ascii="宋体" w:hAnsi="宋体" w:cs="宋体" w:hint="eastAsia"/>
                <w:szCs w:val="21"/>
              </w:rPr>
              <w:t>零售</w:t>
            </w:r>
            <w:r w:rsidR="00E97557">
              <w:rPr>
                <w:rFonts w:ascii="宋体" w:hAnsi="宋体" w:cs="宋体" w:hint="eastAsia"/>
                <w:szCs w:val="21"/>
              </w:rPr>
              <w:t>价格表模型</w:t>
            </w:r>
            <w:r w:rsidR="00E97557" w:rsidRPr="00434406">
              <w:rPr>
                <w:rFonts w:ascii="宋体" w:hAnsi="宋体" w:cs="宋体" w:hint="eastAsia"/>
                <w:szCs w:val="21"/>
              </w:rPr>
              <w:t>编码</w:t>
            </w:r>
          </w:p>
        </w:tc>
        <w:tc>
          <w:tcPr>
            <w:tcW w:w="1559" w:type="dxa"/>
            <w:tcBorders>
              <w:top w:val="single" w:sz="2" w:space="0" w:color="000000"/>
              <w:left w:val="single" w:sz="6" w:space="0" w:color="auto"/>
              <w:bottom w:val="single" w:sz="2" w:space="0" w:color="000000"/>
              <w:right w:val="single" w:sz="6" w:space="0" w:color="auto"/>
            </w:tcBorders>
          </w:tcPr>
          <w:p w14:paraId="298E1D9C" w14:textId="1AE054E2" w:rsidR="00E97557" w:rsidRPr="00817BBC" w:rsidRDefault="00307753" w:rsidP="00EB1AB1">
            <w:pPr>
              <w:autoSpaceDE w:val="0"/>
              <w:autoSpaceDN w:val="0"/>
              <w:adjustRightInd w:val="0"/>
              <w:jc w:val="left"/>
              <w:rPr>
                <w:rFonts w:ascii="宋体" w:cs="宋体"/>
                <w:kern w:val="0"/>
                <w:sz w:val="18"/>
                <w:szCs w:val="18"/>
              </w:rPr>
            </w:pPr>
            <w:r>
              <w:rPr>
                <w:rFonts w:ascii="宋体" w:hAnsi="宋体" w:cs="宋体" w:hint="eastAsia"/>
                <w:szCs w:val="21"/>
              </w:rPr>
              <w:t>零售</w:t>
            </w:r>
            <w:r w:rsidR="00E97557">
              <w:rPr>
                <w:rFonts w:ascii="宋体" w:hAnsi="宋体" w:cs="宋体" w:hint="eastAsia"/>
                <w:szCs w:val="21"/>
              </w:rPr>
              <w:t>价格表模型</w:t>
            </w:r>
            <w:r w:rsidR="00E97557" w:rsidRPr="00434406">
              <w:rPr>
                <w:rFonts w:ascii="宋体" w:hAnsi="宋体" w:cs="宋体" w:hint="eastAsia"/>
                <w:szCs w:val="21"/>
              </w:rPr>
              <w:t>编码</w:t>
            </w:r>
          </w:p>
        </w:tc>
        <w:tc>
          <w:tcPr>
            <w:tcW w:w="1843" w:type="dxa"/>
            <w:tcBorders>
              <w:top w:val="single" w:sz="2" w:space="0" w:color="000000"/>
              <w:left w:val="single" w:sz="6" w:space="0" w:color="auto"/>
              <w:bottom w:val="single" w:sz="2" w:space="0" w:color="000000"/>
              <w:right w:val="single" w:sz="6" w:space="0" w:color="auto"/>
            </w:tcBorders>
          </w:tcPr>
          <w:p w14:paraId="4C12B8F3"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54E138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40104A8"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31AB3501"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01D30DF"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AE895C1"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57C5F689" w14:textId="4CCFF15D" w:rsidR="00E97557" w:rsidRPr="00817BBC" w:rsidRDefault="00307753" w:rsidP="00EB1AB1">
            <w:pPr>
              <w:autoSpaceDE w:val="0"/>
              <w:autoSpaceDN w:val="0"/>
              <w:adjustRightInd w:val="0"/>
              <w:jc w:val="left"/>
            </w:pPr>
            <w:r>
              <w:rPr>
                <w:rFonts w:ascii="宋体" w:hAnsi="宋体" w:cs="宋体" w:hint="eastAsia"/>
                <w:szCs w:val="21"/>
              </w:rPr>
              <w:t>零售</w:t>
            </w:r>
            <w:r w:rsidR="00E97557">
              <w:rPr>
                <w:rFonts w:ascii="宋体" w:hAnsi="宋体" w:cs="宋体" w:hint="eastAsia"/>
                <w:szCs w:val="21"/>
              </w:rPr>
              <w:t>价格表模型名称</w:t>
            </w:r>
          </w:p>
        </w:tc>
        <w:tc>
          <w:tcPr>
            <w:tcW w:w="1559" w:type="dxa"/>
            <w:tcBorders>
              <w:top w:val="single" w:sz="2" w:space="0" w:color="000000"/>
              <w:left w:val="single" w:sz="6" w:space="0" w:color="auto"/>
              <w:bottom w:val="single" w:sz="2" w:space="0" w:color="000000"/>
              <w:right w:val="single" w:sz="6" w:space="0" w:color="auto"/>
            </w:tcBorders>
          </w:tcPr>
          <w:p w14:paraId="608FD569" w14:textId="2B2530DA" w:rsidR="00E97557" w:rsidRPr="00817BBC" w:rsidRDefault="00307753" w:rsidP="00EB1AB1">
            <w:pPr>
              <w:autoSpaceDE w:val="0"/>
              <w:autoSpaceDN w:val="0"/>
              <w:adjustRightInd w:val="0"/>
              <w:jc w:val="left"/>
              <w:rPr>
                <w:rFonts w:ascii="宋体" w:cs="宋体"/>
                <w:kern w:val="0"/>
                <w:sz w:val="18"/>
                <w:szCs w:val="18"/>
              </w:rPr>
            </w:pPr>
            <w:r>
              <w:rPr>
                <w:rFonts w:ascii="宋体" w:hAnsi="宋体" w:cs="宋体" w:hint="eastAsia"/>
                <w:szCs w:val="21"/>
              </w:rPr>
              <w:t>零售</w:t>
            </w:r>
            <w:r w:rsidR="00E97557">
              <w:rPr>
                <w:rFonts w:ascii="宋体" w:hAnsi="宋体" w:cs="宋体" w:hint="eastAsia"/>
                <w:szCs w:val="21"/>
              </w:rPr>
              <w:t>价格表模型名称</w:t>
            </w:r>
          </w:p>
        </w:tc>
        <w:tc>
          <w:tcPr>
            <w:tcW w:w="1843" w:type="dxa"/>
            <w:tcBorders>
              <w:top w:val="single" w:sz="2" w:space="0" w:color="000000"/>
              <w:left w:val="single" w:sz="6" w:space="0" w:color="auto"/>
              <w:bottom w:val="single" w:sz="2" w:space="0" w:color="000000"/>
              <w:right w:val="single" w:sz="6" w:space="0" w:color="auto"/>
            </w:tcBorders>
          </w:tcPr>
          <w:p w14:paraId="08FB0FB7"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2296888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5D4883A"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361C5170"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776CF633"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2A2DEB6E"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3EAD99D4" w14:textId="77777777" w:rsidR="00E97557" w:rsidRPr="00817BBC" w:rsidRDefault="00E97557" w:rsidP="00EB1AB1">
            <w:pPr>
              <w:autoSpaceDE w:val="0"/>
              <w:autoSpaceDN w:val="0"/>
              <w:adjustRightInd w:val="0"/>
              <w:jc w:val="left"/>
              <w:rPr>
                <w:rFonts w:ascii="宋体" w:hAnsi="宋体" w:cs="宋体"/>
                <w:szCs w:val="21"/>
              </w:rPr>
            </w:pPr>
            <w:r>
              <w:rPr>
                <w:rFonts w:ascii="宋体" w:hAnsi="宋体" w:cs="宋体" w:hint="eastAsia"/>
                <w:szCs w:val="21"/>
              </w:rPr>
              <w:t>优先级</w:t>
            </w:r>
          </w:p>
        </w:tc>
        <w:tc>
          <w:tcPr>
            <w:tcW w:w="1559" w:type="dxa"/>
            <w:tcBorders>
              <w:top w:val="single" w:sz="2" w:space="0" w:color="000000"/>
              <w:left w:val="single" w:sz="6" w:space="0" w:color="auto"/>
              <w:bottom w:val="single" w:sz="2" w:space="0" w:color="000000"/>
              <w:right w:val="single" w:sz="6" w:space="0" w:color="auto"/>
            </w:tcBorders>
          </w:tcPr>
          <w:p w14:paraId="24F31CB4" w14:textId="77777777" w:rsidR="00E97557" w:rsidRPr="00817BBC" w:rsidRDefault="00E97557" w:rsidP="00EB1AB1">
            <w:pPr>
              <w:autoSpaceDE w:val="0"/>
              <w:autoSpaceDN w:val="0"/>
              <w:adjustRightInd w:val="0"/>
              <w:jc w:val="left"/>
              <w:rPr>
                <w:rFonts w:ascii="宋体" w:hAnsi="宋体" w:cs="宋体"/>
                <w:szCs w:val="21"/>
              </w:rPr>
            </w:pPr>
            <w:r>
              <w:rPr>
                <w:rFonts w:ascii="宋体" w:hAnsi="宋体" w:cs="宋体" w:hint="eastAsia"/>
                <w:szCs w:val="21"/>
              </w:rPr>
              <w:t>优先级</w:t>
            </w:r>
          </w:p>
        </w:tc>
        <w:tc>
          <w:tcPr>
            <w:tcW w:w="1843" w:type="dxa"/>
            <w:tcBorders>
              <w:top w:val="single" w:sz="2" w:space="0" w:color="000000"/>
              <w:left w:val="single" w:sz="6" w:space="0" w:color="auto"/>
              <w:bottom w:val="single" w:sz="2" w:space="0" w:color="000000"/>
              <w:right w:val="single" w:sz="6" w:space="0" w:color="auto"/>
            </w:tcBorders>
          </w:tcPr>
          <w:p w14:paraId="1DA0F232"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4278229C"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9469BA2"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089D1AF9"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0E2084FF"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09AE981"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1FCBC8D"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559" w:type="dxa"/>
            <w:tcBorders>
              <w:top w:val="single" w:sz="2" w:space="0" w:color="000000"/>
              <w:left w:val="single" w:sz="6" w:space="0" w:color="auto"/>
              <w:bottom w:val="single" w:sz="2" w:space="0" w:color="000000"/>
              <w:right w:val="single" w:sz="6" w:space="0" w:color="auto"/>
            </w:tcBorders>
          </w:tcPr>
          <w:p w14:paraId="77DA3A05"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停用日期</w:t>
            </w:r>
          </w:p>
        </w:tc>
        <w:tc>
          <w:tcPr>
            <w:tcW w:w="1843" w:type="dxa"/>
            <w:tcBorders>
              <w:top w:val="single" w:sz="2" w:space="0" w:color="000000"/>
              <w:left w:val="single" w:sz="6" w:space="0" w:color="auto"/>
              <w:bottom w:val="single" w:sz="2" w:space="0" w:color="000000"/>
              <w:right w:val="single" w:sz="6" w:space="0" w:color="auto"/>
            </w:tcBorders>
          </w:tcPr>
          <w:p w14:paraId="09F0D8FE" w14:textId="77777777"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77C12F75"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182DD4F" w14:textId="77777777" w:rsidTr="00EB1AB1">
        <w:trPr>
          <w:trHeight w:val="307"/>
        </w:trPr>
        <w:tc>
          <w:tcPr>
            <w:tcW w:w="1338" w:type="dxa"/>
            <w:tcBorders>
              <w:top w:val="single" w:sz="6" w:space="0" w:color="auto"/>
              <w:left w:val="single" w:sz="6" w:space="0" w:color="auto"/>
              <w:bottom w:val="single" w:sz="6" w:space="0" w:color="auto"/>
              <w:right w:val="single" w:sz="6" w:space="0" w:color="auto"/>
            </w:tcBorders>
          </w:tcPr>
          <w:p w14:paraId="34CD60B5"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4603C4D6"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19A331B7"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4B70982" w14:textId="77777777" w:rsidR="00E97557" w:rsidRPr="00817BBC" w:rsidRDefault="00E97557" w:rsidP="00EB1AB1">
            <w:pPr>
              <w:autoSpaceDE w:val="0"/>
              <w:autoSpaceDN w:val="0"/>
              <w:adjustRightInd w:val="0"/>
              <w:jc w:val="left"/>
            </w:pPr>
            <w:r>
              <w:rPr>
                <w:rFonts w:hint="eastAsia"/>
              </w:rPr>
              <w:t>订价因素</w:t>
            </w:r>
          </w:p>
        </w:tc>
        <w:tc>
          <w:tcPr>
            <w:tcW w:w="1559" w:type="dxa"/>
            <w:tcBorders>
              <w:top w:val="single" w:sz="2" w:space="0" w:color="000000"/>
              <w:left w:val="single" w:sz="6" w:space="0" w:color="auto"/>
              <w:bottom w:val="single" w:sz="2" w:space="0" w:color="000000"/>
              <w:right w:val="single" w:sz="6" w:space="0" w:color="auto"/>
            </w:tcBorders>
          </w:tcPr>
          <w:p w14:paraId="1CF47368" w14:textId="77777777" w:rsidR="00E97557" w:rsidRPr="00817BBC" w:rsidRDefault="00E97557" w:rsidP="00EB1AB1">
            <w:pPr>
              <w:autoSpaceDE w:val="0"/>
              <w:autoSpaceDN w:val="0"/>
              <w:adjustRightInd w:val="0"/>
              <w:jc w:val="left"/>
              <w:rPr>
                <w:rFonts w:ascii="宋体" w:cs="宋体"/>
                <w:kern w:val="0"/>
                <w:sz w:val="18"/>
                <w:szCs w:val="18"/>
              </w:rPr>
            </w:pPr>
            <w:r>
              <w:rPr>
                <w:rFonts w:hint="eastAsia"/>
              </w:rPr>
              <w:t>订价因素</w:t>
            </w:r>
          </w:p>
        </w:tc>
        <w:tc>
          <w:tcPr>
            <w:tcW w:w="1843" w:type="dxa"/>
            <w:tcBorders>
              <w:top w:val="single" w:sz="2" w:space="0" w:color="000000"/>
              <w:left w:val="single" w:sz="6" w:space="0" w:color="auto"/>
              <w:bottom w:val="single" w:sz="2" w:space="0" w:color="000000"/>
              <w:right w:val="single" w:sz="6" w:space="0" w:color="auto"/>
            </w:tcBorders>
          </w:tcPr>
          <w:p w14:paraId="68FC1294"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每个可选项前面均有复选框</w:t>
            </w:r>
            <w:r>
              <w:rPr>
                <w:rFonts w:ascii="宋体" w:cs="宋体" w:hint="eastAsia"/>
                <w:kern w:val="0"/>
                <w:sz w:val="18"/>
                <w:szCs w:val="18"/>
              </w:rPr>
              <w:t>，</w:t>
            </w:r>
            <w:r>
              <w:rPr>
                <w:rFonts w:ascii="宋体" w:cs="宋体"/>
                <w:kern w:val="0"/>
                <w:sz w:val="18"/>
                <w:szCs w:val="18"/>
              </w:rPr>
              <w:t>可多选</w:t>
            </w:r>
          </w:p>
        </w:tc>
        <w:tc>
          <w:tcPr>
            <w:tcW w:w="850" w:type="dxa"/>
            <w:tcBorders>
              <w:top w:val="single" w:sz="2" w:space="0" w:color="000000"/>
              <w:left w:val="single" w:sz="6" w:space="0" w:color="auto"/>
              <w:bottom w:val="single" w:sz="2" w:space="0" w:color="000000"/>
              <w:right w:val="single" w:sz="6" w:space="0" w:color="auto"/>
            </w:tcBorders>
          </w:tcPr>
          <w:p w14:paraId="2961A1A4"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3DC6319" w14:textId="77777777" w:rsidTr="00EB1AB1">
        <w:trPr>
          <w:trHeight w:val="202"/>
        </w:trPr>
        <w:tc>
          <w:tcPr>
            <w:tcW w:w="1338" w:type="dxa"/>
            <w:tcBorders>
              <w:top w:val="single" w:sz="6" w:space="0" w:color="auto"/>
              <w:left w:val="single" w:sz="6" w:space="0" w:color="auto"/>
              <w:bottom w:val="single" w:sz="6" w:space="0" w:color="auto"/>
              <w:right w:val="single" w:sz="6" w:space="0" w:color="auto"/>
            </w:tcBorders>
          </w:tcPr>
          <w:p w14:paraId="3470D32D"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67623704" w14:textId="77777777" w:rsidR="00E97557" w:rsidRPr="00817BBC" w:rsidRDefault="00E97557" w:rsidP="00EB1AB1">
            <w:pPr>
              <w:autoSpaceDE w:val="0"/>
              <w:autoSpaceDN w:val="0"/>
              <w:adjustRightInd w:val="0"/>
              <w:jc w:val="left"/>
              <w:rPr>
                <w:rFonts w:ascii="宋体" w:cs="宋体"/>
                <w:kern w:val="0"/>
                <w:sz w:val="18"/>
                <w:szCs w:val="18"/>
              </w:rPr>
            </w:pPr>
          </w:p>
        </w:tc>
        <w:tc>
          <w:tcPr>
            <w:tcW w:w="1102" w:type="dxa"/>
            <w:tcBorders>
              <w:top w:val="single" w:sz="2" w:space="0" w:color="000000"/>
              <w:left w:val="single" w:sz="6" w:space="0" w:color="auto"/>
              <w:bottom w:val="single" w:sz="2" w:space="0" w:color="000000"/>
              <w:right w:val="single" w:sz="6" w:space="0" w:color="auto"/>
            </w:tcBorders>
          </w:tcPr>
          <w:p w14:paraId="3DE59435" w14:textId="77777777" w:rsidR="00E97557" w:rsidRPr="00817BBC" w:rsidRDefault="00E97557" w:rsidP="00EB1AB1">
            <w:pPr>
              <w:autoSpaceDE w:val="0"/>
              <w:autoSpaceDN w:val="0"/>
              <w:adjustRightInd w:val="0"/>
              <w:jc w:val="left"/>
              <w:rPr>
                <w:rFonts w:ascii="宋体" w:cs="宋体"/>
                <w:kern w:val="0"/>
                <w:sz w:val="18"/>
                <w:szCs w:val="18"/>
              </w:rPr>
            </w:pPr>
          </w:p>
        </w:tc>
        <w:tc>
          <w:tcPr>
            <w:tcW w:w="1450" w:type="dxa"/>
            <w:tcBorders>
              <w:top w:val="single" w:sz="4" w:space="0" w:color="auto"/>
              <w:left w:val="single" w:sz="4" w:space="0" w:color="auto"/>
              <w:bottom w:val="single" w:sz="4" w:space="0" w:color="auto"/>
              <w:right w:val="single" w:sz="4" w:space="0" w:color="auto"/>
            </w:tcBorders>
            <w:shd w:val="clear" w:color="auto" w:fill="auto"/>
          </w:tcPr>
          <w:p w14:paraId="2B73837B" w14:textId="77777777" w:rsidR="00E97557" w:rsidRPr="00817BBC" w:rsidRDefault="00E97557" w:rsidP="00EB1AB1">
            <w:pPr>
              <w:autoSpaceDE w:val="0"/>
              <w:autoSpaceDN w:val="0"/>
              <w:adjustRightInd w:val="0"/>
              <w:jc w:val="left"/>
              <w:rPr>
                <w:rFonts w:ascii="宋体" w:hAnsi="宋体" w:cs="宋体"/>
                <w:szCs w:val="21"/>
              </w:rPr>
            </w:pPr>
            <w:r>
              <w:rPr>
                <w:rFonts w:hint="eastAsia"/>
              </w:rPr>
              <w:t>料品</w:t>
            </w:r>
            <w:r>
              <w:t>维度</w:t>
            </w:r>
          </w:p>
        </w:tc>
        <w:tc>
          <w:tcPr>
            <w:tcW w:w="1559" w:type="dxa"/>
            <w:tcBorders>
              <w:top w:val="single" w:sz="2" w:space="0" w:color="000000"/>
              <w:left w:val="single" w:sz="6" w:space="0" w:color="auto"/>
              <w:bottom w:val="single" w:sz="2" w:space="0" w:color="000000"/>
              <w:right w:val="single" w:sz="6" w:space="0" w:color="auto"/>
            </w:tcBorders>
          </w:tcPr>
          <w:p w14:paraId="0987D171" w14:textId="77777777" w:rsidR="00E97557" w:rsidRPr="00817BBC" w:rsidRDefault="00E97557" w:rsidP="00EB1AB1">
            <w:pPr>
              <w:autoSpaceDE w:val="0"/>
              <w:autoSpaceDN w:val="0"/>
              <w:adjustRightInd w:val="0"/>
              <w:jc w:val="left"/>
              <w:rPr>
                <w:rFonts w:ascii="宋体" w:hAnsi="宋体" w:cs="宋体"/>
                <w:szCs w:val="21"/>
              </w:rPr>
            </w:pPr>
            <w:r>
              <w:rPr>
                <w:rFonts w:hint="eastAsia"/>
              </w:rPr>
              <w:t>料品</w:t>
            </w:r>
            <w:r>
              <w:t>维度</w:t>
            </w:r>
          </w:p>
        </w:tc>
        <w:tc>
          <w:tcPr>
            <w:tcW w:w="1843" w:type="dxa"/>
            <w:tcBorders>
              <w:top w:val="single" w:sz="2" w:space="0" w:color="000000"/>
              <w:left w:val="single" w:sz="6" w:space="0" w:color="auto"/>
              <w:bottom w:val="single" w:sz="2" w:space="0" w:color="000000"/>
              <w:right w:val="single" w:sz="6" w:space="0" w:color="auto"/>
            </w:tcBorders>
          </w:tcPr>
          <w:p w14:paraId="3A7A81AA" w14:textId="106CB538" w:rsidR="00E97557" w:rsidRPr="00817BBC" w:rsidRDefault="00E97557" w:rsidP="00EB1AB1">
            <w:pPr>
              <w:autoSpaceDE w:val="0"/>
              <w:autoSpaceDN w:val="0"/>
              <w:adjustRightInd w:val="0"/>
              <w:jc w:val="left"/>
              <w:rPr>
                <w:rFonts w:ascii="宋体" w:cs="宋体"/>
                <w:kern w:val="0"/>
                <w:sz w:val="18"/>
                <w:szCs w:val="18"/>
              </w:rPr>
            </w:pPr>
          </w:p>
        </w:tc>
        <w:tc>
          <w:tcPr>
            <w:tcW w:w="850" w:type="dxa"/>
            <w:tcBorders>
              <w:top w:val="single" w:sz="2" w:space="0" w:color="000000"/>
              <w:left w:val="single" w:sz="6" w:space="0" w:color="auto"/>
              <w:bottom w:val="single" w:sz="2" w:space="0" w:color="000000"/>
              <w:right w:val="single" w:sz="6" w:space="0" w:color="auto"/>
            </w:tcBorders>
          </w:tcPr>
          <w:p w14:paraId="08CD37A5" w14:textId="77777777" w:rsidR="00E97557" w:rsidRPr="00817BBC" w:rsidRDefault="00E97557" w:rsidP="00EB1AB1">
            <w:pPr>
              <w:autoSpaceDE w:val="0"/>
              <w:autoSpaceDN w:val="0"/>
              <w:adjustRightInd w:val="0"/>
              <w:jc w:val="left"/>
              <w:rPr>
                <w:rFonts w:ascii="宋体" w:cs="宋体"/>
                <w:kern w:val="0"/>
                <w:sz w:val="18"/>
                <w:szCs w:val="18"/>
              </w:rPr>
            </w:pPr>
          </w:p>
        </w:tc>
      </w:tr>
    </w:tbl>
    <w:p w14:paraId="52C9A37A" w14:textId="77777777" w:rsidR="00E97557" w:rsidRPr="00817BBC" w:rsidRDefault="00E97557" w:rsidP="00307753">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1C915A23" w14:textId="77777777" w:rsidR="00E97557" w:rsidRPr="00817BBC" w:rsidRDefault="00E97557" w:rsidP="00E97557">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629"/>
        <w:gridCol w:w="1686"/>
        <w:gridCol w:w="4733"/>
        <w:gridCol w:w="990"/>
      </w:tblGrid>
      <w:tr w:rsidR="00E97557" w:rsidRPr="00817BBC" w14:paraId="3B173926" w14:textId="77777777" w:rsidTr="00EB1AB1">
        <w:tc>
          <w:tcPr>
            <w:tcW w:w="452" w:type="pct"/>
            <w:tcBorders>
              <w:bottom w:val="single" w:sz="4" w:space="0" w:color="auto"/>
            </w:tcBorders>
          </w:tcPr>
          <w:p w14:paraId="0F3BA9E3" w14:textId="77777777" w:rsidR="00E97557" w:rsidRPr="00817BBC" w:rsidRDefault="00E97557" w:rsidP="00EB1AB1">
            <w:pPr>
              <w:jc w:val="center"/>
              <w:rPr>
                <w:b/>
                <w:sz w:val="18"/>
                <w:szCs w:val="18"/>
              </w:rPr>
            </w:pPr>
            <w:r w:rsidRPr="00817BBC">
              <w:rPr>
                <w:rFonts w:hint="eastAsia"/>
                <w:b/>
                <w:sz w:val="18"/>
                <w:szCs w:val="18"/>
              </w:rPr>
              <w:t>功能分组</w:t>
            </w:r>
          </w:p>
        </w:tc>
        <w:tc>
          <w:tcPr>
            <w:tcW w:w="356" w:type="pct"/>
            <w:tcBorders>
              <w:bottom w:val="single" w:sz="4" w:space="0" w:color="auto"/>
            </w:tcBorders>
          </w:tcPr>
          <w:p w14:paraId="7EF133A4" w14:textId="77777777" w:rsidR="00E97557" w:rsidRPr="00817BBC" w:rsidRDefault="00E97557" w:rsidP="00EB1AB1">
            <w:pPr>
              <w:jc w:val="center"/>
              <w:rPr>
                <w:b/>
                <w:sz w:val="18"/>
                <w:szCs w:val="18"/>
              </w:rPr>
            </w:pPr>
            <w:r w:rsidRPr="00817BBC">
              <w:rPr>
                <w:rFonts w:hint="eastAsia"/>
                <w:b/>
                <w:sz w:val="18"/>
                <w:szCs w:val="18"/>
              </w:rPr>
              <w:t>功能</w:t>
            </w:r>
          </w:p>
        </w:tc>
        <w:tc>
          <w:tcPr>
            <w:tcW w:w="954" w:type="pct"/>
            <w:tcBorders>
              <w:bottom w:val="single" w:sz="4" w:space="0" w:color="auto"/>
            </w:tcBorders>
          </w:tcPr>
          <w:p w14:paraId="0657140A" w14:textId="77777777" w:rsidR="00E97557" w:rsidRPr="00817BBC" w:rsidRDefault="00E97557" w:rsidP="00EB1AB1">
            <w:pPr>
              <w:jc w:val="center"/>
              <w:rPr>
                <w:b/>
                <w:sz w:val="18"/>
                <w:szCs w:val="18"/>
              </w:rPr>
            </w:pPr>
            <w:r w:rsidRPr="00817BBC">
              <w:rPr>
                <w:rFonts w:hint="eastAsia"/>
                <w:b/>
                <w:sz w:val="18"/>
                <w:szCs w:val="18"/>
              </w:rPr>
              <w:t>目的画面</w:t>
            </w:r>
          </w:p>
        </w:tc>
        <w:tc>
          <w:tcPr>
            <w:tcW w:w="2678" w:type="pct"/>
            <w:tcBorders>
              <w:bottom w:val="single" w:sz="4" w:space="0" w:color="auto"/>
            </w:tcBorders>
          </w:tcPr>
          <w:p w14:paraId="55A8880B" w14:textId="77777777" w:rsidR="00E97557" w:rsidRPr="00817BBC" w:rsidRDefault="00E97557" w:rsidP="00EB1AB1">
            <w:pPr>
              <w:jc w:val="center"/>
              <w:rPr>
                <w:b/>
                <w:sz w:val="18"/>
                <w:szCs w:val="18"/>
              </w:rPr>
            </w:pPr>
            <w:r w:rsidRPr="00817BBC">
              <w:rPr>
                <w:rFonts w:hint="eastAsia"/>
                <w:b/>
                <w:sz w:val="18"/>
                <w:szCs w:val="18"/>
              </w:rPr>
              <w:t>说明</w:t>
            </w:r>
          </w:p>
        </w:tc>
        <w:tc>
          <w:tcPr>
            <w:tcW w:w="560" w:type="pct"/>
            <w:tcBorders>
              <w:bottom w:val="single" w:sz="4" w:space="0" w:color="auto"/>
            </w:tcBorders>
          </w:tcPr>
          <w:p w14:paraId="3D77E19E" w14:textId="77777777" w:rsidR="00E97557" w:rsidRPr="00817BBC" w:rsidRDefault="00E97557" w:rsidP="00EB1AB1">
            <w:pPr>
              <w:jc w:val="center"/>
              <w:rPr>
                <w:b/>
                <w:sz w:val="18"/>
                <w:szCs w:val="18"/>
              </w:rPr>
            </w:pPr>
            <w:r w:rsidRPr="00817BBC">
              <w:rPr>
                <w:rFonts w:hint="eastAsia"/>
                <w:b/>
                <w:sz w:val="18"/>
                <w:szCs w:val="18"/>
              </w:rPr>
              <w:t>单组织</w:t>
            </w:r>
          </w:p>
        </w:tc>
      </w:tr>
      <w:tr w:rsidR="00E97557" w:rsidRPr="00817BBC" w14:paraId="403C2B58" w14:textId="77777777" w:rsidTr="00EB1AB1">
        <w:tc>
          <w:tcPr>
            <w:tcW w:w="452" w:type="pct"/>
            <w:tcBorders>
              <w:bottom w:val="single" w:sz="4" w:space="0" w:color="auto"/>
            </w:tcBorders>
          </w:tcPr>
          <w:p w14:paraId="04F83CFA" w14:textId="77777777" w:rsidR="00E97557" w:rsidRPr="00817BBC" w:rsidRDefault="00E97557" w:rsidP="00EB1AB1">
            <w:pPr>
              <w:jc w:val="center"/>
              <w:rPr>
                <w:b/>
                <w:sz w:val="18"/>
                <w:szCs w:val="18"/>
              </w:rPr>
            </w:pPr>
            <w:r w:rsidRPr="00817BBC">
              <w:rPr>
                <w:rFonts w:hint="eastAsia"/>
                <w:b/>
                <w:sz w:val="18"/>
                <w:szCs w:val="18"/>
              </w:rPr>
              <w:t>参见公共规范</w:t>
            </w:r>
            <w:r w:rsidRPr="00817BBC">
              <w:rPr>
                <w:rFonts w:hint="eastAsia"/>
                <w:b/>
                <w:sz w:val="18"/>
                <w:szCs w:val="18"/>
              </w:rPr>
              <w:lastRenderedPageBreak/>
              <w:t>部分内容</w:t>
            </w:r>
          </w:p>
        </w:tc>
        <w:tc>
          <w:tcPr>
            <w:tcW w:w="356" w:type="pct"/>
            <w:tcBorders>
              <w:bottom w:val="single" w:sz="4" w:space="0" w:color="auto"/>
            </w:tcBorders>
          </w:tcPr>
          <w:p w14:paraId="4247F1F3" w14:textId="77777777" w:rsidR="00E97557" w:rsidRPr="00817BBC" w:rsidRDefault="00E97557" w:rsidP="00EB1AB1">
            <w:pPr>
              <w:jc w:val="center"/>
              <w:rPr>
                <w:b/>
                <w:sz w:val="18"/>
                <w:szCs w:val="18"/>
              </w:rPr>
            </w:pPr>
          </w:p>
        </w:tc>
        <w:tc>
          <w:tcPr>
            <w:tcW w:w="954" w:type="pct"/>
            <w:tcBorders>
              <w:bottom w:val="single" w:sz="4" w:space="0" w:color="auto"/>
            </w:tcBorders>
          </w:tcPr>
          <w:p w14:paraId="5D19DAC8" w14:textId="77777777" w:rsidR="00E97557" w:rsidRPr="00817BBC" w:rsidRDefault="00E97557" w:rsidP="00EB1AB1">
            <w:pPr>
              <w:jc w:val="center"/>
              <w:rPr>
                <w:b/>
                <w:sz w:val="18"/>
                <w:szCs w:val="18"/>
              </w:rPr>
            </w:pPr>
          </w:p>
        </w:tc>
        <w:tc>
          <w:tcPr>
            <w:tcW w:w="2678" w:type="pct"/>
            <w:tcBorders>
              <w:bottom w:val="single" w:sz="4" w:space="0" w:color="auto"/>
            </w:tcBorders>
          </w:tcPr>
          <w:p w14:paraId="43EB0CE3" w14:textId="77777777" w:rsidR="00E97557" w:rsidRPr="00817BBC" w:rsidRDefault="00E97557" w:rsidP="00EB1AB1">
            <w:pPr>
              <w:jc w:val="center"/>
              <w:rPr>
                <w:b/>
                <w:sz w:val="18"/>
                <w:szCs w:val="18"/>
              </w:rPr>
            </w:pPr>
          </w:p>
        </w:tc>
        <w:tc>
          <w:tcPr>
            <w:tcW w:w="560" w:type="pct"/>
            <w:tcBorders>
              <w:bottom w:val="single" w:sz="4" w:space="0" w:color="auto"/>
            </w:tcBorders>
          </w:tcPr>
          <w:p w14:paraId="2B5A3F53" w14:textId="77777777" w:rsidR="00E97557" w:rsidRPr="00817BBC" w:rsidRDefault="00E97557" w:rsidP="00EB1AB1">
            <w:pPr>
              <w:jc w:val="center"/>
              <w:rPr>
                <w:b/>
                <w:sz w:val="18"/>
                <w:szCs w:val="18"/>
              </w:rPr>
            </w:pPr>
          </w:p>
        </w:tc>
      </w:tr>
      <w:tr w:rsidR="00E97557" w:rsidRPr="00817BBC" w14:paraId="6A6963EE" w14:textId="77777777" w:rsidTr="00EB1AB1">
        <w:tc>
          <w:tcPr>
            <w:tcW w:w="452" w:type="pct"/>
            <w:tcBorders>
              <w:bottom w:val="single" w:sz="4" w:space="0" w:color="auto"/>
            </w:tcBorders>
          </w:tcPr>
          <w:p w14:paraId="5F57A0CA" w14:textId="77777777" w:rsidR="00E97557" w:rsidRPr="00817BBC" w:rsidRDefault="00E97557" w:rsidP="00EB1AB1">
            <w:pPr>
              <w:jc w:val="center"/>
              <w:rPr>
                <w:b/>
                <w:sz w:val="18"/>
                <w:szCs w:val="18"/>
              </w:rPr>
            </w:pPr>
          </w:p>
        </w:tc>
        <w:tc>
          <w:tcPr>
            <w:tcW w:w="356" w:type="pct"/>
            <w:tcBorders>
              <w:bottom w:val="single" w:sz="4" w:space="0" w:color="auto"/>
            </w:tcBorders>
          </w:tcPr>
          <w:p w14:paraId="3FC04CB6" w14:textId="77777777" w:rsidR="00E97557" w:rsidRPr="00817BBC" w:rsidRDefault="00E97557" w:rsidP="00EB1AB1">
            <w:pPr>
              <w:jc w:val="center"/>
              <w:rPr>
                <w:b/>
                <w:sz w:val="18"/>
                <w:szCs w:val="18"/>
              </w:rPr>
            </w:pPr>
            <w:r>
              <w:rPr>
                <w:rFonts w:hint="eastAsia"/>
                <w:b/>
                <w:sz w:val="18"/>
                <w:szCs w:val="18"/>
              </w:rPr>
              <w:t>保存</w:t>
            </w:r>
          </w:p>
        </w:tc>
        <w:tc>
          <w:tcPr>
            <w:tcW w:w="954" w:type="pct"/>
            <w:tcBorders>
              <w:bottom w:val="single" w:sz="4" w:space="0" w:color="auto"/>
            </w:tcBorders>
          </w:tcPr>
          <w:p w14:paraId="4F4BA819" w14:textId="77777777" w:rsidR="00E97557" w:rsidRPr="00817BBC" w:rsidRDefault="00E97557" w:rsidP="00EB1AB1">
            <w:pPr>
              <w:jc w:val="center"/>
              <w:rPr>
                <w:b/>
                <w:sz w:val="18"/>
                <w:szCs w:val="18"/>
              </w:rPr>
            </w:pPr>
          </w:p>
        </w:tc>
        <w:tc>
          <w:tcPr>
            <w:tcW w:w="2678" w:type="pct"/>
            <w:tcBorders>
              <w:bottom w:val="single" w:sz="4" w:space="0" w:color="auto"/>
            </w:tcBorders>
          </w:tcPr>
          <w:p w14:paraId="247CB9F3" w14:textId="75384553" w:rsidR="00E97557" w:rsidRDefault="00E97557" w:rsidP="00EB1AB1">
            <w:pPr>
              <w:jc w:val="left"/>
              <w:rPr>
                <w:sz w:val="18"/>
                <w:szCs w:val="18"/>
              </w:rPr>
            </w:pPr>
            <w:r>
              <w:rPr>
                <w:sz w:val="18"/>
                <w:szCs w:val="18"/>
              </w:rPr>
              <w:t>已存在</w:t>
            </w:r>
            <w:r w:rsidRPr="000C362C">
              <w:rPr>
                <w:sz w:val="18"/>
                <w:szCs w:val="18"/>
              </w:rPr>
              <w:t>对应</w:t>
            </w:r>
            <w:r w:rsidR="004743A3">
              <w:rPr>
                <w:sz w:val="18"/>
                <w:szCs w:val="18"/>
              </w:rPr>
              <w:t>零售</w:t>
            </w:r>
            <w:r w:rsidRPr="000C362C">
              <w:rPr>
                <w:sz w:val="18"/>
                <w:szCs w:val="18"/>
              </w:rPr>
              <w:t>价格表</w:t>
            </w:r>
            <w:r>
              <w:rPr>
                <w:sz w:val="18"/>
                <w:szCs w:val="18"/>
              </w:rPr>
              <w:t>时</w:t>
            </w:r>
            <w:r>
              <w:rPr>
                <w:rFonts w:hint="eastAsia"/>
                <w:sz w:val="18"/>
                <w:szCs w:val="18"/>
              </w:rPr>
              <w:t>，</w:t>
            </w:r>
            <w:r w:rsidRPr="000C362C">
              <w:rPr>
                <w:sz w:val="18"/>
                <w:szCs w:val="18"/>
              </w:rPr>
              <w:t>不允许</w:t>
            </w:r>
            <w:r>
              <w:rPr>
                <w:rFonts w:hint="eastAsia"/>
                <w:sz w:val="18"/>
                <w:szCs w:val="18"/>
              </w:rPr>
              <w:t>修改</w:t>
            </w:r>
            <w:r>
              <w:rPr>
                <w:sz w:val="18"/>
                <w:szCs w:val="18"/>
              </w:rPr>
              <w:t>订价因素</w:t>
            </w:r>
            <w:r>
              <w:rPr>
                <w:rFonts w:hint="eastAsia"/>
                <w:sz w:val="18"/>
                <w:szCs w:val="18"/>
              </w:rPr>
              <w:t>、</w:t>
            </w:r>
            <w:r>
              <w:rPr>
                <w:sz w:val="18"/>
                <w:szCs w:val="18"/>
              </w:rPr>
              <w:t>料品维度</w:t>
            </w:r>
          </w:p>
          <w:p w14:paraId="5FF66436" w14:textId="77777777" w:rsidR="00E97557" w:rsidRPr="00817BBC" w:rsidRDefault="00E97557" w:rsidP="00EB1AB1">
            <w:pPr>
              <w:jc w:val="left"/>
              <w:rPr>
                <w:sz w:val="18"/>
                <w:szCs w:val="18"/>
              </w:rPr>
            </w:pPr>
            <w:r>
              <w:rPr>
                <w:rFonts w:hint="eastAsia"/>
                <w:sz w:val="18"/>
                <w:szCs w:val="18"/>
              </w:rPr>
              <w:t>“订价因素</w:t>
            </w:r>
            <w:r>
              <w:rPr>
                <w:rFonts w:hint="eastAsia"/>
                <w:sz w:val="18"/>
                <w:szCs w:val="18"/>
              </w:rPr>
              <w:t>+</w:t>
            </w:r>
            <w:r>
              <w:rPr>
                <w:rFonts w:hint="eastAsia"/>
                <w:sz w:val="18"/>
                <w:szCs w:val="18"/>
              </w:rPr>
              <w:t>料品维度”唯一</w:t>
            </w:r>
          </w:p>
        </w:tc>
        <w:tc>
          <w:tcPr>
            <w:tcW w:w="560" w:type="pct"/>
            <w:tcBorders>
              <w:bottom w:val="single" w:sz="4" w:space="0" w:color="auto"/>
            </w:tcBorders>
          </w:tcPr>
          <w:p w14:paraId="0A6F49A8" w14:textId="77777777" w:rsidR="00E97557" w:rsidRPr="00817BBC" w:rsidRDefault="00E97557" w:rsidP="00EB1AB1">
            <w:pPr>
              <w:jc w:val="center"/>
              <w:rPr>
                <w:b/>
                <w:sz w:val="18"/>
                <w:szCs w:val="18"/>
              </w:rPr>
            </w:pPr>
          </w:p>
        </w:tc>
      </w:tr>
      <w:tr w:rsidR="00E97557" w:rsidRPr="00817BBC" w14:paraId="5CB438BD" w14:textId="77777777" w:rsidTr="00EB1AB1">
        <w:tc>
          <w:tcPr>
            <w:tcW w:w="452" w:type="pct"/>
            <w:tcBorders>
              <w:bottom w:val="single" w:sz="4" w:space="0" w:color="auto"/>
            </w:tcBorders>
          </w:tcPr>
          <w:p w14:paraId="682BA09D" w14:textId="77777777" w:rsidR="00E97557" w:rsidRPr="00817BBC" w:rsidRDefault="00E97557" w:rsidP="00EB1AB1">
            <w:pPr>
              <w:jc w:val="center"/>
              <w:rPr>
                <w:b/>
                <w:sz w:val="18"/>
                <w:szCs w:val="18"/>
              </w:rPr>
            </w:pPr>
          </w:p>
        </w:tc>
        <w:tc>
          <w:tcPr>
            <w:tcW w:w="356" w:type="pct"/>
            <w:tcBorders>
              <w:bottom w:val="single" w:sz="4" w:space="0" w:color="auto"/>
            </w:tcBorders>
          </w:tcPr>
          <w:p w14:paraId="6CBD8A3D" w14:textId="77777777" w:rsidR="00E97557" w:rsidRPr="00817BBC" w:rsidRDefault="00E97557" w:rsidP="00EB1AB1">
            <w:pPr>
              <w:jc w:val="center"/>
              <w:rPr>
                <w:b/>
                <w:sz w:val="18"/>
                <w:szCs w:val="18"/>
              </w:rPr>
            </w:pPr>
            <w:r>
              <w:rPr>
                <w:rFonts w:hint="eastAsia"/>
                <w:b/>
                <w:sz w:val="18"/>
                <w:szCs w:val="18"/>
              </w:rPr>
              <w:t>退出</w:t>
            </w:r>
          </w:p>
        </w:tc>
        <w:tc>
          <w:tcPr>
            <w:tcW w:w="954" w:type="pct"/>
            <w:tcBorders>
              <w:bottom w:val="single" w:sz="4" w:space="0" w:color="auto"/>
            </w:tcBorders>
          </w:tcPr>
          <w:p w14:paraId="3E6D32E2" w14:textId="77777777" w:rsidR="00E97557" w:rsidRPr="00817BBC" w:rsidRDefault="00E97557" w:rsidP="00EB1AB1">
            <w:pPr>
              <w:jc w:val="center"/>
              <w:rPr>
                <w:b/>
                <w:sz w:val="18"/>
                <w:szCs w:val="18"/>
              </w:rPr>
            </w:pPr>
          </w:p>
        </w:tc>
        <w:tc>
          <w:tcPr>
            <w:tcW w:w="2678" w:type="pct"/>
            <w:tcBorders>
              <w:bottom w:val="single" w:sz="4" w:space="0" w:color="auto"/>
            </w:tcBorders>
          </w:tcPr>
          <w:p w14:paraId="7E45D127" w14:textId="77777777" w:rsidR="00E97557" w:rsidRPr="00817BBC" w:rsidRDefault="00E97557" w:rsidP="00EB1AB1">
            <w:pPr>
              <w:jc w:val="left"/>
              <w:rPr>
                <w:b/>
                <w:sz w:val="18"/>
                <w:szCs w:val="18"/>
              </w:rPr>
            </w:pPr>
          </w:p>
        </w:tc>
        <w:tc>
          <w:tcPr>
            <w:tcW w:w="560" w:type="pct"/>
            <w:tcBorders>
              <w:bottom w:val="single" w:sz="4" w:space="0" w:color="auto"/>
            </w:tcBorders>
          </w:tcPr>
          <w:p w14:paraId="5775C931" w14:textId="77777777" w:rsidR="00E97557" w:rsidRPr="00817BBC" w:rsidRDefault="00E97557" w:rsidP="00EB1AB1">
            <w:pPr>
              <w:jc w:val="center"/>
              <w:rPr>
                <w:b/>
                <w:sz w:val="18"/>
                <w:szCs w:val="18"/>
              </w:rPr>
            </w:pPr>
          </w:p>
        </w:tc>
      </w:tr>
    </w:tbl>
    <w:p w14:paraId="08F17FA2" w14:textId="2F100CF8" w:rsidR="00E97557" w:rsidRPr="00817BBC" w:rsidRDefault="00E97557" w:rsidP="00E97557">
      <w:pPr>
        <w:pStyle w:val="3"/>
      </w:pPr>
      <w:r>
        <w:rPr>
          <w:rFonts w:hint="eastAsia"/>
        </w:rPr>
        <w:t>预置</w:t>
      </w:r>
      <w:r w:rsidR="00307753">
        <w:rPr>
          <w:rFonts w:ascii="宋体" w:hAnsi="宋体" w:cs="宋体" w:hint="eastAsia"/>
          <w:szCs w:val="21"/>
        </w:rPr>
        <w:t>零售</w:t>
      </w:r>
      <w:r>
        <w:rPr>
          <w:rFonts w:hint="eastAsia"/>
        </w:rPr>
        <w:t>价格表模型</w:t>
      </w:r>
    </w:p>
    <w:tbl>
      <w:tblPr>
        <w:tblW w:w="389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948"/>
      </w:tblGrid>
      <w:tr w:rsidR="005D1DCB" w:rsidRPr="00434406" w14:paraId="3AFA4C37" w14:textId="77777777" w:rsidTr="005D1DCB">
        <w:tc>
          <w:tcPr>
            <w:tcW w:w="1948" w:type="dxa"/>
            <w:tcBorders>
              <w:bottom w:val="single" w:sz="4" w:space="0" w:color="auto"/>
            </w:tcBorders>
            <w:shd w:val="clear" w:color="auto" w:fill="00B050"/>
          </w:tcPr>
          <w:p w14:paraId="33BA1C94" w14:textId="77777777" w:rsidR="005D1DCB" w:rsidRPr="00434406" w:rsidRDefault="005D1DCB"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948" w:type="dxa"/>
            <w:tcBorders>
              <w:bottom w:val="single" w:sz="4" w:space="0" w:color="auto"/>
            </w:tcBorders>
            <w:shd w:val="clear" w:color="auto" w:fill="00B050"/>
          </w:tcPr>
          <w:p w14:paraId="05E7327C" w14:textId="77777777" w:rsidR="005D1DCB" w:rsidRPr="00434406" w:rsidRDefault="005D1DCB" w:rsidP="00EB1AB1">
            <w:pPr>
              <w:widowControl/>
              <w:rPr>
                <w:rFonts w:asciiTheme="minorEastAsia" w:eastAsiaTheme="minorEastAsia" w:hAnsiTheme="minorEastAsia"/>
                <w:szCs w:val="21"/>
              </w:rPr>
            </w:pPr>
          </w:p>
        </w:tc>
      </w:tr>
      <w:tr w:rsidR="005D1DCB" w:rsidRPr="00434406" w14:paraId="36A4C011" w14:textId="77777777" w:rsidTr="005D1DCB">
        <w:tc>
          <w:tcPr>
            <w:tcW w:w="1948" w:type="dxa"/>
          </w:tcPr>
          <w:p w14:paraId="2F4AA296" w14:textId="28A34382" w:rsidR="005D1DCB" w:rsidRDefault="004743A3" w:rsidP="00EB1AB1">
            <w:pPr>
              <w:widowControl/>
              <w:rPr>
                <w:rFonts w:ascii="宋体" w:hAnsi="宋体" w:cs="宋体"/>
                <w:szCs w:val="21"/>
              </w:rPr>
            </w:pPr>
            <w:r>
              <w:rPr>
                <w:rFonts w:ascii="宋体" w:hAnsi="宋体" w:cs="宋体" w:hint="eastAsia"/>
                <w:szCs w:val="21"/>
              </w:rPr>
              <w:t>零售</w:t>
            </w:r>
            <w:r w:rsidR="005D1DCB">
              <w:rPr>
                <w:rFonts w:ascii="宋体" w:hAnsi="宋体" w:cs="宋体" w:hint="eastAsia"/>
                <w:szCs w:val="21"/>
              </w:rPr>
              <w:t>价格表模型</w:t>
            </w:r>
            <w:r w:rsidR="005D1DCB" w:rsidRPr="00434406">
              <w:rPr>
                <w:rFonts w:ascii="宋体" w:hAnsi="宋体" w:cs="宋体" w:hint="eastAsia"/>
                <w:szCs w:val="21"/>
              </w:rPr>
              <w:t>编码</w:t>
            </w:r>
          </w:p>
        </w:tc>
        <w:tc>
          <w:tcPr>
            <w:tcW w:w="1948" w:type="dxa"/>
          </w:tcPr>
          <w:p w14:paraId="5D4C2EB4" w14:textId="77777777" w:rsidR="005D1DCB" w:rsidRDefault="005D1DCB" w:rsidP="00EB1AB1">
            <w:pPr>
              <w:widowControl/>
              <w:rPr>
                <w:rFonts w:ascii="宋体" w:hAnsi="宋体" w:cs="宋体"/>
                <w:szCs w:val="21"/>
              </w:rPr>
            </w:pPr>
            <w:r>
              <w:rPr>
                <w:rFonts w:ascii="宋体" w:hAnsi="宋体" w:cs="宋体" w:hint="eastAsia"/>
                <w:szCs w:val="21"/>
              </w:rPr>
              <w:t>001</w:t>
            </w:r>
          </w:p>
        </w:tc>
      </w:tr>
      <w:tr w:rsidR="005D1DCB" w14:paraId="63795F51" w14:textId="77777777" w:rsidTr="005D1DCB">
        <w:tc>
          <w:tcPr>
            <w:tcW w:w="1948" w:type="dxa"/>
          </w:tcPr>
          <w:p w14:paraId="69691C46" w14:textId="1A6188A1" w:rsidR="005D1DCB" w:rsidRDefault="004743A3" w:rsidP="00EB1AB1">
            <w:pPr>
              <w:widowControl/>
              <w:rPr>
                <w:rFonts w:ascii="宋体" w:hAnsi="宋体" w:cs="宋体"/>
                <w:szCs w:val="21"/>
              </w:rPr>
            </w:pPr>
            <w:r>
              <w:rPr>
                <w:rFonts w:ascii="宋体" w:hAnsi="宋体" w:cs="宋体" w:hint="eastAsia"/>
                <w:szCs w:val="21"/>
              </w:rPr>
              <w:t>零售</w:t>
            </w:r>
            <w:r w:rsidR="005D1DCB">
              <w:rPr>
                <w:rFonts w:ascii="宋体" w:hAnsi="宋体" w:cs="宋体" w:hint="eastAsia"/>
                <w:szCs w:val="21"/>
              </w:rPr>
              <w:t>价格表模型名称</w:t>
            </w:r>
          </w:p>
        </w:tc>
        <w:tc>
          <w:tcPr>
            <w:tcW w:w="1948" w:type="dxa"/>
          </w:tcPr>
          <w:p w14:paraId="006E89F1" w14:textId="1A8D8AD7" w:rsidR="005D1DCB" w:rsidRDefault="005D1DCB" w:rsidP="00EB1AB1">
            <w:pPr>
              <w:widowControl/>
              <w:rPr>
                <w:rFonts w:ascii="宋体" w:hAnsi="宋体" w:cs="宋体"/>
                <w:szCs w:val="21"/>
              </w:rPr>
            </w:pPr>
            <w:r>
              <w:rPr>
                <w:rFonts w:ascii="宋体" w:hAnsi="宋体" w:cs="宋体" w:hint="eastAsia"/>
                <w:szCs w:val="21"/>
              </w:rPr>
              <w:t>料品零售价格表</w:t>
            </w:r>
          </w:p>
        </w:tc>
      </w:tr>
      <w:tr w:rsidR="005D1DCB" w14:paraId="6BBB03CC" w14:textId="77777777" w:rsidTr="005D1DCB">
        <w:tc>
          <w:tcPr>
            <w:tcW w:w="1948" w:type="dxa"/>
          </w:tcPr>
          <w:p w14:paraId="424AA17F" w14:textId="77777777" w:rsidR="005D1DCB" w:rsidRDefault="005D1DCB" w:rsidP="00EB1AB1">
            <w:pPr>
              <w:widowControl/>
              <w:rPr>
                <w:rFonts w:ascii="宋体" w:hAnsi="宋体" w:cs="宋体"/>
                <w:szCs w:val="21"/>
              </w:rPr>
            </w:pPr>
            <w:r>
              <w:rPr>
                <w:rFonts w:ascii="宋体" w:hAnsi="宋体" w:cs="宋体" w:hint="eastAsia"/>
                <w:szCs w:val="21"/>
              </w:rPr>
              <w:t>优先级</w:t>
            </w:r>
          </w:p>
        </w:tc>
        <w:tc>
          <w:tcPr>
            <w:tcW w:w="1948" w:type="dxa"/>
          </w:tcPr>
          <w:p w14:paraId="4422590E" w14:textId="003C0B63" w:rsidR="005D1DCB" w:rsidRDefault="005D1DCB" w:rsidP="00EB1AB1">
            <w:pPr>
              <w:widowControl/>
              <w:rPr>
                <w:rFonts w:ascii="宋体" w:hAnsi="宋体" w:cs="宋体"/>
                <w:szCs w:val="21"/>
              </w:rPr>
            </w:pPr>
            <w:r>
              <w:rPr>
                <w:rFonts w:ascii="宋体" w:hAnsi="宋体" w:cs="宋体"/>
                <w:szCs w:val="21"/>
              </w:rPr>
              <w:t>1</w:t>
            </w:r>
          </w:p>
        </w:tc>
      </w:tr>
      <w:tr w:rsidR="005D1DCB" w14:paraId="49B33838" w14:textId="77777777" w:rsidTr="005D1DCB">
        <w:tc>
          <w:tcPr>
            <w:tcW w:w="1948" w:type="dxa"/>
          </w:tcPr>
          <w:p w14:paraId="008DA69E" w14:textId="77777777" w:rsidR="005D1DCB" w:rsidRDefault="005D1DCB" w:rsidP="00EB1AB1">
            <w:pPr>
              <w:widowControl/>
              <w:rPr>
                <w:rFonts w:ascii="宋体" w:hAnsi="宋体" w:cs="宋体"/>
                <w:szCs w:val="21"/>
              </w:rPr>
            </w:pPr>
            <w:r>
              <w:rPr>
                <w:rFonts w:ascii="宋体" w:hAnsi="宋体" w:cs="宋体" w:hint="eastAsia"/>
                <w:szCs w:val="21"/>
              </w:rPr>
              <w:t>停用日期</w:t>
            </w:r>
          </w:p>
        </w:tc>
        <w:tc>
          <w:tcPr>
            <w:tcW w:w="1948" w:type="dxa"/>
          </w:tcPr>
          <w:p w14:paraId="553DB877" w14:textId="77777777" w:rsidR="005D1DCB" w:rsidRDefault="005D1DCB" w:rsidP="00EB1AB1">
            <w:pPr>
              <w:widowControl/>
              <w:rPr>
                <w:rFonts w:ascii="宋体" w:hAnsi="宋体" w:cs="宋体"/>
                <w:szCs w:val="21"/>
              </w:rPr>
            </w:pPr>
            <w:r>
              <w:rPr>
                <w:rFonts w:ascii="宋体" w:hAnsi="宋体" w:cs="宋体" w:hint="eastAsia"/>
                <w:szCs w:val="21"/>
              </w:rPr>
              <w:t>空</w:t>
            </w:r>
          </w:p>
        </w:tc>
      </w:tr>
      <w:tr w:rsidR="005D1DCB" w14:paraId="77CFE758" w14:textId="77777777" w:rsidTr="005D1DCB">
        <w:tc>
          <w:tcPr>
            <w:tcW w:w="1948" w:type="dxa"/>
          </w:tcPr>
          <w:p w14:paraId="7B808C24" w14:textId="77777777" w:rsidR="005D1DCB" w:rsidRDefault="005D1DCB" w:rsidP="00EB1AB1">
            <w:pPr>
              <w:widowControl/>
            </w:pPr>
            <w:r>
              <w:rPr>
                <w:rFonts w:hint="eastAsia"/>
              </w:rPr>
              <w:t>订价因素</w:t>
            </w:r>
          </w:p>
        </w:tc>
        <w:tc>
          <w:tcPr>
            <w:tcW w:w="1948" w:type="dxa"/>
          </w:tcPr>
          <w:p w14:paraId="0D8D2C14" w14:textId="7BEF0ADA" w:rsidR="005D1DCB" w:rsidRDefault="00D74ADF" w:rsidP="00EB1AB1">
            <w:pPr>
              <w:widowControl/>
            </w:pPr>
            <w:r>
              <w:rPr>
                <w:rFonts w:hint="eastAsia"/>
              </w:rPr>
              <w:t>空</w:t>
            </w:r>
          </w:p>
        </w:tc>
      </w:tr>
      <w:tr w:rsidR="005D1DCB" w14:paraId="730266BB" w14:textId="77777777" w:rsidTr="005D1DCB">
        <w:tc>
          <w:tcPr>
            <w:tcW w:w="1948" w:type="dxa"/>
          </w:tcPr>
          <w:p w14:paraId="7DEB18C5" w14:textId="77777777" w:rsidR="005D1DCB" w:rsidRDefault="005D1DCB" w:rsidP="00EB1AB1">
            <w:pPr>
              <w:widowControl/>
            </w:pPr>
            <w:r>
              <w:rPr>
                <w:rFonts w:hint="eastAsia"/>
              </w:rPr>
              <w:t>料品</w:t>
            </w:r>
            <w:r>
              <w:t>维度</w:t>
            </w:r>
          </w:p>
        </w:tc>
        <w:tc>
          <w:tcPr>
            <w:tcW w:w="1948" w:type="dxa"/>
          </w:tcPr>
          <w:p w14:paraId="3F223CDF" w14:textId="77777777" w:rsidR="005D1DCB" w:rsidRDefault="005D1DCB" w:rsidP="00EB1AB1">
            <w:pPr>
              <w:widowControl/>
            </w:pPr>
            <w:r>
              <w:rPr>
                <w:rFonts w:hint="eastAsia"/>
              </w:rPr>
              <w:t>料品</w:t>
            </w:r>
          </w:p>
        </w:tc>
      </w:tr>
    </w:tbl>
    <w:p w14:paraId="01F3FEDA" w14:textId="77777777" w:rsidR="00E97557" w:rsidRPr="00817BBC" w:rsidRDefault="00E97557" w:rsidP="00E97557"/>
    <w:p w14:paraId="0884940A" w14:textId="5DB25BB1" w:rsidR="00E97557" w:rsidRDefault="00AD7803" w:rsidP="00E97557">
      <w:pPr>
        <w:pStyle w:val="10"/>
      </w:pPr>
      <w:r>
        <w:rPr>
          <w:rFonts w:hint="eastAsia"/>
        </w:rPr>
        <w:t>零售</w:t>
      </w:r>
      <w:r w:rsidR="00E97557">
        <w:rPr>
          <w:rFonts w:hint="eastAsia"/>
        </w:rPr>
        <w:t>价格表</w:t>
      </w:r>
    </w:p>
    <w:p w14:paraId="613008DE" w14:textId="1DF5C628" w:rsidR="00E97557" w:rsidRPr="005F2DFD" w:rsidRDefault="00E97557" w:rsidP="00E97557">
      <w:r>
        <w:t>组织级档案</w:t>
      </w:r>
      <w:r>
        <w:rPr>
          <w:rFonts w:hint="eastAsia"/>
        </w:rPr>
        <w:t>，</w:t>
      </w:r>
      <w:r>
        <w:t>一个组织创建</w:t>
      </w:r>
      <w:r>
        <w:rPr>
          <w:rFonts w:hint="eastAsia"/>
        </w:rPr>
        <w:t>，</w:t>
      </w:r>
      <w:r>
        <w:t>可</w:t>
      </w:r>
      <w:r w:rsidR="004C317A">
        <w:t>共享</w:t>
      </w:r>
      <w:r>
        <w:t>到多个组织内使用</w:t>
      </w:r>
      <w:r>
        <w:rPr>
          <w:rFonts w:hint="eastAsia"/>
        </w:rPr>
        <w:t>，此</w:t>
      </w:r>
      <w:r w:rsidR="004C317A">
        <w:rPr>
          <w:rFonts w:hint="eastAsia"/>
        </w:rPr>
        <w:t>共享</w:t>
      </w:r>
      <w:r>
        <w:rPr>
          <w:rFonts w:hint="eastAsia"/>
        </w:rPr>
        <w:t>并非复制出新单据，而是</w:t>
      </w:r>
      <w:r w:rsidR="0091284D">
        <w:rPr>
          <w:rFonts w:hint="eastAsia"/>
        </w:rPr>
        <w:t>记录可以使用本价格表的组织</w:t>
      </w:r>
    </w:p>
    <w:p w14:paraId="0AD11731" w14:textId="77777777" w:rsidR="00E97557" w:rsidRDefault="00E97557" w:rsidP="00E97557">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E97557" w:rsidRPr="00434406" w14:paraId="6E46E6EE" w14:textId="77777777" w:rsidTr="00EB1AB1">
        <w:tc>
          <w:tcPr>
            <w:tcW w:w="1377" w:type="dxa"/>
            <w:tcBorders>
              <w:bottom w:val="single" w:sz="4" w:space="0" w:color="auto"/>
            </w:tcBorders>
            <w:shd w:val="clear" w:color="auto" w:fill="00B050"/>
          </w:tcPr>
          <w:p w14:paraId="1273623C"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6F8C4A72"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7410EF85"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48C1C81D"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4D26D1AF" w14:textId="77777777" w:rsidR="00E97557"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6546F58C"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E97557" w:rsidRPr="00434406" w14:paraId="36474E67" w14:textId="77777777" w:rsidTr="00EB1AB1">
        <w:tc>
          <w:tcPr>
            <w:tcW w:w="1377" w:type="dxa"/>
            <w:tcBorders>
              <w:bottom w:val="single" w:sz="4" w:space="0" w:color="auto"/>
            </w:tcBorders>
            <w:shd w:val="clear" w:color="auto" w:fill="CCCCCC"/>
          </w:tcPr>
          <w:p w14:paraId="311627F5" w14:textId="77777777" w:rsidR="00E97557" w:rsidRPr="00434406" w:rsidRDefault="00E97557" w:rsidP="00EB1AB1">
            <w:pPr>
              <w:widowControl/>
              <w:rPr>
                <w:color w:val="FF0000"/>
                <w:sz w:val="20"/>
              </w:rPr>
            </w:pPr>
            <w:r>
              <w:rPr>
                <w:rFonts w:hint="eastAsia"/>
                <w:sz w:val="20"/>
              </w:rPr>
              <w:t>头</w:t>
            </w:r>
          </w:p>
        </w:tc>
        <w:tc>
          <w:tcPr>
            <w:tcW w:w="1818" w:type="dxa"/>
            <w:shd w:val="clear" w:color="auto" w:fill="CCCCCC"/>
          </w:tcPr>
          <w:p w14:paraId="3A07A045" w14:textId="77777777" w:rsidR="00E97557" w:rsidRPr="00434406" w:rsidRDefault="00E97557" w:rsidP="00EB1AB1">
            <w:pPr>
              <w:rPr>
                <w:color w:val="000000"/>
                <w:szCs w:val="21"/>
              </w:rPr>
            </w:pPr>
          </w:p>
        </w:tc>
        <w:tc>
          <w:tcPr>
            <w:tcW w:w="774" w:type="dxa"/>
            <w:shd w:val="clear" w:color="auto" w:fill="CCCCCC"/>
          </w:tcPr>
          <w:p w14:paraId="519C4EBB" w14:textId="77777777" w:rsidR="00E97557" w:rsidRPr="00434406" w:rsidRDefault="00E97557" w:rsidP="00EB1AB1">
            <w:pPr>
              <w:widowControl/>
              <w:rPr>
                <w:color w:val="FF0000"/>
                <w:sz w:val="20"/>
              </w:rPr>
            </w:pPr>
          </w:p>
        </w:tc>
        <w:tc>
          <w:tcPr>
            <w:tcW w:w="3054" w:type="dxa"/>
            <w:shd w:val="clear" w:color="auto" w:fill="CCCCCC"/>
          </w:tcPr>
          <w:p w14:paraId="748549B3" w14:textId="77777777" w:rsidR="00E97557" w:rsidRPr="00434406" w:rsidRDefault="00E97557" w:rsidP="00EB1AB1">
            <w:pPr>
              <w:widowControl/>
              <w:rPr>
                <w:color w:val="FF0000"/>
                <w:sz w:val="20"/>
              </w:rPr>
            </w:pPr>
          </w:p>
        </w:tc>
        <w:tc>
          <w:tcPr>
            <w:tcW w:w="1265" w:type="dxa"/>
            <w:shd w:val="clear" w:color="auto" w:fill="CCCCCC"/>
          </w:tcPr>
          <w:p w14:paraId="38695C34" w14:textId="77777777" w:rsidR="00E97557" w:rsidRPr="00434406" w:rsidRDefault="00E97557" w:rsidP="00EB1AB1">
            <w:pPr>
              <w:widowControl/>
              <w:rPr>
                <w:color w:val="FF0000"/>
                <w:sz w:val="20"/>
              </w:rPr>
            </w:pPr>
          </w:p>
        </w:tc>
        <w:tc>
          <w:tcPr>
            <w:tcW w:w="1026" w:type="dxa"/>
            <w:shd w:val="clear" w:color="auto" w:fill="CCCCCC"/>
          </w:tcPr>
          <w:p w14:paraId="3D02FA40" w14:textId="77777777" w:rsidR="00E97557" w:rsidRPr="00434406" w:rsidRDefault="00E97557" w:rsidP="00EB1AB1">
            <w:pPr>
              <w:widowControl/>
              <w:rPr>
                <w:color w:val="FF0000"/>
                <w:sz w:val="20"/>
              </w:rPr>
            </w:pPr>
          </w:p>
        </w:tc>
      </w:tr>
      <w:tr w:rsidR="00E97557" w:rsidRPr="00434406" w14:paraId="4C3BC6AE" w14:textId="77777777" w:rsidTr="00EB1AB1">
        <w:tc>
          <w:tcPr>
            <w:tcW w:w="1377" w:type="dxa"/>
          </w:tcPr>
          <w:p w14:paraId="6897A77F" w14:textId="2C839DE7" w:rsidR="00E97557" w:rsidRDefault="00FD5F42" w:rsidP="00EB1AB1">
            <w:pPr>
              <w:widowControl/>
              <w:rPr>
                <w:color w:val="000000"/>
              </w:rPr>
            </w:pPr>
            <w:r>
              <w:rPr>
                <w:rFonts w:hint="eastAsia"/>
                <w:color w:val="000000"/>
              </w:rPr>
              <w:t>零售</w:t>
            </w:r>
            <w:r w:rsidR="00E97557">
              <w:rPr>
                <w:rFonts w:hint="eastAsia"/>
                <w:color w:val="000000"/>
              </w:rPr>
              <w:t>价格表模型编码</w:t>
            </w:r>
          </w:p>
        </w:tc>
        <w:tc>
          <w:tcPr>
            <w:tcW w:w="1818" w:type="dxa"/>
          </w:tcPr>
          <w:p w14:paraId="1D01AA6D" w14:textId="771F8590" w:rsidR="00E97557" w:rsidRPr="00434406" w:rsidRDefault="00E97557" w:rsidP="00EB1AB1">
            <w:pPr>
              <w:rPr>
                <w:color w:val="000000"/>
                <w:szCs w:val="21"/>
              </w:rPr>
            </w:pPr>
            <w:r w:rsidRPr="00434406">
              <w:rPr>
                <w:rFonts w:hint="eastAsia"/>
                <w:color w:val="000000"/>
                <w:szCs w:val="21"/>
              </w:rPr>
              <w:t>引用</w:t>
            </w:r>
            <w:r w:rsidRPr="00434406">
              <w:rPr>
                <w:rFonts w:hint="eastAsia"/>
                <w:color w:val="000000"/>
                <w:szCs w:val="21"/>
              </w:rPr>
              <w:t>[</w:t>
            </w:r>
            <w:r w:rsidR="00FD5F42">
              <w:rPr>
                <w:rFonts w:hint="eastAsia"/>
                <w:color w:val="000000"/>
              </w:rPr>
              <w:t>零售</w:t>
            </w:r>
            <w:r>
              <w:rPr>
                <w:rFonts w:hint="eastAsia"/>
                <w:color w:val="000000"/>
                <w:szCs w:val="21"/>
              </w:rPr>
              <w:t>价格表模型</w:t>
            </w:r>
            <w:r w:rsidRPr="00434406">
              <w:rPr>
                <w:rFonts w:hint="eastAsia"/>
                <w:color w:val="000000"/>
                <w:szCs w:val="21"/>
              </w:rPr>
              <w:t>]</w:t>
            </w:r>
          </w:p>
        </w:tc>
        <w:tc>
          <w:tcPr>
            <w:tcW w:w="774" w:type="dxa"/>
          </w:tcPr>
          <w:p w14:paraId="63F3D1AA" w14:textId="77777777" w:rsidR="00E97557" w:rsidRDefault="00E97557" w:rsidP="00EB1AB1">
            <w:pPr>
              <w:widowControl/>
            </w:pPr>
            <w:r>
              <w:rPr>
                <w:rFonts w:hint="eastAsia"/>
              </w:rPr>
              <w:t>非空</w:t>
            </w:r>
          </w:p>
        </w:tc>
        <w:tc>
          <w:tcPr>
            <w:tcW w:w="3054" w:type="dxa"/>
          </w:tcPr>
          <w:p w14:paraId="1BBF5E32" w14:textId="77777777" w:rsidR="00E97557" w:rsidRPr="00434406" w:rsidRDefault="00E97557" w:rsidP="00EB1AB1">
            <w:pPr>
              <w:widowControl/>
            </w:pPr>
            <w:r>
              <w:rPr>
                <w:rFonts w:hint="eastAsia"/>
              </w:rPr>
              <w:t>唯一</w:t>
            </w:r>
          </w:p>
        </w:tc>
        <w:tc>
          <w:tcPr>
            <w:tcW w:w="1265" w:type="dxa"/>
          </w:tcPr>
          <w:p w14:paraId="178D6C2C" w14:textId="77777777" w:rsidR="00E97557" w:rsidRPr="00434406" w:rsidRDefault="00E97557" w:rsidP="00EB1AB1">
            <w:pPr>
              <w:widowControl/>
            </w:pPr>
          </w:p>
        </w:tc>
        <w:tc>
          <w:tcPr>
            <w:tcW w:w="1026" w:type="dxa"/>
          </w:tcPr>
          <w:p w14:paraId="277B9CD1" w14:textId="77777777" w:rsidR="00E97557" w:rsidRDefault="00E97557" w:rsidP="00EB1AB1">
            <w:pPr>
              <w:widowControl/>
            </w:pPr>
          </w:p>
        </w:tc>
      </w:tr>
      <w:tr w:rsidR="00E97557" w:rsidRPr="00434406" w14:paraId="7E785A03" w14:textId="77777777" w:rsidTr="00EB1AB1">
        <w:tc>
          <w:tcPr>
            <w:tcW w:w="1377" w:type="dxa"/>
          </w:tcPr>
          <w:p w14:paraId="2C41E95D" w14:textId="21A2A1A2" w:rsidR="00E97557" w:rsidRDefault="00FD5F42" w:rsidP="00EB1AB1">
            <w:pPr>
              <w:widowControl/>
              <w:rPr>
                <w:color w:val="000000"/>
              </w:rPr>
            </w:pPr>
            <w:r>
              <w:rPr>
                <w:rFonts w:hint="eastAsia"/>
                <w:color w:val="000000"/>
              </w:rPr>
              <w:t>零售</w:t>
            </w:r>
            <w:r w:rsidR="00E97557">
              <w:rPr>
                <w:rFonts w:hint="eastAsia"/>
                <w:color w:val="000000"/>
              </w:rPr>
              <w:t>价格表模型名称</w:t>
            </w:r>
          </w:p>
        </w:tc>
        <w:tc>
          <w:tcPr>
            <w:tcW w:w="1818" w:type="dxa"/>
          </w:tcPr>
          <w:p w14:paraId="77A25AB1" w14:textId="0F53CA9E" w:rsidR="00E97557" w:rsidRPr="00434406" w:rsidRDefault="00E97557" w:rsidP="00EB1AB1">
            <w:pPr>
              <w:rPr>
                <w:color w:val="000000"/>
                <w:szCs w:val="21"/>
              </w:rPr>
            </w:pPr>
            <w:r>
              <w:rPr>
                <w:rFonts w:hint="eastAsia"/>
                <w:color w:val="000000"/>
                <w:szCs w:val="21"/>
              </w:rPr>
              <w:t>根据所选</w:t>
            </w:r>
            <w:r w:rsidRPr="00434406">
              <w:rPr>
                <w:rFonts w:hint="eastAsia"/>
                <w:color w:val="000000"/>
                <w:szCs w:val="21"/>
              </w:rPr>
              <w:t>[</w:t>
            </w:r>
            <w:r w:rsidR="00FD5F42">
              <w:rPr>
                <w:rFonts w:hint="eastAsia"/>
                <w:color w:val="000000"/>
              </w:rPr>
              <w:t>零售</w:t>
            </w:r>
            <w:r>
              <w:rPr>
                <w:rFonts w:hint="eastAsia"/>
                <w:color w:val="000000"/>
                <w:szCs w:val="21"/>
              </w:rPr>
              <w:t>价格表模型</w:t>
            </w:r>
            <w:r w:rsidRPr="00434406">
              <w:rPr>
                <w:rFonts w:hint="eastAsia"/>
                <w:color w:val="000000"/>
                <w:szCs w:val="21"/>
              </w:rPr>
              <w:t>]</w:t>
            </w:r>
            <w:r>
              <w:rPr>
                <w:rFonts w:hint="eastAsia"/>
                <w:color w:val="000000"/>
                <w:szCs w:val="21"/>
              </w:rPr>
              <w:t>带入</w:t>
            </w:r>
          </w:p>
        </w:tc>
        <w:tc>
          <w:tcPr>
            <w:tcW w:w="774" w:type="dxa"/>
          </w:tcPr>
          <w:p w14:paraId="2A7E2433" w14:textId="77777777" w:rsidR="00E97557" w:rsidRDefault="00E97557" w:rsidP="00EB1AB1">
            <w:pPr>
              <w:widowControl/>
            </w:pPr>
            <w:r>
              <w:rPr>
                <w:rFonts w:hint="eastAsia"/>
              </w:rPr>
              <w:t>非空</w:t>
            </w:r>
          </w:p>
        </w:tc>
        <w:tc>
          <w:tcPr>
            <w:tcW w:w="3054" w:type="dxa"/>
          </w:tcPr>
          <w:p w14:paraId="443F8195" w14:textId="77777777" w:rsidR="00E97557" w:rsidRPr="00434406" w:rsidRDefault="00E97557" w:rsidP="00EB1AB1">
            <w:pPr>
              <w:widowControl/>
            </w:pPr>
            <w:r>
              <w:rPr>
                <w:rFonts w:hint="eastAsia"/>
              </w:rPr>
              <w:t>唯一</w:t>
            </w:r>
          </w:p>
        </w:tc>
        <w:tc>
          <w:tcPr>
            <w:tcW w:w="1265" w:type="dxa"/>
          </w:tcPr>
          <w:p w14:paraId="535B0ECA" w14:textId="77777777" w:rsidR="00E97557" w:rsidRPr="00434406" w:rsidRDefault="00E97557" w:rsidP="00EB1AB1">
            <w:pPr>
              <w:widowControl/>
            </w:pPr>
          </w:p>
        </w:tc>
        <w:tc>
          <w:tcPr>
            <w:tcW w:w="1026" w:type="dxa"/>
          </w:tcPr>
          <w:p w14:paraId="6753372B" w14:textId="77777777" w:rsidR="00E97557" w:rsidRDefault="00E97557" w:rsidP="00EB1AB1">
            <w:pPr>
              <w:widowControl/>
            </w:pPr>
          </w:p>
        </w:tc>
      </w:tr>
      <w:tr w:rsidR="00E97557" w:rsidRPr="00434406" w14:paraId="47EDEEFF" w14:textId="77777777" w:rsidTr="00EB1AB1">
        <w:tc>
          <w:tcPr>
            <w:tcW w:w="1377" w:type="dxa"/>
            <w:tcBorders>
              <w:bottom w:val="single" w:sz="4" w:space="0" w:color="auto"/>
            </w:tcBorders>
            <w:shd w:val="clear" w:color="auto" w:fill="CCCCCC"/>
          </w:tcPr>
          <w:p w14:paraId="6A222CC8" w14:textId="77777777" w:rsidR="00E97557" w:rsidRPr="00434406" w:rsidRDefault="00E97557" w:rsidP="00EB1AB1">
            <w:pPr>
              <w:widowControl/>
              <w:rPr>
                <w:color w:val="FF0000"/>
                <w:sz w:val="20"/>
              </w:rPr>
            </w:pPr>
            <w:r>
              <w:rPr>
                <w:rFonts w:hint="eastAsia"/>
                <w:sz w:val="20"/>
              </w:rPr>
              <w:t>体</w:t>
            </w:r>
          </w:p>
        </w:tc>
        <w:tc>
          <w:tcPr>
            <w:tcW w:w="1818" w:type="dxa"/>
            <w:shd w:val="clear" w:color="auto" w:fill="CCCCCC"/>
          </w:tcPr>
          <w:p w14:paraId="3C1CF310" w14:textId="77777777" w:rsidR="00E97557" w:rsidRPr="00434406" w:rsidRDefault="00E97557" w:rsidP="00EB1AB1">
            <w:pPr>
              <w:rPr>
                <w:color w:val="000000"/>
                <w:szCs w:val="21"/>
              </w:rPr>
            </w:pPr>
          </w:p>
        </w:tc>
        <w:tc>
          <w:tcPr>
            <w:tcW w:w="774" w:type="dxa"/>
            <w:shd w:val="clear" w:color="auto" w:fill="CCCCCC"/>
          </w:tcPr>
          <w:p w14:paraId="3DA570B3" w14:textId="77777777" w:rsidR="00E97557" w:rsidRPr="00434406" w:rsidRDefault="00E97557" w:rsidP="00EB1AB1">
            <w:pPr>
              <w:widowControl/>
              <w:rPr>
                <w:color w:val="FF0000"/>
                <w:sz w:val="20"/>
              </w:rPr>
            </w:pPr>
          </w:p>
        </w:tc>
        <w:tc>
          <w:tcPr>
            <w:tcW w:w="3054" w:type="dxa"/>
            <w:shd w:val="clear" w:color="auto" w:fill="CCCCCC"/>
          </w:tcPr>
          <w:p w14:paraId="0EE14C3C" w14:textId="77777777" w:rsidR="00E97557" w:rsidRPr="00434406" w:rsidRDefault="00E97557" w:rsidP="00EB1AB1">
            <w:pPr>
              <w:widowControl/>
              <w:rPr>
                <w:color w:val="FF0000"/>
                <w:sz w:val="20"/>
              </w:rPr>
            </w:pPr>
          </w:p>
        </w:tc>
        <w:tc>
          <w:tcPr>
            <w:tcW w:w="1265" w:type="dxa"/>
            <w:shd w:val="clear" w:color="auto" w:fill="CCCCCC"/>
          </w:tcPr>
          <w:p w14:paraId="74365F07" w14:textId="77777777" w:rsidR="00E97557" w:rsidRPr="00434406" w:rsidRDefault="00E97557" w:rsidP="00EB1AB1">
            <w:pPr>
              <w:widowControl/>
              <w:rPr>
                <w:color w:val="FF0000"/>
                <w:sz w:val="20"/>
              </w:rPr>
            </w:pPr>
          </w:p>
        </w:tc>
        <w:tc>
          <w:tcPr>
            <w:tcW w:w="1026" w:type="dxa"/>
            <w:shd w:val="clear" w:color="auto" w:fill="CCCCCC"/>
          </w:tcPr>
          <w:p w14:paraId="64E88973" w14:textId="77777777" w:rsidR="00E97557" w:rsidRPr="00434406" w:rsidRDefault="00E97557" w:rsidP="00EB1AB1">
            <w:pPr>
              <w:widowControl/>
              <w:rPr>
                <w:color w:val="FF0000"/>
                <w:sz w:val="20"/>
              </w:rPr>
            </w:pPr>
          </w:p>
        </w:tc>
      </w:tr>
      <w:tr w:rsidR="00E97557" w:rsidRPr="00434406" w14:paraId="04919974" w14:textId="77777777" w:rsidTr="00EB1AB1">
        <w:tc>
          <w:tcPr>
            <w:tcW w:w="1377" w:type="dxa"/>
          </w:tcPr>
          <w:p w14:paraId="0DF68DE6" w14:textId="77777777" w:rsidR="00E97557" w:rsidRDefault="00E97557" w:rsidP="00EB1AB1">
            <w:pPr>
              <w:widowControl/>
              <w:rPr>
                <w:rFonts w:ascii="宋体" w:hAnsi="宋体" w:cs="宋体"/>
                <w:szCs w:val="21"/>
              </w:rPr>
            </w:pPr>
            <w:r>
              <w:rPr>
                <w:rFonts w:ascii="宋体" w:hAnsi="宋体" w:cs="宋体" w:hint="eastAsia"/>
                <w:szCs w:val="21"/>
              </w:rPr>
              <w:t>销售组织</w:t>
            </w:r>
          </w:p>
        </w:tc>
        <w:tc>
          <w:tcPr>
            <w:tcW w:w="1818" w:type="dxa"/>
          </w:tcPr>
          <w:p w14:paraId="46AE5B30" w14:textId="77777777" w:rsidR="00E97557" w:rsidRPr="00434406" w:rsidRDefault="00E97557" w:rsidP="00EB1AB1">
            <w:r w:rsidRPr="00434406">
              <w:rPr>
                <w:rFonts w:hint="eastAsia"/>
                <w:color w:val="000000"/>
                <w:szCs w:val="21"/>
              </w:rPr>
              <w:t>引用</w:t>
            </w:r>
            <w:r w:rsidRPr="00434406">
              <w:rPr>
                <w:rFonts w:hint="eastAsia"/>
                <w:color w:val="000000"/>
                <w:szCs w:val="21"/>
              </w:rPr>
              <w:t>[</w:t>
            </w:r>
            <w:r>
              <w:rPr>
                <w:rFonts w:hint="eastAsia"/>
                <w:color w:val="000000"/>
                <w:szCs w:val="21"/>
              </w:rPr>
              <w:t>组织档案</w:t>
            </w:r>
            <w:r w:rsidRPr="00434406">
              <w:rPr>
                <w:rFonts w:hint="eastAsia"/>
                <w:color w:val="000000"/>
                <w:szCs w:val="21"/>
              </w:rPr>
              <w:t>]</w:t>
            </w:r>
          </w:p>
        </w:tc>
        <w:tc>
          <w:tcPr>
            <w:tcW w:w="774" w:type="dxa"/>
          </w:tcPr>
          <w:p w14:paraId="29ED27D7"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A1E300F" w14:textId="77777777" w:rsidR="00E97557" w:rsidRDefault="00E97557" w:rsidP="00EB1AB1">
            <w:pPr>
              <w:widowControl/>
              <w:rPr>
                <w:rFonts w:ascii="宋体" w:hAnsi="宋体" w:cs="宋体"/>
                <w:szCs w:val="21"/>
              </w:rPr>
            </w:pPr>
          </w:p>
        </w:tc>
        <w:tc>
          <w:tcPr>
            <w:tcW w:w="1265" w:type="dxa"/>
          </w:tcPr>
          <w:p w14:paraId="432677D5" w14:textId="77777777" w:rsidR="00E97557" w:rsidRPr="00434406" w:rsidRDefault="00E97557" w:rsidP="00EB1AB1">
            <w:pPr>
              <w:widowControl/>
              <w:rPr>
                <w:rFonts w:ascii="宋体" w:hAnsi="宋体" w:cs="宋体"/>
                <w:color w:val="000000"/>
                <w:szCs w:val="21"/>
              </w:rPr>
            </w:pPr>
          </w:p>
        </w:tc>
        <w:tc>
          <w:tcPr>
            <w:tcW w:w="1026" w:type="dxa"/>
          </w:tcPr>
          <w:p w14:paraId="35CFEBB0" w14:textId="77777777" w:rsidR="00E97557" w:rsidRPr="00434406" w:rsidRDefault="00E97557" w:rsidP="00EB1AB1">
            <w:pPr>
              <w:widowControl/>
              <w:rPr>
                <w:rFonts w:ascii="宋体" w:hAnsi="宋体" w:cs="宋体"/>
                <w:color w:val="000000"/>
                <w:szCs w:val="21"/>
              </w:rPr>
            </w:pPr>
          </w:p>
        </w:tc>
      </w:tr>
      <w:tr w:rsidR="00E97557" w:rsidRPr="00434406" w14:paraId="0E143331" w14:textId="77777777" w:rsidTr="00EB1AB1">
        <w:tc>
          <w:tcPr>
            <w:tcW w:w="1377" w:type="dxa"/>
          </w:tcPr>
          <w:p w14:paraId="60B8BACD" w14:textId="77777777" w:rsidR="00E97557" w:rsidRPr="00660C87" w:rsidRDefault="00E97557" w:rsidP="00EB1AB1">
            <w:pPr>
              <w:widowControl/>
              <w:rPr>
                <w:rFonts w:ascii="宋体" w:hAnsi="宋体" w:cs="宋体"/>
                <w:szCs w:val="21"/>
              </w:rPr>
            </w:pPr>
            <w:r>
              <w:rPr>
                <w:rFonts w:ascii="宋体" w:hAnsi="宋体" w:cs="宋体" w:hint="eastAsia"/>
                <w:szCs w:val="21"/>
              </w:rPr>
              <w:t>渠道</w:t>
            </w:r>
          </w:p>
        </w:tc>
        <w:tc>
          <w:tcPr>
            <w:tcW w:w="1818" w:type="dxa"/>
          </w:tcPr>
          <w:p w14:paraId="29E32523" w14:textId="6C1CC611" w:rsidR="00E97557" w:rsidRPr="00434406" w:rsidRDefault="00E97557" w:rsidP="00EB1AB1">
            <w:pPr>
              <w:rPr>
                <w:color w:val="000000"/>
                <w:szCs w:val="21"/>
              </w:rPr>
            </w:pPr>
            <w:r>
              <w:rPr>
                <w:rFonts w:hint="eastAsia"/>
                <w:color w:val="000000"/>
                <w:szCs w:val="21"/>
              </w:rPr>
              <w:t>枚举：</w:t>
            </w:r>
            <w:r w:rsidR="00FD5F42">
              <w:rPr>
                <w:rFonts w:hint="eastAsia"/>
                <w:color w:val="000000"/>
                <w:szCs w:val="21"/>
              </w:rPr>
              <w:t>零售</w:t>
            </w:r>
            <w:r w:rsidRPr="006A4B29">
              <w:rPr>
                <w:rFonts w:hint="eastAsia"/>
                <w:color w:val="000000"/>
                <w:szCs w:val="21"/>
              </w:rPr>
              <w:t>、</w:t>
            </w:r>
            <w:r w:rsidRPr="006A4B29">
              <w:rPr>
                <w:rFonts w:hint="eastAsia"/>
                <w:color w:val="000000"/>
                <w:szCs w:val="21"/>
              </w:rPr>
              <w:t>B2</w:t>
            </w:r>
            <w:r w:rsidR="00FD5F42">
              <w:rPr>
                <w:rFonts w:hint="eastAsia"/>
                <w:color w:val="000000"/>
                <w:szCs w:val="21"/>
              </w:rPr>
              <w:t>C</w:t>
            </w:r>
          </w:p>
        </w:tc>
        <w:tc>
          <w:tcPr>
            <w:tcW w:w="774" w:type="dxa"/>
          </w:tcPr>
          <w:p w14:paraId="0A148151"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FB1AC7C" w14:textId="77777777" w:rsidR="00E97557" w:rsidRDefault="00E97557" w:rsidP="00EB1AB1">
            <w:pPr>
              <w:widowControl/>
              <w:rPr>
                <w:rFonts w:ascii="宋体" w:hAnsi="宋体" w:cs="宋体"/>
                <w:szCs w:val="21"/>
              </w:rPr>
            </w:pPr>
          </w:p>
        </w:tc>
        <w:tc>
          <w:tcPr>
            <w:tcW w:w="1265" w:type="dxa"/>
          </w:tcPr>
          <w:p w14:paraId="6E32E364" w14:textId="77777777" w:rsidR="00E97557" w:rsidRPr="00434406" w:rsidRDefault="00E97557" w:rsidP="00EB1AB1">
            <w:pPr>
              <w:widowControl/>
              <w:rPr>
                <w:rFonts w:ascii="宋体" w:hAnsi="宋体" w:cs="宋体"/>
                <w:color w:val="000000"/>
                <w:szCs w:val="21"/>
              </w:rPr>
            </w:pPr>
          </w:p>
        </w:tc>
        <w:tc>
          <w:tcPr>
            <w:tcW w:w="1026" w:type="dxa"/>
          </w:tcPr>
          <w:p w14:paraId="314A6512" w14:textId="77777777" w:rsidR="00E97557" w:rsidRPr="00434406" w:rsidRDefault="00E97557" w:rsidP="00EB1AB1">
            <w:pPr>
              <w:widowControl/>
              <w:rPr>
                <w:rFonts w:ascii="宋体" w:hAnsi="宋体" w:cs="宋体"/>
                <w:color w:val="000000"/>
                <w:szCs w:val="21"/>
              </w:rPr>
            </w:pPr>
          </w:p>
        </w:tc>
      </w:tr>
      <w:tr w:rsidR="00E97557" w:rsidRPr="00434406" w14:paraId="19B647D3" w14:textId="77777777" w:rsidTr="00EB1AB1">
        <w:tc>
          <w:tcPr>
            <w:tcW w:w="1377" w:type="dxa"/>
          </w:tcPr>
          <w:p w14:paraId="37FC9580" w14:textId="5FF126CA" w:rsidR="00E97557" w:rsidRDefault="00847F0E" w:rsidP="00EB1AB1">
            <w:pPr>
              <w:widowControl/>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818" w:type="dxa"/>
          </w:tcPr>
          <w:p w14:paraId="700019E7" w14:textId="6236CA36" w:rsidR="00E97557" w:rsidRPr="00434406" w:rsidRDefault="00E97557" w:rsidP="00EB1AB1">
            <w:r w:rsidRPr="00434406">
              <w:rPr>
                <w:rFonts w:hint="eastAsia"/>
                <w:color w:val="000000"/>
                <w:szCs w:val="21"/>
              </w:rPr>
              <w:t>引用</w:t>
            </w:r>
            <w:r w:rsidRPr="00434406">
              <w:rPr>
                <w:rFonts w:hint="eastAsia"/>
                <w:color w:val="000000"/>
                <w:szCs w:val="21"/>
              </w:rPr>
              <w:t>[</w:t>
            </w:r>
            <w:r w:rsidR="00847F0E">
              <w:rPr>
                <w:rFonts w:hint="eastAsia"/>
                <w:color w:val="000000"/>
                <w:szCs w:val="21"/>
              </w:rPr>
              <w:t>门店</w:t>
            </w:r>
            <w:r>
              <w:rPr>
                <w:rFonts w:hint="eastAsia"/>
                <w:color w:val="000000"/>
                <w:szCs w:val="21"/>
              </w:rPr>
              <w:t>档案</w:t>
            </w:r>
            <w:r w:rsidRPr="00434406">
              <w:rPr>
                <w:rFonts w:hint="eastAsia"/>
                <w:color w:val="000000"/>
                <w:szCs w:val="21"/>
              </w:rPr>
              <w:t>]</w:t>
            </w:r>
          </w:p>
        </w:tc>
        <w:tc>
          <w:tcPr>
            <w:tcW w:w="774" w:type="dxa"/>
          </w:tcPr>
          <w:p w14:paraId="4EEE9AEB"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32BA07B5" w14:textId="77777777" w:rsidR="00E97557" w:rsidRDefault="00E97557" w:rsidP="00EB1AB1">
            <w:pPr>
              <w:widowControl/>
              <w:rPr>
                <w:rFonts w:ascii="宋体" w:hAnsi="宋体" w:cs="宋体"/>
                <w:szCs w:val="21"/>
              </w:rPr>
            </w:pPr>
          </w:p>
        </w:tc>
        <w:tc>
          <w:tcPr>
            <w:tcW w:w="1265" w:type="dxa"/>
          </w:tcPr>
          <w:p w14:paraId="25C67888" w14:textId="77777777" w:rsidR="00E97557" w:rsidRPr="00434406" w:rsidRDefault="00E97557" w:rsidP="00EB1AB1">
            <w:pPr>
              <w:widowControl/>
              <w:rPr>
                <w:rFonts w:ascii="宋体" w:hAnsi="宋体" w:cs="宋体"/>
                <w:color w:val="000000"/>
                <w:szCs w:val="21"/>
              </w:rPr>
            </w:pPr>
          </w:p>
        </w:tc>
        <w:tc>
          <w:tcPr>
            <w:tcW w:w="1026" w:type="dxa"/>
          </w:tcPr>
          <w:p w14:paraId="4A0AC1B6" w14:textId="77777777" w:rsidR="00E97557" w:rsidRPr="00434406" w:rsidRDefault="00E97557" w:rsidP="00EB1AB1">
            <w:pPr>
              <w:widowControl/>
              <w:rPr>
                <w:rFonts w:ascii="宋体" w:hAnsi="宋体" w:cs="宋体"/>
                <w:color w:val="000000"/>
                <w:szCs w:val="21"/>
              </w:rPr>
            </w:pPr>
          </w:p>
        </w:tc>
      </w:tr>
      <w:tr w:rsidR="00E97557" w:rsidRPr="00434406" w14:paraId="66AFA960" w14:textId="77777777" w:rsidTr="00EB1AB1">
        <w:tc>
          <w:tcPr>
            <w:tcW w:w="1377" w:type="dxa"/>
          </w:tcPr>
          <w:p w14:paraId="00EE21ED" w14:textId="19C3DE1A" w:rsidR="00E97557" w:rsidRPr="00660C87" w:rsidRDefault="00847F0E" w:rsidP="00EB1AB1">
            <w:pPr>
              <w:widowControl/>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818" w:type="dxa"/>
          </w:tcPr>
          <w:p w14:paraId="4A984462" w14:textId="544779EF" w:rsidR="00E97557" w:rsidRPr="00434406" w:rsidRDefault="00E97557" w:rsidP="00EB1AB1">
            <w:r w:rsidRPr="00434406">
              <w:rPr>
                <w:rFonts w:hint="eastAsia"/>
                <w:color w:val="000000"/>
                <w:szCs w:val="21"/>
              </w:rPr>
              <w:t>引用</w:t>
            </w:r>
            <w:r w:rsidRPr="00434406">
              <w:rPr>
                <w:rFonts w:hint="eastAsia"/>
                <w:color w:val="000000"/>
                <w:szCs w:val="21"/>
              </w:rPr>
              <w:t>[</w:t>
            </w:r>
            <w:r w:rsidR="00847F0E">
              <w:rPr>
                <w:rFonts w:hint="eastAsia"/>
                <w:color w:val="000000"/>
                <w:szCs w:val="21"/>
              </w:rPr>
              <w:t>门店</w:t>
            </w:r>
            <w:r>
              <w:rPr>
                <w:rFonts w:hint="eastAsia"/>
                <w:color w:val="000000"/>
                <w:szCs w:val="21"/>
              </w:rPr>
              <w:t>档案</w:t>
            </w:r>
            <w:r w:rsidRPr="00434406">
              <w:rPr>
                <w:rFonts w:hint="eastAsia"/>
                <w:color w:val="000000"/>
                <w:szCs w:val="21"/>
              </w:rPr>
              <w:t>]</w:t>
            </w:r>
          </w:p>
        </w:tc>
        <w:tc>
          <w:tcPr>
            <w:tcW w:w="774" w:type="dxa"/>
          </w:tcPr>
          <w:p w14:paraId="4E8441C9"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2DCADB0" w14:textId="77777777" w:rsidR="00E97557" w:rsidRDefault="00E97557" w:rsidP="00EB1AB1">
            <w:pPr>
              <w:widowControl/>
              <w:rPr>
                <w:rFonts w:ascii="宋体" w:hAnsi="宋体" w:cs="宋体"/>
                <w:szCs w:val="21"/>
              </w:rPr>
            </w:pPr>
          </w:p>
        </w:tc>
        <w:tc>
          <w:tcPr>
            <w:tcW w:w="1265" w:type="dxa"/>
          </w:tcPr>
          <w:p w14:paraId="27000178" w14:textId="77777777" w:rsidR="00E97557" w:rsidRPr="00434406" w:rsidRDefault="00E97557" w:rsidP="00EB1AB1">
            <w:pPr>
              <w:widowControl/>
              <w:rPr>
                <w:rFonts w:ascii="宋体" w:hAnsi="宋体" w:cs="宋体"/>
                <w:color w:val="000000"/>
                <w:szCs w:val="21"/>
              </w:rPr>
            </w:pPr>
          </w:p>
        </w:tc>
        <w:tc>
          <w:tcPr>
            <w:tcW w:w="1026" w:type="dxa"/>
          </w:tcPr>
          <w:p w14:paraId="46452BD7" w14:textId="77777777" w:rsidR="00E97557" w:rsidRPr="00434406" w:rsidRDefault="00E97557" w:rsidP="00EB1AB1">
            <w:pPr>
              <w:widowControl/>
              <w:rPr>
                <w:rFonts w:ascii="宋体" w:hAnsi="宋体" w:cs="宋体"/>
                <w:color w:val="000000"/>
                <w:szCs w:val="21"/>
              </w:rPr>
            </w:pPr>
          </w:p>
        </w:tc>
      </w:tr>
      <w:tr w:rsidR="00E97557" w:rsidRPr="00434406" w14:paraId="6DDA1347" w14:textId="77777777" w:rsidTr="00EB1AB1">
        <w:tc>
          <w:tcPr>
            <w:tcW w:w="1377" w:type="dxa"/>
          </w:tcPr>
          <w:p w14:paraId="7B72A5C7" w14:textId="77777777" w:rsidR="00E97557" w:rsidRPr="00660C87" w:rsidRDefault="00E97557" w:rsidP="00EB1AB1">
            <w:pPr>
              <w:widowControl/>
              <w:rPr>
                <w:rFonts w:ascii="宋体" w:hAnsi="宋体" w:cs="宋体"/>
                <w:szCs w:val="21"/>
              </w:rPr>
            </w:pPr>
            <w:r>
              <w:rPr>
                <w:rFonts w:ascii="宋体" w:hAnsi="宋体" w:cs="宋体" w:hint="eastAsia"/>
                <w:szCs w:val="21"/>
              </w:rPr>
              <w:t>地区分类编码</w:t>
            </w:r>
          </w:p>
        </w:tc>
        <w:tc>
          <w:tcPr>
            <w:tcW w:w="1818" w:type="dxa"/>
          </w:tcPr>
          <w:p w14:paraId="784ECB5C" w14:textId="77777777" w:rsidR="00E97557" w:rsidRPr="00434406" w:rsidRDefault="00E97557" w:rsidP="00EB1AB1">
            <w:pPr>
              <w:rPr>
                <w:color w:val="000000"/>
                <w:szCs w:val="21"/>
              </w:rPr>
            </w:pPr>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01DC833C"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3A33D30" w14:textId="77777777" w:rsidR="00E97557" w:rsidRDefault="00E97557" w:rsidP="00EB1AB1">
            <w:pPr>
              <w:widowControl/>
              <w:rPr>
                <w:rFonts w:ascii="宋体" w:hAnsi="宋体" w:cs="宋体"/>
                <w:szCs w:val="21"/>
              </w:rPr>
            </w:pPr>
          </w:p>
        </w:tc>
        <w:tc>
          <w:tcPr>
            <w:tcW w:w="1265" w:type="dxa"/>
          </w:tcPr>
          <w:p w14:paraId="286F0A3F" w14:textId="77777777" w:rsidR="00E97557" w:rsidRPr="00434406" w:rsidRDefault="00E97557" w:rsidP="00EB1AB1">
            <w:pPr>
              <w:widowControl/>
              <w:rPr>
                <w:rFonts w:ascii="宋体" w:hAnsi="宋体" w:cs="宋体"/>
                <w:color w:val="000000"/>
                <w:szCs w:val="21"/>
              </w:rPr>
            </w:pPr>
          </w:p>
        </w:tc>
        <w:tc>
          <w:tcPr>
            <w:tcW w:w="1026" w:type="dxa"/>
          </w:tcPr>
          <w:p w14:paraId="46E8D903" w14:textId="77777777" w:rsidR="00E97557" w:rsidRPr="00434406" w:rsidRDefault="00E97557" w:rsidP="00EB1AB1">
            <w:pPr>
              <w:widowControl/>
              <w:rPr>
                <w:rFonts w:ascii="宋体" w:hAnsi="宋体" w:cs="宋体"/>
                <w:color w:val="000000"/>
                <w:szCs w:val="21"/>
              </w:rPr>
            </w:pPr>
          </w:p>
        </w:tc>
      </w:tr>
      <w:tr w:rsidR="00E97557" w:rsidRPr="00434406" w14:paraId="724A7975" w14:textId="77777777" w:rsidTr="00EB1AB1">
        <w:tc>
          <w:tcPr>
            <w:tcW w:w="1377" w:type="dxa"/>
          </w:tcPr>
          <w:p w14:paraId="62228260" w14:textId="77777777" w:rsidR="00E97557" w:rsidRDefault="00E97557" w:rsidP="00EB1AB1">
            <w:pPr>
              <w:widowControl/>
              <w:rPr>
                <w:rFonts w:ascii="宋体" w:hAnsi="宋体" w:cs="宋体"/>
                <w:szCs w:val="21"/>
              </w:rPr>
            </w:pPr>
            <w:r w:rsidRPr="00660C87">
              <w:rPr>
                <w:rFonts w:ascii="宋体" w:hAnsi="宋体" w:cs="宋体" w:hint="eastAsia"/>
                <w:szCs w:val="21"/>
              </w:rPr>
              <w:lastRenderedPageBreak/>
              <w:t>所属地区</w:t>
            </w:r>
          </w:p>
        </w:tc>
        <w:tc>
          <w:tcPr>
            <w:tcW w:w="1818" w:type="dxa"/>
          </w:tcPr>
          <w:p w14:paraId="60F0992E" w14:textId="77777777" w:rsidR="00E97557" w:rsidRPr="00434406" w:rsidRDefault="00E97557" w:rsidP="00EB1AB1">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p>
        </w:tc>
        <w:tc>
          <w:tcPr>
            <w:tcW w:w="774" w:type="dxa"/>
          </w:tcPr>
          <w:p w14:paraId="093160AB"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46562343" w14:textId="77777777" w:rsidR="00E97557" w:rsidRDefault="00E97557" w:rsidP="00EB1AB1">
            <w:pPr>
              <w:widowControl/>
              <w:rPr>
                <w:rFonts w:ascii="宋体" w:hAnsi="宋体" w:cs="宋体"/>
                <w:szCs w:val="21"/>
              </w:rPr>
            </w:pPr>
          </w:p>
        </w:tc>
        <w:tc>
          <w:tcPr>
            <w:tcW w:w="1265" w:type="dxa"/>
          </w:tcPr>
          <w:p w14:paraId="7193A272" w14:textId="77777777" w:rsidR="00E97557" w:rsidRPr="00434406" w:rsidRDefault="00E97557" w:rsidP="00EB1AB1">
            <w:pPr>
              <w:widowControl/>
              <w:rPr>
                <w:rFonts w:ascii="宋体" w:hAnsi="宋体" w:cs="宋体"/>
                <w:color w:val="000000"/>
                <w:szCs w:val="21"/>
              </w:rPr>
            </w:pPr>
          </w:p>
        </w:tc>
        <w:tc>
          <w:tcPr>
            <w:tcW w:w="1026" w:type="dxa"/>
          </w:tcPr>
          <w:p w14:paraId="47CBD8D7" w14:textId="77777777" w:rsidR="00E97557" w:rsidRPr="00434406" w:rsidRDefault="00E97557" w:rsidP="00EB1AB1">
            <w:pPr>
              <w:widowControl/>
              <w:rPr>
                <w:rFonts w:ascii="宋体" w:hAnsi="宋体" w:cs="宋体"/>
                <w:color w:val="000000"/>
                <w:szCs w:val="21"/>
              </w:rPr>
            </w:pPr>
          </w:p>
        </w:tc>
      </w:tr>
      <w:tr w:rsidR="003A688E" w:rsidRPr="00434406" w14:paraId="6EB73D1D" w14:textId="77777777" w:rsidTr="00EB1AB1">
        <w:tc>
          <w:tcPr>
            <w:tcW w:w="1377" w:type="dxa"/>
          </w:tcPr>
          <w:p w14:paraId="6E4AD643" w14:textId="06B06EB6" w:rsidR="003A688E" w:rsidRPr="00660C87" w:rsidRDefault="003A688E" w:rsidP="00EB1AB1">
            <w:pPr>
              <w:widowControl/>
              <w:rPr>
                <w:rFonts w:ascii="宋体" w:hAnsi="宋体" w:cs="宋体"/>
                <w:szCs w:val="21"/>
              </w:rPr>
            </w:pPr>
            <w:r>
              <w:rPr>
                <w:rFonts w:ascii="宋体" w:hAnsi="宋体" w:cs="宋体" w:hint="eastAsia"/>
                <w:szCs w:val="21"/>
              </w:rPr>
              <w:t>端口</w:t>
            </w:r>
          </w:p>
        </w:tc>
        <w:tc>
          <w:tcPr>
            <w:tcW w:w="1818" w:type="dxa"/>
          </w:tcPr>
          <w:p w14:paraId="480AC94B" w14:textId="5A59A203" w:rsidR="003A688E" w:rsidRPr="00434406" w:rsidRDefault="003A688E" w:rsidP="00EB1AB1">
            <w:pPr>
              <w:rPr>
                <w:color w:val="000000"/>
                <w:szCs w:val="21"/>
              </w:rPr>
            </w:pPr>
            <w:r>
              <w:rPr>
                <w:rFonts w:hint="eastAsia"/>
                <w:color w:val="000000"/>
                <w:szCs w:val="21"/>
              </w:rPr>
              <w:t>枚举：</w:t>
            </w:r>
            <w:r>
              <w:rPr>
                <w:rFonts w:hint="eastAsia"/>
                <w:color w:val="000000"/>
                <w:szCs w:val="21"/>
              </w:rPr>
              <w:t>PC</w:t>
            </w:r>
            <w:r>
              <w:rPr>
                <w:rFonts w:hint="eastAsia"/>
                <w:color w:val="000000"/>
                <w:szCs w:val="21"/>
              </w:rPr>
              <w:t>端、移动端</w:t>
            </w:r>
          </w:p>
        </w:tc>
        <w:tc>
          <w:tcPr>
            <w:tcW w:w="774" w:type="dxa"/>
          </w:tcPr>
          <w:p w14:paraId="60D90CF3" w14:textId="646F00CC" w:rsidR="003A688E" w:rsidRDefault="003A688E"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1D2A3CB" w14:textId="77777777" w:rsidR="003A688E" w:rsidRDefault="003A688E" w:rsidP="00EB1AB1">
            <w:pPr>
              <w:widowControl/>
              <w:rPr>
                <w:rFonts w:ascii="宋体" w:hAnsi="宋体" w:cs="宋体"/>
                <w:szCs w:val="21"/>
              </w:rPr>
            </w:pPr>
          </w:p>
        </w:tc>
        <w:tc>
          <w:tcPr>
            <w:tcW w:w="1265" w:type="dxa"/>
          </w:tcPr>
          <w:p w14:paraId="08E24A3D" w14:textId="77777777" w:rsidR="003A688E" w:rsidRPr="00434406" w:rsidRDefault="003A688E" w:rsidP="00EB1AB1">
            <w:pPr>
              <w:widowControl/>
              <w:rPr>
                <w:rFonts w:ascii="宋体" w:hAnsi="宋体" w:cs="宋体"/>
                <w:color w:val="000000"/>
                <w:szCs w:val="21"/>
              </w:rPr>
            </w:pPr>
          </w:p>
        </w:tc>
        <w:tc>
          <w:tcPr>
            <w:tcW w:w="1026" w:type="dxa"/>
          </w:tcPr>
          <w:p w14:paraId="6C46AF12" w14:textId="77777777" w:rsidR="003A688E" w:rsidRPr="00434406" w:rsidRDefault="003A688E" w:rsidP="00EB1AB1">
            <w:pPr>
              <w:widowControl/>
              <w:rPr>
                <w:rFonts w:ascii="宋体" w:hAnsi="宋体" w:cs="宋体"/>
                <w:color w:val="000000"/>
                <w:szCs w:val="21"/>
              </w:rPr>
            </w:pPr>
          </w:p>
        </w:tc>
      </w:tr>
      <w:tr w:rsidR="00E97557" w:rsidRPr="00434406" w14:paraId="1981674F" w14:textId="77777777" w:rsidTr="00EB1AB1">
        <w:tc>
          <w:tcPr>
            <w:tcW w:w="1377" w:type="dxa"/>
          </w:tcPr>
          <w:p w14:paraId="194033D2" w14:textId="77777777" w:rsidR="00E97557" w:rsidRPr="00434406" w:rsidRDefault="00E97557" w:rsidP="00EB1AB1">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4F10B47D" w14:textId="77777777" w:rsidR="00E97557" w:rsidRPr="00434406" w:rsidRDefault="00E97557" w:rsidP="00EB1AB1">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4EE8F7E6" w14:textId="77777777" w:rsidR="00E97557" w:rsidRPr="00434406" w:rsidRDefault="00E97557" w:rsidP="00EB1AB1">
            <w:pPr>
              <w:widowControl/>
              <w:rPr>
                <w:rFonts w:ascii="宋体" w:hAnsi="宋体" w:cs="宋体"/>
                <w:color w:val="000000"/>
                <w:szCs w:val="21"/>
              </w:rPr>
            </w:pPr>
            <w:r>
              <w:rPr>
                <w:rFonts w:ascii="宋体" w:hAnsi="宋体" w:cs="宋体" w:hint="eastAsia"/>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A7B2040" w14:textId="77777777" w:rsidR="00E97557" w:rsidRPr="00434406" w:rsidRDefault="00E97557" w:rsidP="00EB1AB1">
            <w:pPr>
              <w:widowControl/>
              <w:rPr>
                <w:rFonts w:ascii="宋体" w:hAnsi="宋体" w:cs="宋体"/>
                <w:szCs w:val="21"/>
              </w:rPr>
            </w:pPr>
          </w:p>
        </w:tc>
        <w:tc>
          <w:tcPr>
            <w:tcW w:w="1265" w:type="dxa"/>
          </w:tcPr>
          <w:p w14:paraId="40910E18" w14:textId="77777777" w:rsidR="00E97557" w:rsidRPr="00434406" w:rsidRDefault="00E97557" w:rsidP="00EB1AB1">
            <w:pPr>
              <w:widowControl/>
              <w:rPr>
                <w:rFonts w:ascii="宋体" w:hAnsi="宋体" w:cs="宋体"/>
                <w:color w:val="000000"/>
                <w:szCs w:val="21"/>
              </w:rPr>
            </w:pPr>
          </w:p>
        </w:tc>
        <w:tc>
          <w:tcPr>
            <w:tcW w:w="1026" w:type="dxa"/>
          </w:tcPr>
          <w:p w14:paraId="17D67634" w14:textId="77777777" w:rsidR="00E97557" w:rsidRPr="00434406" w:rsidRDefault="00E97557" w:rsidP="00EB1AB1">
            <w:pPr>
              <w:widowControl/>
              <w:rPr>
                <w:rFonts w:ascii="宋体" w:hAnsi="宋体" w:cs="宋体"/>
                <w:color w:val="000000"/>
                <w:szCs w:val="21"/>
              </w:rPr>
            </w:pPr>
          </w:p>
        </w:tc>
      </w:tr>
      <w:tr w:rsidR="00E97557" w:rsidRPr="00434406" w14:paraId="276F5E53" w14:textId="77777777" w:rsidTr="00EB1AB1">
        <w:tc>
          <w:tcPr>
            <w:tcW w:w="1377" w:type="dxa"/>
          </w:tcPr>
          <w:p w14:paraId="146500F1" w14:textId="77777777" w:rsidR="00E97557" w:rsidRDefault="00E97557" w:rsidP="00EB1AB1">
            <w:pPr>
              <w:widowControl/>
              <w:rPr>
                <w:rFonts w:ascii="宋体" w:hAnsi="宋体" w:cs="宋体"/>
                <w:szCs w:val="21"/>
              </w:rPr>
            </w:pPr>
            <w:r>
              <w:rPr>
                <w:rFonts w:ascii="宋体" w:hAnsi="宋体" w:cs="宋体" w:hint="eastAsia"/>
                <w:szCs w:val="21"/>
              </w:rPr>
              <w:t>料品名称</w:t>
            </w:r>
          </w:p>
        </w:tc>
        <w:tc>
          <w:tcPr>
            <w:tcW w:w="1818" w:type="dxa"/>
          </w:tcPr>
          <w:p w14:paraId="01E1DCB8" w14:textId="77777777" w:rsidR="00E97557" w:rsidRPr="00434406" w:rsidRDefault="00E97557" w:rsidP="00EB1AB1">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0DD370A" w14:textId="77777777" w:rsidR="00E97557" w:rsidRDefault="00E97557" w:rsidP="00EB1AB1">
            <w:pPr>
              <w:widowControl/>
              <w:rPr>
                <w:rFonts w:ascii="宋体" w:hAnsi="宋体" w:cs="宋体"/>
                <w:color w:val="000000"/>
                <w:szCs w:val="21"/>
              </w:rPr>
            </w:pPr>
            <w:r>
              <w:rPr>
                <w:rFonts w:ascii="宋体" w:hAnsi="宋体" w:cs="宋体" w:hint="eastAsia"/>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51955D51" w14:textId="77777777" w:rsidR="00E97557" w:rsidRDefault="00E97557" w:rsidP="00EB1AB1">
            <w:pPr>
              <w:widowControl/>
              <w:rPr>
                <w:rFonts w:ascii="宋体" w:hAnsi="宋体" w:cs="宋体"/>
                <w:szCs w:val="21"/>
              </w:rPr>
            </w:pPr>
          </w:p>
        </w:tc>
        <w:tc>
          <w:tcPr>
            <w:tcW w:w="1265" w:type="dxa"/>
          </w:tcPr>
          <w:p w14:paraId="6A29BF5F" w14:textId="77777777" w:rsidR="00E97557" w:rsidRPr="00434406" w:rsidRDefault="00E97557" w:rsidP="00EB1AB1">
            <w:pPr>
              <w:widowControl/>
              <w:rPr>
                <w:rFonts w:ascii="宋体" w:hAnsi="宋体" w:cs="宋体"/>
                <w:color w:val="000000"/>
                <w:szCs w:val="21"/>
              </w:rPr>
            </w:pPr>
          </w:p>
        </w:tc>
        <w:tc>
          <w:tcPr>
            <w:tcW w:w="1026" w:type="dxa"/>
          </w:tcPr>
          <w:p w14:paraId="5E9F7C45" w14:textId="77777777" w:rsidR="00E97557" w:rsidRPr="00434406" w:rsidRDefault="00E97557" w:rsidP="00EB1AB1">
            <w:pPr>
              <w:widowControl/>
              <w:rPr>
                <w:rFonts w:ascii="宋体" w:hAnsi="宋体" w:cs="宋体"/>
                <w:color w:val="000000"/>
                <w:szCs w:val="21"/>
              </w:rPr>
            </w:pPr>
          </w:p>
        </w:tc>
      </w:tr>
      <w:tr w:rsidR="00E97557" w:rsidRPr="00434406" w14:paraId="51CEBF74" w14:textId="77777777" w:rsidTr="00EB1AB1">
        <w:tc>
          <w:tcPr>
            <w:tcW w:w="1377" w:type="dxa"/>
          </w:tcPr>
          <w:p w14:paraId="76826845" w14:textId="77777777" w:rsidR="00E97557" w:rsidRDefault="00E97557" w:rsidP="00EB1AB1">
            <w:pPr>
              <w:widowControl/>
              <w:rPr>
                <w:rFonts w:ascii="宋体" w:hAnsi="宋体" w:cs="宋体"/>
                <w:szCs w:val="21"/>
              </w:rPr>
            </w:pPr>
            <w:r>
              <w:rPr>
                <w:rFonts w:ascii="宋体" w:hAnsi="宋体" w:cs="宋体" w:hint="eastAsia"/>
                <w:szCs w:val="21"/>
              </w:rPr>
              <w:t>料品助记码</w:t>
            </w:r>
          </w:p>
        </w:tc>
        <w:tc>
          <w:tcPr>
            <w:tcW w:w="1818" w:type="dxa"/>
          </w:tcPr>
          <w:p w14:paraId="03E72245" w14:textId="77777777" w:rsidR="00E97557" w:rsidRPr="00434406"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51A66A4"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0E0768B" w14:textId="77777777" w:rsidR="00E97557" w:rsidRDefault="00E97557" w:rsidP="00EB1AB1">
            <w:pPr>
              <w:widowControl/>
              <w:rPr>
                <w:rFonts w:ascii="宋体" w:hAnsi="宋体" w:cs="宋体"/>
                <w:szCs w:val="21"/>
              </w:rPr>
            </w:pPr>
          </w:p>
        </w:tc>
        <w:tc>
          <w:tcPr>
            <w:tcW w:w="1265" w:type="dxa"/>
          </w:tcPr>
          <w:p w14:paraId="6E30B1F2" w14:textId="77777777" w:rsidR="00E97557" w:rsidRPr="00434406" w:rsidRDefault="00E97557" w:rsidP="00EB1AB1">
            <w:pPr>
              <w:widowControl/>
              <w:rPr>
                <w:rFonts w:ascii="宋体" w:hAnsi="宋体" w:cs="宋体"/>
                <w:color w:val="000000"/>
                <w:szCs w:val="21"/>
              </w:rPr>
            </w:pPr>
          </w:p>
        </w:tc>
        <w:tc>
          <w:tcPr>
            <w:tcW w:w="1026" w:type="dxa"/>
          </w:tcPr>
          <w:p w14:paraId="5D279011" w14:textId="77777777" w:rsidR="00E97557" w:rsidRPr="00434406" w:rsidRDefault="00E97557" w:rsidP="00EB1AB1">
            <w:pPr>
              <w:widowControl/>
              <w:rPr>
                <w:rFonts w:ascii="宋体" w:hAnsi="宋体" w:cs="宋体"/>
                <w:color w:val="000000"/>
                <w:szCs w:val="21"/>
              </w:rPr>
            </w:pPr>
          </w:p>
        </w:tc>
      </w:tr>
      <w:tr w:rsidR="00E97557" w:rsidRPr="00434406" w14:paraId="71C7740B" w14:textId="77777777" w:rsidTr="00EB1AB1">
        <w:tc>
          <w:tcPr>
            <w:tcW w:w="1377" w:type="dxa"/>
          </w:tcPr>
          <w:p w14:paraId="0393B8D5" w14:textId="77777777" w:rsidR="00E97557" w:rsidRDefault="00E97557" w:rsidP="00EB1AB1">
            <w:pPr>
              <w:widowControl/>
              <w:rPr>
                <w:rFonts w:ascii="宋体" w:hAnsi="宋体" w:cs="宋体"/>
                <w:szCs w:val="21"/>
              </w:rPr>
            </w:pPr>
            <w:r>
              <w:t>型号</w:t>
            </w:r>
          </w:p>
        </w:tc>
        <w:tc>
          <w:tcPr>
            <w:tcW w:w="1818" w:type="dxa"/>
          </w:tcPr>
          <w:p w14:paraId="5526883D"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4245633A" w14:textId="77777777" w:rsidR="00E97557" w:rsidRDefault="00E97557" w:rsidP="00EB1AB1">
            <w:pPr>
              <w:widowControl/>
              <w:rPr>
                <w:rFonts w:ascii="宋体" w:hAnsi="宋体" w:cs="宋体"/>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AFC8474" w14:textId="77777777" w:rsidR="00E97557" w:rsidRDefault="00E97557" w:rsidP="00EB1AB1">
            <w:pPr>
              <w:widowControl/>
              <w:rPr>
                <w:rFonts w:ascii="宋体" w:hAnsi="宋体" w:cs="宋体"/>
                <w:szCs w:val="21"/>
              </w:rPr>
            </w:pPr>
          </w:p>
        </w:tc>
        <w:tc>
          <w:tcPr>
            <w:tcW w:w="1265" w:type="dxa"/>
          </w:tcPr>
          <w:p w14:paraId="447254EB" w14:textId="77777777" w:rsidR="00E97557" w:rsidRPr="00434406" w:rsidRDefault="00E97557" w:rsidP="00EB1AB1">
            <w:pPr>
              <w:widowControl/>
              <w:rPr>
                <w:rFonts w:ascii="宋体" w:hAnsi="宋体" w:cs="宋体"/>
                <w:color w:val="000000"/>
                <w:szCs w:val="21"/>
              </w:rPr>
            </w:pPr>
          </w:p>
        </w:tc>
        <w:tc>
          <w:tcPr>
            <w:tcW w:w="1026" w:type="dxa"/>
          </w:tcPr>
          <w:p w14:paraId="7130A218" w14:textId="77777777" w:rsidR="00E97557" w:rsidRPr="00434406" w:rsidRDefault="00E97557" w:rsidP="00EB1AB1">
            <w:pPr>
              <w:widowControl/>
              <w:rPr>
                <w:rFonts w:ascii="宋体" w:hAnsi="宋体" w:cs="宋体"/>
                <w:color w:val="000000"/>
                <w:szCs w:val="21"/>
              </w:rPr>
            </w:pPr>
          </w:p>
        </w:tc>
      </w:tr>
      <w:tr w:rsidR="00E97557" w:rsidRPr="00434406" w14:paraId="223E53D5" w14:textId="77777777" w:rsidTr="00EB1AB1">
        <w:tc>
          <w:tcPr>
            <w:tcW w:w="1377" w:type="dxa"/>
          </w:tcPr>
          <w:p w14:paraId="0BBBB79F" w14:textId="12393F28" w:rsidR="00E97557" w:rsidRDefault="00172355" w:rsidP="00EB1AB1">
            <w:pPr>
              <w:widowControl/>
              <w:rPr>
                <w:rFonts w:ascii="宋体" w:hAnsi="宋体" w:cs="宋体"/>
                <w:szCs w:val="21"/>
              </w:rPr>
            </w:pPr>
            <w:r>
              <w:t>基本单位</w:t>
            </w:r>
          </w:p>
        </w:tc>
        <w:tc>
          <w:tcPr>
            <w:tcW w:w="1818" w:type="dxa"/>
          </w:tcPr>
          <w:p w14:paraId="3B7FF859"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76740E7" w14:textId="77777777" w:rsidR="00E97557" w:rsidRDefault="00E97557" w:rsidP="00EB1AB1">
            <w:pPr>
              <w:widowControl/>
              <w:rPr>
                <w:rFonts w:ascii="宋体" w:hAnsi="宋体" w:cs="宋体"/>
                <w:color w:val="000000"/>
                <w:szCs w:val="21"/>
              </w:rPr>
            </w:pPr>
            <w:r>
              <w:rPr>
                <w:rFonts w:ascii="宋体" w:hAnsi="宋体" w:cs="宋体" w:hint="eastAsia"/>
                <w:color w:val="000000"/>
                <w:szCs w:val="21"/>
              </w:rPr>
              <w:t>可</w:t>
            </w:r>
            <w:r>
              <w:rPr>
                <w:rFonts w:ascii="宋体" w:hAnsi="宋体" w:cs="宋体"/>
                <w:color w:val="000000"/>
                <w:szCs w:val="21"/>
              </w:rPr>
              <w:t>空</w:t>
            </w:r>
          </w:p>
        </w:tc>
        <w:tc>
          <w:tcPr>
            <w:tcW w:w="3054" w:type="dxa"/>
            <w:tcBorders>
              <w:top w:val="single" w:sz="4" w:space="0" w:color="000000"/>
              <w:left w:val="single" w:sz="4" w:space="0" w:color="000000"/>
              <w:bottom w:val="single" w:sz="4" w:space="0" w:color="000000"/>
              <w:right w:val="single" w:sz="4" w:space="0" w:color="000000"/>
            </w:tcBorders>
          </w:tcPr>
          <w:p w14:paraId="0F31BE34" w14:textId="77777777" w:rsidR="00E97557" w:rsidRDefault="00E97557" w:rsidP="00EB1AB1">
            <w:pPr>
              <w:widowControl/>
              <w:rPr>
                <w:rFonts w:ascii="宋体" w:hAnsi="宋体" w:cs="宋体"/>
                <w:szCs w:val="21"/>
              </w:rPr>
            </w:pPr>
          </w:p>
        </w:tc>
        <w:tc>
          <w:tcPr>
            <w:tcW w:w="1265" w:type="dxa"/>
          </w:tcPr>
          <w:p w14:paraId="025A9408" w14:textId="77777777" w:rsidR="00E97557" w:rsidRPr="00434406" w:rsidRDefault="00E97557" w:rsidP="00EB1AB1">
            <w:pPr>
              <w:widowControl/>
              <w:rPr>
                <w:rFonts w:ascii="宋体" w:hAnsi="宋体" w:cs="宋体"/>
                <w:color w:val="000000"/>
                <w:szCs w:val="21"/>
              </w:rPr>
            </w:pPr>
          </w:p>
        </w:tc>
        <w:tc>
          <w:tcPr>
            <w:tcW w:w="1026" w:type="dxa"/>
          </w:tcPr>
          <w:p w14:paraId="67EDA0CA" w14:textId="77777777" w:rsidR="00E97557" w:rsidRPr="00434406" w:rsidRDefault="00E97557" w:rsidP="00EB1AB1">
            <w:pPr>
              <w:widowControl/>
              <w:rPr>
                <w:rFonts w:ascii="宋体" w:hAnsi="宋体" w:cs="宋体"/>
                <w:color w:val="000000"/>
                <w:szCs w:val="21"/>
              </w:rPr>
            </w:pPr>
          </w:p>
        </w:tc>
      </w:tr>
      <w:tr w:rsidR="00E97557" w:rsidRPr="00434406" w14:paraId="5E5FC5D5" w14:textId="77777777" w:rsidTr="00EB1AB1">
        <w:tc>
          <w:tcPr>
            <w:tcW w:w="1377" w:type="dxa"/>
          </w:tcPr>
          <w:p w14:paraId="4C22D2D1" w14:textId="77777777" w:rsidR="00E97557" w:rsidRDefault="00E97557" w:rsidP="00EB1AB1">
            <w:pPr>
              <w:widowControl/>
              <w:rPr>
                <w:rFonts w:ascii="宋体" w:hAnsi="宋体" w:cs="宋体"/>
                <w:szCs w:val="21"/>
              </w:rPr>
            </w:pPr>
            <w:r>
              <w:t>参考成本</w:t>
            </w:r>
          </w:p>
        </w:tc>
        <w:tc>
          <w:tcPr>
            <w:tcW w:w="1818" w:type="dxa"/>
          </w:tcPr>
          <w:p w14:paraId="6EFE7DDB"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42F23E9"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0F81641C" w14:textId="77777777" w:rsidR="00E97557" w:rsidRDefault="00E97557" w:rsidP="00EB1AB1">
            <w:pPr>
              <w:widowControl/>
              <w:rPr>
                <w:rFonts w:ascii="宋体" w:hAnsi="宋体" w:cs="宋体"/>
                <w:szCs w:val="21"/>
              </w:rPr>
            </w:pPr>
          </w:p>
        </w:tc>
        <w:tc>
          <w:tcPr>
            <w:tcW w:w="1265" w:type="dxa"/>
          </w:tcPr>
          <w:p w14:paraId="71EA3E11" w14:textId="77777777" w:rsidR="00E97557" w:rsidRPr="00434406" w:rsidRDefault="00E97557" w:rsidP="00EB1AB1">
            <w:pPr>
              <w:widowControl/>
              <w:rPr>
                <w:rFonts w:ascii="宋体" w:hAnsi="宋体" w:cs="宋体"/>
                <w:color w:val="000000"/>
                <w:szCs w:val="21"/>
              </w:rPr>
            </w:pPr>
          </w:p>
        </w:tc>
        <w:tc>
          <w:tcPr>
            <w:tcW w:w="1026" w:type="dxa"/>
          </w:tcPr>
          <w:p w14:paraId="425BFF59" w14:textId="77777777" w:rsidR="00E97557" w:rsidRPr="00434406" w:rsidRDefault="00E97557" w:rsidP="00EB1AB1">
            <w:pPr>
              <w:widowControl/>
              <w:rPr>
                <w:rFonts w:ascii="宋体" w:hAnsi="宋体" w:cs="宋体"/>
                <w:color w:val="000000"/>
                <w:szCs w:val="21"/>
              </w:rPr>
            </w:pPr>
          </w:p>
        </w:tc>
      </w:tr>
      <w:tr w:rsidR="00E97557" w:rsidRPr="00434406" w14:paraId="21A9782F" w14:textId="77777777" w:rsidTr="00EB1AB1">
        <w:tc>
          <w:tcPr>
            <w:tcW w:w="1377" w:type="dxa"/>
          </w:tcPr>
          <w:p w14:paraId="1B3567AE" w14:textId="77777777" w:rsidR="00E97557" w:rsidRDefault="00E97557" w:rsidP="00EB1AB1">
            <w:pPr>
              <w:widowControl/>
              <w:rPr>
                <w:rFonts w:ascii="宋体" w:hAnsi="宋体" w:cs="宋体"/>
                <w:szCs w:val="21"/>
              </w:rPr>
            </w:pPr>
            <w:r>
              <w:t>最新成本</w:t>
            </w:r>
          </w:p>
        </w:tc>
        <w:tc>
          <w:tcPr>
            <w:tcW w:w="1818" w:type="dxa"/>
          </w:tcPr>
          <w:p w14:paraId="6AD735E1"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5D3AF75E"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3A30AA17" w14:textId="77777777" w:rsidR="00E97557" w:rsidRDefault="00E97557" w:rsidP="00EB1AB1">
            <w:pPr>
              <w:widowControl/>
              <w:rPr>
                <w:rFonts w:ascii="宋体" w:hAnsi="宋体" w:cs="宋体"/>
                <w:szCs w:val="21"/>
              </w:rPr>
            </w:pPr>
          </w:p>
        </w:tc>
        <w:tc>
          <w:tcPr>
            <w:tcW w:w="1265" w:type="dxa"/>
          </w:tcPr>
          <w:p w14:paraId="77F9FF21" w14:textId="77777777" w:rsidR="00E97557" w:rsidRPr="00434406" w:rsidRDefault="00E97557" w:rsidP="00EB1AB1">
            <w:pPr>
              <w:widowControl/>
              <w:rPr>
                <w:rFonts w:ascii="宋体" w:hAnsi="宋体" w:cs="宋体"/>
                <w:color w:val="000000"/>
                <w:szCs w:val="21"/>
              </w:rPr>
            </w:pPr>
          </w:p>
        </w:tc>
        <w:tc>
          <w:tcPr>
            <w:tcW w:w="1026" w:type="dxa"/>
          </w:tcPr>
          <w:p w14:paraId="4CBD9FD4" w14:textId="77777777" w:rsidR="00E97557" w:rsidRPr="00434406" w:rsidRDefault="00E97557" w:rsidP="00EB1AB1">
            <w:pPr>
              <w:widowControl/>
              <w:rPr>
                <w:rFonts w:ascii="宋体" w:hAnsi="宋体" w:cs="宋体"/>
                <w:color w:val="000000"/>
                <w:szCs w:val="21"/>
              </w:rPr>
            </w:pPr>
          </w:p>
        </w:tc>
      </w:tr>
      <w:tr w:rsidR="00E97557" w:rsidRPr="00434406" w14:paraId="4CB43C07" w14:textId="77777777" w:rsidTr="00EB1AB1">
        <w:tc>
          <w:tcPr>
            <w:tcW w:w="1377" w:type="dxa"/>
          </w:tcPr>
          <w:p w14:paraId="7D7479B0" w14:textId="77777777" w:rsidR="00E97557" w:rsidRDefault="00E97557" w:rsidP="00EB1AB1">
            <w:pPr>
              <w:widowControl/>
              <w:rPr>
                <w:rFonts w:ascii="宋体" w:hAnsi="宋体" w:cs="宋体"/>
                <w:szCs w:val="21"/>
              </w:rPr>
            </w:pPr>
            <w:r>
              <w:t>参考售价</w:t>
            </w:r>
          </w:p>
        </w:tc>
        <w:tc>
          <w:tcPr>
            <w:tcW w:w="1818" w:type="dxa"/>
          </w:tcPr>
          <w:p w14:paraId="786D543D"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15459961"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2A19E366" w14:textId="77777777" w:rsidR="00E97557" w:rsidRDefault="00E97557" w:rsidP="00EB1AB1">
            <w:pPr>
              <w:widowControl/>
              <w:rPr>
                <w:rFonts w:ascii="宋体" w:hAnsi="宋体" w:cs="宋体"/>
                <w:szCs w:val="21"/>
              </w:rPr>
            </w:pPr>
          </w:p>
        </w:tc>
        <w:tc>
          <w:tcPr>
            <w:tcW w:w="1265" w:type="dxa"/>
          </w:tcPr>
          <w:p w14:paraId="3E358CA2" w14:textId="77777777" w:rsidR="00E97557" w:rsidRPr="00434406" w:rsidRDefault="00E97557" w:rsidP="00EB1AB1">
            <w:pPr>
              <w:widowControl/>
              <w:rPr>
                <w:rFonts w:ascii="宋体" w:hAnsi="宋体" w:cs="宋体"/>
                <w:color w:val="000000"/>
                <w:szCs w:val="21"/>
              </w:rPr>
            </w:pPr>
          </w:p>
        </w:tc>
        <w:tc>
          <w:tcPr>
            <w:tcW w:w="1026" w:type="dxa"/>
          </w:tcPr>
          <w:p w14:paraId="2760EEC1" w14:textId="77777777" w:rsidR="00E97557" w:rsidRPr="00434406" w:rsidRDefault="00E97557" w:rsidP="00EB1AB1">
            <w:pPr>
              <w:widowControl/>
              <w:rPr>
                <w:rFonts w:ascii="宋体" w:hAnsi="宋体" w:cs="宋体"/>
                <w:color w:val="000000"/>
                <w:szCs w:val="21"/>
              </w:rPr>
            </w:pPr>
          </w:p>
        </w:tc>
      </w:tr>
      <w:tr w:rsidR="00E97557" w:rsidRPr="00434406" w14:paraId="1FBB89A5" w14:textId="77777777" w:rsidTr="00EB1AB1">
        <w:tc>
          <w:tcPr>
            <w:tcW w:w="1377" w:type="dxa"/>
          </w:tcPr>
          <w:p w14:paraId="396FB12F" w14:textId="77777777" w:rsidR="00E97557" w:rsidRDefault="00E97557" w:rsidP="00EB1AB1">
            <w:pPr>
              <w:widowControl/>
              <w:rPr>
                <w:rFonts w:ascii="宋体" w:hAnsi="宋体" w:cs="宋体"/>
                <w:szCs w:val="21"/>
              </w:rPr>
            </w:pPr>
            <w:r>
              <w:rPr>
                <w:rFonts w:ascii="宋体" w:hAnsi="宋体" w:cs="宋体" w:hint="eastAsia"/>
                <w:szCs w:val="21"/>
              </w:rPr>
              <w:t>料品</w:t>
            </w:r>
            <w:r>
              <w:t>分类编码</w:t>
            </w:r>
          </w:p>
        </w:tc>
        <w:tc>
          <w:tcPr>
            <w:tcW w:w="1818" w:type="dxa"/>
          </w:tcPr>
          <w:p w14:paraId="0CED2D59"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1F15793"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Borders>
              <w:top w:val="single" w:sz="4" w:space="0" w:color="000000"/>
              <w:left w:val="single" w:sz="4" w:space="0" w:color="000000"/>
              <w:bottom w:val="single" w:sz="4" w:space="0" w:color="000000"/>
              <w:right w:val="single" w:sz="4" w:space="0" w:color="000000"/>
            </w:tcBorders>
          </w:tcPr>
          <w:p w14:paraId="22B94446" w14:textId="77777777" w:rsidR="00E97557" w:rsidRDefault="00E97557" w:rsidP="00EB1AB1">
            <w:pPr>
              <w:widowControl/>
              <w:rPr>
                <w:rFonts w:ascii="宋体" w:hAnsi="宋体" w:cs="宋体"/>
                <w:szCs w:val="21"/>
              </w:rPr>
            </w:pPr>
          </w:p>
        </w:tc>
        <w:tc>
          <w:tcPr>
            <w:tcW w:w="1265" w:type="dxa"/>
          </w:tcPr>
          <w:p w14:paraId="387CE8CE" w14:textId="77777777" w:rsidR="00E97557" w:rsidRPr="00434406" w:rsidRDefault="00E97557" w:rsidP="00EB1AB1">
            <w:pPr>
              <w:widowControl/>
              <w:rPr>
                <w:rFonts w:ascii="宋体" w:hAnsi="宋体" w:cs="宋体"/>
                <w:color w:val="000000"/>
                <w:szCs w:val="21"/>
              </w:rPr>
            </w:pPr>
          </w:p>
        </w:tc>
        <w:tc>
          <w:tcPr>
            <w:tcW w:w="1026" w:type="dxa"/>
          </w:tcPr>
          <w:p w14:paraId="2AFBFA3C" w14:textId="77777777" w:rsidR="00E97557" w:rsidRPr="00434406" w:rsidRDefault="00E97557" w:rsidP="00EB1AB1">
            <w:pPr>
              <w:widowControl/>
              <w:rPr>
                <w:rFonts w:ascii="宋体" w:hAnsi="宋体" w:cs="宋体"/>
                <w:color w:val="000000"/>
                <w:szCs w:val="21"/>
              </w:rPr>
            </w:pPr>
          </w:p>
        </w:tc>
      </w:tr>
      <w:tr w:rsidR="00E97557" w:rsidRPr="00434406" w14:paraId="244AA55A" w14:textId="77777777" w:rsidTr="00EB1AB1">
        <w:tc>
          <w:tcPr>
            <w:tcW w:w="1377" w:type="dxa"/>
          </w:tcPr>
          <w:p w14:paraId="789C3B1B" w14:textId="77777777" w:rsidR="00E97557" w:rsidRDefault="00E97557" w:rsidP="00EB1AB1">
            <w:pPr>
              <w:widowControl/>
              <w:rPr>
                <w:rFonts w:ascii="宋体" w:hAnsi="宋体" w:cs="宋体"/>
                <w:szCs w:val="21"/>
              </w:rPr>
            </w:pPr>
            <w:r>
              <w:rPr>
                <w:rFonts w:ascii="宋体" w:hAnsi="宋体" w:cs="宋体" w:hint="eastAsia"/>
                <w:szCs w:val="21"/>
              </w:rPr>
              <w:t>料品</w:t>
            </w:r>
            <w:r>
              <w:t>分类名称</w:t>
            </w:r>
          </w:p>
        </w:tc>
        <w:tc>
          <w:tcPr>
            <w:tcW w:w="1818" w:type="dxa"/>
          </w:tcPr>
          <w:p w14:paraId="1C94758B" w14:textId="77777777" w:rsidR="00E97557"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66E1D5B"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Borders>
              <w:top w:val="single" w:sz="4" w:space="0" w:color="000000"/>
              <w:left w:val="single" w:sz="4" w:space="0" w:color="000000"/>
              <w:bottom w:val="single" w:sz="4" w:space="0" w:color="000000"/>
              <w:right w:val="single" w:sz="4" w:space="0" w:color="000000"/>
            </w:tcBorders>
          </w:tcPr>
          <w:p w14:paraId="4968E6F4" w14:textId="77777777" w:rsidR="00E97557" w:rsidRDefault="00E97557" w:rsidP="00EB1AB1">
            <w:pPr>
              <w:widowControl/>
              <w:rPr>
                <w:rFonts w:ascii="宋体" w:hAnsi="宋体" w:cs="宋体"/>
                <w:szCs w:val="21"/>
              </w:rPr>
            </w:pPr>
          </w:p>
        </w:tc>
        <w:tc>
          <w:tcPr>
            <w:tcW w:w="1265" w:type="dxa"/>
          </w:tcPr>
          <w:p w14:paraId="5870EFA3" w14:textId="77777777" w:rsidR="00E97557" w:rsidRPr="00434406" w:rsidRDefault="00E97557" w:rsidP="00EB1AB1">
            <w:pPr>
              <w:widowControl/>
              <w:rPr>
                <w:rFonts w:ascii="宋体" w:hAnsi="宋体" w:cs="宋体"/>
                <w:color w:val="000000"/>
                <w:szCs w:val="21"/>
              </w:rPr>
            </w:pPr>
          </w:p>
        </w:tc>
        <w:tc>
          <w:tcPr>
            <w:tcW w:w="1026" w:type="dxa"/>
          </w:tcPr>
          <w:p w14:paraId="7FA6279D" w14:textId="77777777" w:rsidR="00E97557" w:rsidRPr="00434406" w:rsidRDefault="00E97557" w:rsidP="00EB1AB1">
            <w:pPr>
              <w:widowControl/>
              <w:rPr>
                <w:rFonts w:ascii="宋体" w:hAnsi="宋体" w:cs="宋体"/>
                <w:color w:val="000000"/>
                <w:szCs w:val="21"/>
              </w:rPr>
            </w:pPr>
          </w:p>
        </w:tc>
      </w:tr>
      <w:tr w:rsidR="00E97557" w:rsidRPr="00434406" w14:paraId="512110A9" w14:textId="77777777" w:rsidTr="00EB1AB1">
        <w:tc>
          <w:tcPr>
            <w:tcW w:w="1377" w:type="dxa"/>
          </w:tcPr>
          <w:p w14:paraId="5EB63626" w14:textId="77777777" w:rsidR="00E97557" w:rsidRDefault="00E97557" w:rsidP="00EB1AB1">
            <w:pPr>
              <w:widowControl/>
            </w:pPr>
            <w:r>
              <w:rPr>
                <w:rFonts w:ascii="宋体" w:hAnsi="宋体" w:cs="宋体" w:hint="eastAsia"/>
                <w:szCs w:val="21"/>
              </w:rPr>
              <w:t>料品</w:t>
            </w:r>
            <w:r>
              <w:t>自定义项</w:t>
            </w:r>
            <w:r>
              <w:rPr>
                <w:rFonts w:hint="eastAsia"/>
              </w:rPr>
              <w:t>1-N</w:t>
            </w:r>
          </w:p>
        </w:tc>
        <w:tc>
          <w:tcPr>
            <w:tcW w:w="1818" w:type="dxa"/>
          </w:tcPr>
          <w:p w14:paraId="0F484273" w14:textId="77777777" w:rsidR="00E97557" w:rsidRPr="00434406" w:rsidRDefault="00E97557" w:rsidP="00EB1AB1">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6229E5CE"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7C61FA3B" w14:textId="77777777" w:rsidR="00E97557" w:rsidRDefault="00E97557" w:rsidP="00EB1AB1">
            <w:pPr>
              <w:widowControl/>
              <w:rPr>
                <w:rFonts w:ascii="宋体" w:hAnsi="宋体" w:cs="宋体"/>
                <w:szCs w:val="21"/>
              </w:rPr>
            </w:pPr>
          </w:p>
        </w:tc>
        <w:tc>
          <w:tcPr>
            <w:tcW w:w="1265" w:type="dxa"/>
          </w:tcPr>
          <w:p w14:paraId="55C9A6F0" w14:textId="77777777" w:rsidR="00E97557" w:rsidRPr="00434406" w:rsidRDefault="00E97557" w:rsidP="00EB1AB1">
            <w:pPr>
              <w:widowControl/>
              <w:rPr>
                <w:rFonts w:ascii="宋体" w:hAnsi="宋体" w:cs="宋体"/>
                <w:color w:val="000000"/>
                <w:szCs w:val="21"/>
              </w:rPr>
            </w:pPr>
          </w:p>
        </w:tc>
        <w:tc>
          <w:tcPr>
            <w:tcW w:w="1026" w:type="dxa"/>
          </w:tcPr>
          <w:p w14:paraId="3416289E" w14:textId="77777777" w:rsidR="00E97557" w:rsidRPr="00434406" w:rsidRDefault="00E97557" w:rsidP="00EB1AB1">
            <w:pPr>
              <w:widowControl/>
              <w:rPr>
                <w:rFonts w:ascii="宋体" w:hAnsi="宋体" w:cs="宋体"/>
                <w:color w:val="000000"/>
                <w:szCs w:val="21"/>
              </w:rPr>
            </w:pPr>
          </w:p>
        </w:tc>
      </w:tr>
      <w:tr w:rsidR="00E97557" w:rsidRPr="00434406" w14:paraId="2B0415F3" w14:textId="77777777" w:rsidTr="00EB1AB1">
        <w:tc>
          <w:tcPr>
            <w:tcW w:w="1377" w:type="dxa"/>
          </w:tcPr>
          <w:p w14:paraId="7C89065F" w14:textId="6F430EFF" w:rsidR="00E97557" w:rsidRDefault="00E97557" w:rsidP="00EB1AB1">
            <w:pPr>
              <w:widowControl/>
            </w:pPr>
            <w:r>
              <w:rPr>
                <w:rFonts w:ascii="宋体" w:hAnsi="宋体" w:cs="宋体" w:hint="eastAsia"/>
                <w:szCs w:val="21"/>
              </w:rPr>
              <w:t>料品</w:t>
            </w:r>
            <w:r w:rsidR="00172355">
              <w:t>规格</w:t>
            </w:r>
            <w:r>
              <w:rPr>
                <w:rFonts w:hint="eastAsia"/>
              </w:rPr>
              <w:t>1-N</w:t>
            </w:r>
          </w:p>
        </w:tc>
        <w:tc>
          <w:tcPr>
            <w:tcW w:w="1818" w:type="dxa"/>
          </w:tcPr>
          <w:p w14:paraId="2FC668B1" w14:textId="63AB3E2A" w:rsidR="00E97557" w:rsidRPr="00434406" w:rsidRDefault="00E97557" w:rsidP="00EB1AB1">
            <w:pPr>
              <w:rPr>
                <w:color w:val="000000"/>
                <w:szCs w:val="21"/>
              </w:rPr>
            </w:pPr>
            <w:r w:rsidRPr="00E95091">
              <w:rPr>
                <w:rFonts w:hint="eastAsia"/>
                <w:color w:val="000000"/>
                <w:szCs w:val="21"/>
              </w:rPr>
              <w:t>引用</w:t>
            </w:r>
            <w:r w:rsidRPr="00E95091">
              <w:rPr>
                <w:rFonts w:hint="eastAsia"/>
                <w:color w:val="000000"/>
                <w:szCs w:val="21"/>
              </w:rPr>
              <w:t>[</w:t>
            </w:r>
            <w:r w:rsidR="00172355">
              <w:rPr>
                <w:rFonts w:hint="eastAsia"/>
                <w:color w:val="000000"/>
                <w:szCs w:val="21"/>
              </w:rPr>
              <w:t>规格</w:t>
            </w:r>
            <w:r w:rsidRPr="00E95091">
              <w:rPr>
                <w:rFonts w:hint="eastAsia"/>
                <w:color w:val="000000"/>
                <w:szCs w:val="21"/>
              </w:rPr>
              <w:t>取值</w:t>
            </w:r>
            <w:r w:rsidRPr="00E95091">
              <w:rPr>
                <w:rFonts w:hint="eastAsia"/>
                <w:color w:val="000000"/>
                <w:szCs w:val="21"/>
              </w:rPr>
              <w:t>]</w:t>
            </w:r>
          </w:p>
        </w:tc>
        <w:tc>
          <w:tcPr>
            <w:tcW w:w="774" w:type="dxa"/>
          </w:tcPr>
          <w:p w14:paraId="69AB23A4"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5834682" w14:textId="77777777" w:rsidR="00E97557" w:rsidRDefault="00E97557" w:rsidP="00EB1AB1">
            <w:pPr>
              <w:widowControl/>
              <w:rPr>
                <w:rFonts w:ascii="宋体" w:hAnsi="宋体" w:cs="宋体"/>
                <w:szCs w:val="21"/>
              </w:rPr>
            </w:pPr>
          </w:p>
        </w:tc>
        <w:tc>
          <w:tcPr>
            <w:tcW w:w="1265" w:type="dxa"/>
          </w:tcPr>
          <w:p w14:paraId="7834D3B2" w14:textId="77777777" w:rsidR="00E97557" w:rsidRPr="00434406" w:rsidRDefault="00E97557" w:rsidP="00EB1AB1">
            <w:pPr>
              <w:widowControl/>
              <w:rPr>
                <w:rFonts w:ascii="宋体" w:hAnsi="宋体" w:cs="宋体"/>
                <w:color w:val="000000"/>
                <w:szCs w:val="21"/>
              </w:rPr>
            </w:pPr>
          </w:p>
        </w:tc>
        <w:tc>
          <w:tcPr>
            <w:tcW w:w="1026" w:type="dxa"/>
          </w:tcPr>
          <w:p w14:paraId="1DAA5824" w14:textId="77777777" w:rsidR="00E97557" w:rsidRPr="00434406" w:rsidRDefault="00E97557" w:rsidP="00EB1AB1">
            <w:pPr>
              <w:widowControl/>
              <w:rPr>
                <w:rFonts w:ascii="宋体" w:hAnsi="宋体" w:cs="宋体"/>
                <w:color w:val="000000"/>
                <w:szCs w:val="21"/>
              </w:rPr>
            </w:pPr>
          </w:p>
        </w:tc>
      </w:tr>
      <w:tr w:rsidR="00E97557" w:rsidRPr="00434406" w14:paraId="43C9FD85" w14:textId="77777777" w:rsidTr="00EB1AB1">
        <w:tc>
          <w:tcPr>
            <w:tcW w:w="1377" w:type="dxa"/>
          </w:tcPr>
          <w:p w14:paraId="56CADFF2" w14:textId="77777777" w:rsidR="00E97557" w:rsidRDefault="00E97557" w:rsidP="00EB1AB1">
            <w:pPr>
              <w:widowControl/>
              <w:rPr>
                <w:rFonts w:ascii="宋体" w:hAnsi="宋体" w:cs="宋体"/>
                <w:szCs w:val="21"/>
              </w:rPr>
            </w:pPr>
            <w:r>
              <w:rPr>
                <w:rFonts w:ascii="宋体" w:hAnsi="宋体" w:cs="宋体" w:hint="eastAsia"/>
                <w:szCs w:val="21"/>
              </w:rPr>
              <w:t>计价单位</w:t>
            </w:r>
          </w:p>
        </w:tc>
        <w:tc>
          <w:tcPr>
            <w:tcW w:w="1818" w:type="dxa"/>
          </w:tcPr>
          <w:p w14:paraId="3FFE2A7E" w14:textId="77777777" w:rsidR="00E97557" w:rsidRDefault="00E97557" w:rsidP="00EB1AB1">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计量单位</w:t>
            </w:r>
            <w:r w:rsidRPr="00434406">
              <w:rPr>
                <w:rFonts w:hint="eastAsia"/>
                <w:color w:val="000000"/>
                <w:szCs w:val="21"/>
              </w:rPr>
              <w:t>]</w:t>
            </w:r>
          </w:p>
        </w:tc>
        <w:tc>
          <w:tcPr>
            <w:tcW w:w="774" w:type="dxa"/>
          </w:tcPr>
          <w:p w14:paraId="14B10CFA"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674B8731" w14:textId="77777777" w:rsidR="00E97557" w:rsidRDefault="00E97557" w:rsidP="00EB1AB1">
            <w:pPr>
              <w:widowControl/>
              <w:rPr>
                <w:rFonts w:ascii="宋体" w:hAnsi="宋体" w:cs="宋体"/>
                <w:szCs w:val="21"/>
              </w:rPr>
            </w:pPr>
          </w:p>
        </w:tc>
        <w:tc>
          <w:tcPr>
            <w:tcW w:w="1265" w:type="dxa"/>
          </w:tcPr>
          <w:p w14:paraId="578E61BA" w14:textId="77777777" w:rsidR="00E97557" w:rsidRPr="00434406" w:rsidRDefault="00E97557" w:rsidP="00EB1AB1">
            <w:pPr>
              <w:widowControl/>
              <w:rPr>
                <w:rFonts w:ascii="宋体" w:hAnsi="宋体" w:cs="宋体"/>
                <w:color w:val="000000"/>
                <w:szCs w:val="21"/>
              </w:rPr>
            </w:pPr>
          </w:p>
        </w:tc>
        <w:tc>
          <w:tcPr>
            <w:tcW w:w="1026" w:type="dxa"/>
          </w:tcPr>
          <w:p w14:paraId="0C48113D" w14:textId="77777777" w:rsidR="00E97557" w:rsidRPr="00434406" w:rsidRDefault="00E97557" w:rsidP="00EB1AB1">
            <w:pPr>
              <w:widowControl/>
              <w:rPr>
                <w:rFonts w:ascii="宋体" w:hAnsi="宋体" w:cs="宋体"/>
                <w:color w:val="000000"/>
                <w:szCs w:val="21"/>
              </w:rPr>
            </w:pPr>
          </w:p>
        </w:tc>
      </w:tr>
      <w:tr w:rsidR="00E97557" w:rsidRPr="00434406" w14:paraId="55EC0049" w14:textId="77777777" w:rsidTr="00EB1AB1">
        <w:tc>
          <w:tcPr>
            <w:tcW w:w="1377" w:type="dxa"/>
          </w:tcPr>
          <w:p w14:paraId="370F9F2C" w14:textId="77777777" w:rsidR="00E97557" w:rsidRDefault="00E97557" w:rsidP="00EB1AB1">
            <w:pPr>
              <w:widowControl/>
              <w:rPr>
                <w:rFonts w:ascii="宋体" w:hAnsi="宋体" w:cs="宋体"/>
                <w:szCs w:val="21"/>
              </w:rPr>
            </w:pPr>
            <w:r>
              <w:rPr>
                <w:rFonts w:ascii="宋体" w:hAnsi="宋体" w:cs="宋体" w:hint="eastAsia"/>
                <w:szCs w:val="21"/>
              </w:rPr>
              <w:t>币种</w:t>
            </w:r>
          </w:p>
        </w:tc>
        <w:tc>
          <w:tcPr>
            <w:tcW w:w="1818" w:type="dxa"/>
          </w:tcPr>
          <w:p w14:paraId="6D5A3C3D" w14:textId="77777777" w:rsidR="00E97557" w:rsidRDefault="00E97557" w:rsidP="00EB1AB1">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币种档案</w:t>
            </w:r>
            <w:r w:rsidRPr="00434406">
              <w:rPr>
                <w:rFonts w:hint="eastAsia"/>
                <w:color w:val="000000"/>
                <w:szCs w:val="21"/>
              </w:rPr>
              <w:t>]</w:t>
            </w:r>
          </w:p>
        </w:tc>
        <w:tc>
          <w:tcPr>
            <w:tcW w:w="774" w:type="dxa"/>
          </w:tcPr>
          <w:p w14:paraId="39C5E786"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784FC0CA" w14:textId="77777777" w:rsidR="00E97557" w:rsidRDefault="00E97557" w:rsidP="00EB1AB1">
            <w:pPr>
              <w:widowControl/>
              <w:rPr>
                <w:rFonts w:ascii="宋体" w:hAnsi="宋体" w:cs="宋体"/>
                <w:szCs w:val="21"/>
              </w:rPr>
            </w:pPr>
          </w:p>
        </w:tc>
        <w:tc>
          <w:tcPr>
            <w:tcW w:w="1265" w:type="dxa"/>
          </w:tcPr>
          <w:p w14:paraId="26A3FFAB" w14:textId="77777777" w:rsidR="00E97557" w:rsidRPr="00434406" w:rsidRDefault="00E97557" w:rsidP="00EB1AB1">
            <w:pPr>
              <w:widowControl/>
              <w:rPr>
                <w:rFonts w:ascii="宋体" w:hAnsi="宋体" w:cs="宋体"/>
                <w:color w:val="000000"/>
                <w:szCs w:val="21"/>
              </w:rPr>
            </w:pPr>
          </w:p>
        </w:tc>
        <w:tc>
          <w:tcPr>
            <w:tcW w:w="1026" w:type="dxa"/>
          </w:tcPr>
          <w:p w14:paraId="7C940761" w14:textId="77777777" w:rsidR="00E97557" w:rsidRPr="00434406" w:rsidRDefault="00E97557" w:rsidP="00EB1AB1">
            <w:pPr>
              <w:widowControl/>
              <w:rPr>
                <w:rFonts w:ascii="宋体" w:hAnsi="宋体" w:cs="宋体"/>
                <w:color w:val="000000"/>
                <w:szCs w:val="21"/>
              </w:rPr>
            </w:pPr>
          </w:p>
        </w:tc>
      </w:tr>
      <w:tr w:rsidR="00E97557" w:rsidRPr="00434406" w14:paraId="7CFA7010" w14:textId="77777777" w:rsidTr="00EB1AB1">
        <w:tc>
          <w:tcPr>
            <w:tcW w:w="1377" w:type="dxa"/>
          </w:tcPr>
          <w:p w14:paraId="6F8DD9B8" w14:textId="6C608FFB" w:rsidR="00E97557" w:rsidRDefault="00847F0E" w:rsidP="00EB1AB1">
            <w:pPr>
              <w:widowControl/>
              <w:rPr>
                <w:rFonts w:ascii="宋体" w:hAnsi="宋体" w:cs="宋体"/>
                <w:szCs w:val="21"/>
              </w:rPr>
            </w:pPr>
            <w:r>
              <w:rPr>
                <w:rFonts w:ascii="宋体" w:hAnsi="宋体" w:cs="宋体" w:hint="eastAsia"/>
                <w:szCs w:val="21"/>
              </w:rPr>
              <w:t>销售</w:t>
            </w:r>
            <w:r w:rsidR="00E97557">
              <w:rPr>
                <w:rFonts w:ascii="宋体" w:hAnsi="宋体" w:cs="宋体" w:hint="eastAsia"/>
                <w:szCs w:val="21"/>
              </w:rPr>
              <w:t>价</w:t>
            </w:r>
          </w:p>
        </w:tc>
        <w:tc>
          <w:tcPr>
            <w:tcW w:w="1818" w:type="dxa"/>
          </w:tcPr>
          <w:p w14:paraId="2FE65790" w14:textId="77777777" w:rsidR="00E97557" w:rsidRDefault="00E97557" w:rsidP="00EB1AB1">
            <w:pPr>
              <w:rPr>
                <w:color w:val="000000"/>
                <w:szCs w:val="21"/>
              </w:rPr>
            </w:pPr>
            <w:r>
              <w:rPr>
                <w:color w:val="000000"/>
                <w:szCs w:val="21"/>
              </w:rPr>
              <w:t>D</w:t>
            </w:r>
            <w:r>
              <w:rPr>
                <w:rFonts w:hint="eastAsia"/>
                <w:color w:val="000000"/>
                <w:szCs w:val="21"/>
              </w:rPr>
              <w:t>ata</w:t>
            </w:r>
          </w:p>
        </w:tc>
        <w:tc>
          <w:tcPr>
            <w:tcW w:w="774" w:type="dxa"/>
          </w:tcPr>
          <w:p w14:paraId="32BA028F"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2500FA39" w14:textId="77777777" w:rsidR="00E97557" w:rsidRDefault="00E97557" w:rsidP="00EB1AB1">
            <w:pPr>
              <w:widowControl/>
              <w:rPr>
                <w:rFonts w:ascii="宋体" w:hAnsi="宋体" w:cs="宋体"/>
                <w:szCs w:val="21"/>
              </w:rPr>
            </w:pPr>
            <w:r>
              <w:rPr>
                <w:rFonts w:ascii="宋体" w:hAnsi="宋体" w:cs="宋体"/>
                <w:szCs w:val="21"/>
              </w:rPr>
              <w:t>正数</w:t>
            </w:r>
          </w:p>
        </w:tc>
        <w:tc>
          <w:tcPr>
            <w:tcW w:w="1265" w:type="dxa"/>
          </w:tcPr>
          <w:p w14:paraId="318C211E" w14:textId="77777777" w:rsidR="00E97557" w:rsidRPr="00434406" w:rsidRDefault="00E97557" w:rsidP="00EB1AB1">
            <w:pPr>
              <w:widowControl/>
              <w:rPr>
                <w:rFonts w:ascii="宋体" w:hAnsi="宋体" w:cs="宋体"/>
                <w:color w:val="000000"/>
                <w:szCs w:val="21"/>
              </w:rPr>
            </w:pPr>
          </w:p>
        </w:tc>
        <w:tc>
          <w:tcPr>
            <w:tcW w:w="1026" w:type="dxa"/>
          </w:tcPr>
          <w:p w14:paraId="67DF4F84" w14:textId="77777777" w:rsidR="00E97557" w:rsidRPr="00434406" w:rsidRDefault="00E97557" w:rsidP="00EB1AB1">
            <w:pPr>
              <w:widowControl/>
              <w:rPr>
                <w:rFonts w:ascii="宋体" w:hAnsi="宋体" w:cs="宋体"/>
                <w:color w:val="000000"/>
                <w:szCs w:val="21"/>
              </w:rPr>
            </w:pPr>
          </w:p>
        </w:tc>
      </w:tr>
      <w:tr w:rsidR="00E97557" w:rsidRPr="00434406" w14:paraId="7F3E8BBB" w14:textId="77777777" w:rsidTr="00EB1AB1">
        <w:tc>
          <w:tcPr>
            <w:tcW w:w="1377" w:type="dxa"/>
          </w:tcPr>
          <w:p w14:paraId="7CF9D9AE" w14:textId="77777777" w:rsidR="00E97557" w:rsidRDefault="00E97557" w:rsidP="00EB1AB1">
            <w:pPr>
              <w:widowControl/>
              <w:rPr>
                <w:rFonts w:ascii="宋体" w:hAnsi="宋体" w:cs="宋体"/>
                <w:szCs w:val="21"/>
              </w:rPr>
            </w:pPr>
            <w:r>
              <w:rPr>
                <w:rFonts w:ascii="宋体" w:hAnsi="宋体" w:cs="宋体" w:hint="eastAsia"/>
                <w:szCs w:val="21"/>
              </w:rPr>
              <w:t>建议零售价</w:t>
            </w:r>
          </w:p>
        </w:tc>
        <w:tc>
          <w:tcPr>
            <w:tcW w:w="1818" w:type="dxa"/>
          </w:tcPr>
          <w:p w14:paraId="1820E0EC" w14:textId="77777777" w:rsidR="00E97557" w:rsidRDefault="00E97557" w:rsidP="00EB1AB1">
            <w:pPr>
              <w:rPr>
                <w:color w:val="000000"/>
                <w:szCs w:val="21"/>
              </w:rPr>
            </w:pPr>
            <w:r>
              <w:rPr>
                <w:color w:val="000000"/>
                <w:szCs w:val="21"/>
              </w:rPr>
              <w:t>D</w:t>
            </w:r>
            <w:r>
              <w:rPr>
                <w:rFonts w:hint="eastAsia"/>
                <w:color w:val="000000"/>
                <w:szCs w:val="21"/>
              </w:rPr>
              <w:t>ata</w:t>
            </w:r>
          </w:p>
        </w:tc>
        <w:tc>
          <w:tcPr>
            <w:tcW w:w="774" w:type="dxa"/>
          </w:tcPr>
          <w:p w14:paraId="40618930"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78D8CCE7" w14:textId="77777777" w:rsidR="00E97557" w:rsidRDefault="00E97557" w:rsidP="00EB1AB1">
            <w:pPr>
              <w:widowControl/>
              <w:rPr>
                <w:rFonts w:ascii="宋体" w:hAnsi="宋体" w:cs="宋体"/>
                <w:szCs w:val="21"/>
              </w:rPr>
            </w:pPr>
            <w:r>
              <w:rPr>
                <w:rFonts w:ascii="宋体" w:hAnsi="宋体" w:cs="宋体"/>
                <w:szCs w:val="21"/>
              </w:rPr>
              <w:t>正数</w:t>
            </w:r>
          </w:p>
        </w:tc>
        <w:tc>
          <w:tcPr>
            <w:tcW w:w="1265" w:type="dxa"/>
          </w:tcPr>
          <w:p w14:paraId="3039AB49" w14:textId="77777777" w:rsidR="00E97557" w:rsidRPr="00434406" w:rsidRDefault="00E97557" w:rsidP="00EB1AB1">
            <w:pPr>
              <w:widowControl/>
              <w:rPr>
                <w:rFonts w:ascii="宋体" w:hAnsi="宋体" w:cs="宋体"/>
                <w:color w:val="000000"/>
                <w:szCs w:val="21"/>
              </w:rPr>
            </w:pPr>
          </w:p>
        </w:tc>
        <w:tc>
          <w:tcPr>
            <w:tcW w:w="1026" w:type="dxa"/>
          </w:tcPr>
          <w:p w14:paraId="2F6CE29E" w14:textId="77777777" w:rsidR="00E97557" w:rsidRPr="00434406" w:rsidRDefault="00E97557" w:rsidP="00EB1AB1">
            <w:pPr>
              <w:widowControl/>
              <w:rPr>
                <w:rFonts w:ascii="宋体" w:hAnsi="宋体" w:cs="宋体"/>
                <w:color w:val="000000"/>
                <w:szCs w:val="21"/>
              </w:rPr>
            </w:pPr>
          </w:p>
        </w:tc>
      </w:tr>
      <w:tr w:rsidR="00E97557" w:rsidRPr="00434406" w14:paraId="2328A063" w14:textId="77777777" w:rsidTr="00EB1AB1">
        <w:tc>
          <w:tcPr>
            <w:tcW w:w="1377" w:type="dxa"/>
          </w:tcPr>
          <w:p w14:paraId="1D8377F3" w14:textId="77777777" w:rsidR="00E97557" w:rsidRDefault="00E97557" w:rsidP="00EB1AB1">
            <w:pPr>
              <w:widowControl/>
              <w:rPr>
                <w:rFonts w:ascii="宋体" w:hAnsi="宋体" w:cs="宋体"/>
                <w:szCs w:val="21"/>
              </w:rPr>
            </w:pPr>
            <w:r>
              <w:rPr>
                <w:rFonts w:ascii="宋体" w:hAnsi="宋体" w:cs="宋体" w:hint="eastAsia"/>
                <w:szCs w:val="21"/>
              </w:rPr>
              <w:t>最低售价</w:t>
            </w:r>
          </w:p>
        </w:tc>
        <w:tc>
          <w:tcPr>
            <w:tcW w:w="1818" w:type="dxa"/>
          </w:tcPr>
          <w:p w14:paraId="579D7839" w14:textId="77777777" w:rsidR="00E97557" w:rsidRDefault="00E97557" w:rsidP="00EB1AB1">
            <w:pPr>
              <w:rPr>
                <w:color w:val="000000"/>
                <w:szCs w:val="21"/>
              </w:rPr>
            </w:pPr>
            <w:r>
              <w:rPr>
                <w:color w:val="000000"/>
                <w:szCs w:val="21"/>
              </w:rPr>
              <w:t>D</w:t>
            </w:r>
            <w:r>
              <w:rPr>
                <w:rFonts w:hint="eastAsia"/>
                <w:color w:val="000000"/>
                <w:szCs w:val="21"/>
              </w:rPr>
              <w:t>ata</w:t>
            </w:r>
          </w:p>
        </w:tc>
        <w:tc>
          <w:tcPr>
            <w:tcW w:w="774" w:type="dxa"/>
          </w:tcPr>
          <w:p w14:paraId="4F19FF78"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336A737D" w14:textId="77777777" w:rsidR="00E97557" w:rsidRDefault="00E97557" w:rsidP="00EB1AB1">
            <w:pPr>
              <w:widowControl/>
              <w:rPr>
                <w:rFonts w:ascii="宋体" w:hAnsi="宋体" w:cs="宋体"/>
                <w:szCs w:val="21"/>
              </w:rPr>
            </w:pPr>
            <w:r>
              <w:rPr>
                <w:rFonts w:ascii="宋体" w:hAnsi="宋体" w:cs="宋体"/>
                <w:szCs w:val="21"/>
              </w:rPr>
              <w:t>正数</w:t>
            </w:r>
          </w:p>
        </w:tc>
        <w:tc>
          <w:tcPr>
            <w:tcW w:w="1265" w:type="dxa"/>
          </w:tcPr>
          <w:p w14:paraId="15DD5489" w14:textId="77777777" w:rsidR="00E97557" w:rsidRPr="00434406" w:rsidRDefault="00E97557" w:rsidP="00EB1AB1">
            <w:pPr>
              <w:widowControl/>
              <w:rPr>
                <w:rFonts w:ascii="宋体" w:hAnsi="宋体" w:cs="宋体"/>
                <w:color w:val="000000"/>
                <w:szCs w:val="21"/>
              </w:rPr>
            </w:pPr>
          </w:p>
        </w:tc>
        <w:tc>
          <w:tcPr>
            <w:tcW w:w="1026" w:type="dxa"/>
          </w:tcPr>
          <w:p w14:paraId="6700C23E" w14:textId="77777777" w:rsidR="00E97557" w:rsidRPr="00434406" w:rsidRDefault="00E97557" w:rsidP="00EB1AB1">
            <w:pPr>
              <w:widowControl/>
              <w:rPr>
                <w:rFonts w:ascii="宋体" w:hAnsi="宋体" w:cs="宋体"/>
                <w:color w:val="000000"/>
                <w:szCs w:val="21"/>
              </w:rPr>
            </w:pPr>
          </w:p>
        </w:tc>
      </w:tr>
      <w:tr w:rsidR="00E97557" w:rsidRPr="00434406" w14:paraId="1FD7EEBE" w14:textId="77777777" w:rsidTr="00EB1AB1">
        <w:tc>
          <w:tcPr>
            <w:tcW w:w="1377" w:type="dxa"/>
          </w:tcPr>
          <w:p w14:paraId="689DC3F7" w14:textId="77777777" w:rsidR="00E97557" w:rsidRDefault="00E97557" w:rsidP="00EB1AB1">
            <w:pPr>
              <w:widowControl/>
              <w:rPr>
                <w:rFonts w:ascii="宋体" w:hAnsi="宋体" w:cs="宋体"/>
                <w:szCs w:val="21"/>
              </w:rPr>
            </w:pPr>
            <w:r>
              <w:t>生效日期</w:t>
            </w:r>
          </w:p>
        </w:tc>
        <w:tc>
          <w:tcPr>
            <w:tcW w:w="1818" w:type="dxa"/>
          </w:tcPr>
          <w:p w14:paraId="0773B7F2" w14:textId="77777777" w:rsidR="00E97557" w:rsidRDefault="00E97557" w:rsidP="00EB1AB1">
            <w:pPr>
              <w:rPr>
                <w:color w:val="000000"/>
                <w:szCs w:val="21"/>
              </w:rPr>
            </w:pPr>
            <w:r>
              <w:rPr>
                <w:color w:val="000000"/>
                <w:szCs w:val="21"/>
              </w:rPr>
              <w:t>D</w:t>
            </w:r>
            <w:r>
              <w:rPr>
                <w:rFonts w:hint="eastAsia"/>
                <w:color w:val="000000"/>
                <w:szCs w:val="21"/>
              </w:rPr>
              <w:t>ate</w:t>
            </w:r>
          </w:p>
        </w:tc>
        <w:tc>
          <w:tcPr>
            <w:tcW w:w="774" w:type="dxa"/>
          </w:tcPr>
          <w:p w14:paraId="7D6470E3"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114BBA97" w14:textId="77777777" w:rsidR="00E97557" w:rsidRDefault="00E97557" w:rsidP="00EB1AB1">
            <w:pPr>
              <w:widowControl/>
              <w:rPr>
                <w:rFonts w:ascii="宋体" w:hAnsi="宋体" w:cs="宋体"/>
                <w:szCs w:val="21"/>
              </w:rPr>
            </w:pPr>
          </w:p>
        </w:tc>
        <w:tc>
          <w:tcPr>
            <w:tcW w:w="1265" w:type="dxa"/>
          </w:tcPr>
          <w:p w14:paraId="2141EBBA" w14:textId="77777777" w:rsidR="00E97557" w:rsidRPr="00434406" w:rsidRDefault="00E97557" w:rsidP="00EB1AB1">
            <w:pPr>
              <w:widowControl/>
              <w:rPr>
                <w:rFonts w:ascii="宋体" w:hAnsi="宋体" w:cs="宋体"/>
                <w:color w:val="000000"/>
                <w:szCs w:val="21"/>
              </w:rPr>
            </w:pPr>
          </w:p>
        </w:tc>
        <w:tc>
          <w:tcPr>
            <w:tcW w:w="1026" w:type="dxa"/>
          </w:tcPr>
          <w:p w14:paraId="78FD133C" w14:textId="77777777" w:rsidR="00E97557" w:rsidRPr="00434406" w:rsidRDefault="00E97557" w:rsidP="00EB1AB1">
            <w:pPr>
              <w:widowControl/>
              <w:rPr>
                <w:rFonts w:ascii="宋体" w:hAnsi="宋体" w:cs="宋体"/>
                <w:color w:val="000000"/>
                <w:szCs w:val="21"/>
              </w:rPr>
            </w:pPr>
          </w:p>
        </w:tc>
      </w:tr>
      <w:tr w:rsidR="00E97557" w:rsidRPr="00434406" w14:paraId="0BEB3A38" w14:textId="77777777" w:rsidTr="00EB1AB1">
        <w:tc>
          <w:tcPr>
            <w:tcW w:w="1377" w:type="dxa"/>
          </w:tcPr>
          <w:p w14:paraId="39EEB1EF" w14:textId="77777777" w:rsidR="00E97557" w:rsidRDefault="00E97557" w:rsidP="00EB1AB1">
            <w:pPr>
              <w:widowControl/>
              <w:rPr>
                <w:rFonts w:ascii="宋体" w:hAnsi="宋体" w:cs="宋体"/>
                <w:szCs w:val="21"/>
              </w:rPr>
            </w:pPr>
            <w:r>
              <w:rPr>
                <w:rFonts w:ascii="宋体" w:hAnsi="宋体" w:cs="宋体" w:hint="eastAsia"/>
                <w:szCs w:val="21"/>
              </w:rPr>
              <w:t>截止日期</w:t>
            </w:r>
          </w:p>
        </w:tc>
        <w:tc>
          <w:tcPr>
            <w:tcW w:w="1818" w:type="dxa"/>
          </w:tcPr>
          <w:p w14:paraId="152CFF89" w14:textId="77777777" w:rsidR="00E97557" w:rsidRDefault="00E97557" w:rsidP="00EB1AB1">
            <w:pPr>
              <w:rPr>
                <w:color w:val="000000"/>
                <w:szCs w:val="21"/>
              </w:rPr>
            </w:pPr>
            <w:r>
              <w:rPr>
                <w:color w:val="000000"/>
                <w:szCs w:val="21"/>
              </w:rPr>
              <w:t>D</w:t>
            </w:r>
            <w:r>
              <w:rPr>
                <w:rFonts w:hint="eastAsia"/>
                <w:color w:val="000000"/>
                <w:szCs w:val="21"/>
              </w:rPr>
              <w:t>ate</w:t>
            </w:r>
          </w:p>
        </w:tc>
        <w:tc>
          <w:tcPr>
            <w:tcW w:w="774" w:type="dxa"/>
          </w:tcPr>
          <w:p w14:paraId="7A53D8D9"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7DB2F1DE" w14:textId="77777777" w:rsidR="00E97557" w:rsidRDefault="00E97557" w:rsidP="00EB1AB1">
            <w:pPr>
              <w:widowControl/>
              <w:rPr>
                <w:rFonts w:ascii="宋体" w:hAnsi="宋体" w:cs="宋体"/>
                <w:szCs w:val="21"/>
              </w:rPr>
            </w:pPr>
          </w:p>
        </w:tc>
        <w:tc>
          <w:tcPr>
            <w:tcW w:w="1265" w:type="dxa"/>
          </w:tcPr>
          <w:p w14:paraId="54F5C75C" w14:textId="77777777" w:rsidR="00E97557" w:rsidRPr="00434406" w:rsidRDefault="00E97557" w:rsidP="00EB1AB1">
            <w:pPr>
              <w:widowControl/>
              <w:rPr>
                <w:rFonts w:ascii="宋体" w:hAnsi="宋体" w:cs="宋体"/>
                <w:color w:val="000000"/>
                <w:szCs w:val="21"/>
              </w:rPr>
            </w:pPr>
          </w:p>
        </w:tc>
        <w:tc>
          <w:tcPr>
            <w:tcW w:w="1026" w:type="dxa"/>
          </w:tcPr>
          <w:p w14:paraId="73EDFC0B" w14:textId="77777777" w:rsidR="00E97557" w:rsidRPr="00434406" w:rsidRDefault="00E97557" w:rsidP="00EB1AB1">
            <w:pPr>
              <w:widowControl/>
              <w:rPr>
                <w:rFonts w:ascii="宋体" w:hAnsi="宋体" w:cs="宋体"/>
                <w:color w:val="000000"/>
                <w:szCs w:val="21"/>
              </w:rPr>
            </w:pPr>
          </w:p>
        </w:tc>
      </w:tr>
      <w:tr w:rsidR="00E97557" w:rsidRPr="00434406" w14:paraId="02F2AF8C" w14:textId="77777777" w:rsidTr="00EB1AB1">
        <w:tc>
          <w:tcPr>
            <w:tcW w:w="1377" w:type="dxa"/>
          </w:tcPr>
          <w:p w14:paraId="5A253283" w14:textId="0A33363D" w:rsidR="00E97557" w:rsidRDefault="00F97644" w:rsidP="00EB1AB1">
            <w:pPr>
              <w:widowControl/>
              <w:rPr>
                <w:rFonts w:ascii="宋体" w:hAnsi="宋体" w:cs="宋体"/>
                <w:szCs w:val="21"/>
              </w:rPr>
            </w:pPr>
            <w:r>
              <w:rPr>
                <w:rFonts w:ascii="宋体" w:hAnsi="宋体" w:cs="宋体" w:hint="eastAsia"/>
                <w:szCs w:val="21"/>
              </w:rPr>
              <w:t>价格标识</w:t>
            </w:r>
          </w:p>
        </w:tc>
        <w:tc>
          <w:tcPr>
            <w:tcW w:w="1818" w:type="dxa"/>
          </w:tcPr>
          <w:p w14:paraId="600F9FF5" w14:textId="75A918E4" w:rsidR="00E97557" w:rsidRDefault="008110AA" w:rsidP="00EB1AB1">
            <w:pPr>
              <w:rPr>
                <w:color w:val="000000"/>
                <w:szCs w:val="21"/>
              </w:rPr>
            </w:pPr>
            <w:r>
              <w:rPr>
                <w:rFonts w:hint="eastAsia"/>
                <w:color w:val="000000"/>
                <w:szCs w:val="21"/>
              </w:rPr>
              <w:t>枚举</w:t>
            </w:r>
          </w:p>
        </w:tc>
        <w:tc>
          <w:tcPr>
            <w:tcW w:w="774" w:type="dxa"/>
          </w:tcPr>
          <w:p w14:paraId="52786813"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703D7438" w14:textId="77777777" w:rsidR="00E97557" w:rsidRDefault="00E97557" w:rsidP="00EB1AB1">
            <w:pPr>
              <w:widowControl/>
              <w:rPr>
                <w:rFonts w:ascii="宋体" w:hAnsi="宋体" w:cs="宋体"/>
                <w:szCs w:val="21"/>
              </w:rPr>
            </w:pPr>
          </w:p>
        </w:tc>
        <w:tc>
          <w:tcPr>
            <w:tcW w:w="1265" w:type="dxa"/>
          </w:tcPr>
          <w:p w14:paraId="00A087F3" w14:textId="77777777" w:rsidR="00E97557" w:rsidRPr="00434406" w:rsidRDefault="00E97557" w:rsidP="00EB1AB1">
            <w:pPr>
              <w:widowControl/>
              <w:rPr>
                <w:rFonts w:ascii="宋体" w:hAnsi="宋体" w:cs="宋体"/>
                <w:color w:val="000000"/>
                <w:szCs w:val="21"/>
              </w:rPr>
            </w:pPr>
          </w:p>
        </w:tc>
        <w:tc>
          <w:tcPr>
            <w:tcW w:w="1026" w:type="dxa"/>
          </w:tcPr>
          <w:p w14:paraId="298C35A4" w14:textId="77777777" w:rsidR="00E97557" w:rsidRPr="00434406" w:rsidRDefault="00E97557" w:rsidP="00EB1AB1">
            <w:pPr>
              <w:widowControl/>
              <w:rPr>
                <w:rFonts w:ascii="宋体" w:hAnsi="宋体" w:cs="宋体"/>
                <w:color w:val="000000"/>
                <w:szCs w:val="21"/>
              </w:rPr>
            </w:pPr>
          </w:p>
        </w:tc>
      </w:tr>
      <w:tr w:rsidR="00E97557" w:rsidRPr="00434406" w14:paraId="385C8D8A" w14:textId="77777777" w:rsidTr="00EB1AB1">
        <w:tc>
          <w:tcPr>
            <w:tcW w:w="1377" w:type="dxa"/>
          </w:tcPr>
          <w:p w14:paraId="33453A1B" w14:textId="77777777" w:rsidR="00E97557" w:rsidRDefault="00E97557" w:rsidP="00EB1AB1">
            <w:pPr>
              <w:widowControl/>
              <w:rPr>
                <w:rFonts w:ascii="宋体" w:hAnsi="宋体" w:cs="宋体"/>
                <w:szCs w:val="21"/>
              </w:rPr>
            </w:pPr>
            <w:r>
              <w:rPr>
                <w:rFonts w:ascii="宋体" w:hAnsi="宋体" w:cs="宋体" w:hint="eastAsia"/>
                <w:szCs w:val="21"/>
              </w:rPr>
              <w:t>备注</w:t>
            </w:r>
          </w:p>
        </w:tc>
        <w:tc>
          <w:tcPr>
            <w:tcW w:w="1818" w:type="dxa"/>
          </w:tcPr>
          <w:p w14:paraId="01D2EE67" w14:textId="77777777" w:rsidR="00E97557" w:rsidRDefault="00E97557" w:rsidP="00EB1AB1">
            <w:pPr>
              <w:rPr>
                <w:color w:val="000000"/>
                <w:szCs w:val="21"/>
              </w:rPr>
            </w:pPr>
            <w:r>
              <w:rPr>
                <w:color w:val="000000"/>
                <w:szCs w:val="21"/>
              </w:rPr>
              <w:t>C</w:t>
            </w:r>
            <w:r>
              <w:rPr>
                <w:rFonts w:hint="eastAsia"/>
                <w:color w:val="000000"/>
                <w:szCs w:val="21"/>
              </w:rPr>
              <w:t>har</w:t>
            </w:r>
          </w:p>
        </w:tc>
        <w:tc>
          <w:tcPr>
            <w:tcW w:w="774" w:type="dxa"/>
          </w:tcPr>
          <w:p w14:paraId="141083F4"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58A2EF03" w14:textId="77777777" w:rsidR="00E97557" w:rsidRDefault="00E97557" w:rsidP="00EB1AB1">
            <w:pPr>
              <w:widowControl/>
              <w:rPr>
                <w:rFonts w:ascii="宋体" w:hAnsi="宋体" w:cs="宋体"/>
                <w:szCs w:val="21"/>
              </w:rPr>
            </w:pPr>
          </w:p>
        </w:tc>
        <w:tc>
          <w:tcPr>
            <w:tcW w:w="1265" w:type="dxa"/>
          </w:tcPr>
          <w:p w14:paraId="7DB8243C" w14:textId="77777777" w:rsidR="00E97557" w:rsidRPr="00434406" w:rsidRDefault="00E97557" w:rsidP="00EB1AB1">
            <w:pPr>
              <w:widowControl/>
              <w:rPr>
                <w:rFonts w:ascii="宋体" w:hAnsi="宋体" w:cs="宋体"/>
                <w:color w:val="000000"/>
                <w:szCs w:val="21"/>
              </w:rPr>
            </w:pPr>
          </w:p>
        </w:tc>
        <w:tc>
          <w:tcPr>
            <w:tcW w:w="1026" w:type="dxa"/>
          </w:tcPr>
          <w:p w14:paraId="1C5307BD" w14:textId="77777777" w:rsidR="00E97557" w:rsidRPr="00434406" w:rsidRDefault="00E97557" w:rsidP="00EB1AB1">
            <w:pPr>
              <w:widowControl/>
              <w:rPr>
                <w:rFonts w:ascii="宋体" w:hAnsi="宋体" w:cs="宋体"/>
                <w:color w:val="000000"/>
                <w:szCs w:val="21"/>
              </w:rPr>
            </w:pPr>
          </w:p>
        </w:tc>
      </w:tr>
      <w:tr w:rsidR="00E97557" w:rsidRPr="00434406" w14:paraId="23E1760C" w14:textId="77777777" w:rsidTr="00EB1AB1">
        <w:tc>
          <w:tcPr>
            <w:tcW w:w="1377" w:type="dxa"/>
          </w:tcPr>
          <w:p w14:paraId="51AEC398" w14:textId="77777777" w:rsidR="00E97557" w:rsidRDefault="00E97557" w:rsidP="00EB1AB1">
            <w:pPr>
              <w:widowControl/>
              <w:rPr>
                <w:rFonts w:ascii="宋体" w:hAnsi="宋体" w:cs="宋体"/>
                <w:szCs w:val="21"/>
              </w:rPr>
            </w:pPr>
            <w:r>
              <w:rPr>
                <w:rFonts w:ascii="宋体" w:hAnsi="宋体" w:cs="宋体" w:hint="eastAsia"/>
                <w:szCs w:val="21"/>
              </w:rPr>
              <w:t>已作废</w:t>
            </w:r>
          </w:p>
        </w:tc>
        <w:tc>
          <w:tcPr>
            <w:tcW w:w="1818" w:type="dxa"/>
          </w:tcPr>
          <w:p w14:paraId="38927D9A" w14:textId="77777777" w:rsidR="00E97557" w:rsidRDefault="00E97557" w:rsidP="00EB1AB1">
            <w:pPr>
              <w:rPr>
                <w:color w:val="000000"/>
                <w:szCs w:val="21"/>
              </w:rPr>
            </w:pPr>
            <w:r>
              <w:rPr>
                <w:color w:val="000000"/>
                <w:szCs w:val="21"/>
              </w:rPr>
              <w:t>Bool</w:t>
            </w:r>
          </w:p>
        </w:tc>
        <w:tc>
          <w:tcPr>
            <w:tcW w:w="774" w:type="dxa"/>
          </w:tcPr>
          <w:p w14:paraId="66E95F8D"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22037F90" w14:textId="77777777" w:rsidR="00E97557" w:rsidRDefault="00E97557" w:rsidP="00EB1AB1">
            <w:pPr>
              <w:widowControl/>
              <w:rPr>
                <w:rFonts w:ascii="宋体" w:hAnsi="宋体" w:cs="宋体"/>
                <w:szCs w:val="21"/>
              </w:rPr>
            </w:pPr>
            <w:r>
              <w:rPr>
                <w:rFonts w:ascii="宋体" w:hAnsi="宋体" w:cs="宋体"/>
                <w:szCs w:val="21"/>
              </w:rPr>
              <w:t>自动记录</w:t>
            </w:r>
          </w:p>
        </w:tc>
        <w:tc>
          <w:tcPr>
            <w:tcW w:w="1265" w:type="dxa"/>
          </w:tcPr>
          <w:p w14:paraId="7B417AE5" w14:textId="77777777" w:rsidR="00E97557" w:rsidRPr="00434406" w:rsidRDefault="00E97557" w:rsidP="00EB1AB1">
            <w:pPr>
              <w:widowControl/>
              <w:rPr>
                <w:rFonts w:ascii="宋体" w:hAnsi="宋体" w:cs="宋体"/>
                <w:color w:val="000000"/>
                <w:szCs w:val="21"/>
              </w:rPr>
            </w:pPr>
          </w:p>
        </w:tc>
        <w:tc>
          <w:tcPr>
            <w:tcW w:w="1026" w:type="dxa"/>
          </w:tcPr>
          <w:p w14:paraId="1A149D41" w14:textId="77777777" w:rsidR="00E97557" w:rsidRPr="00434406" w:rsidRDefault="00E97557" w:rsidP="00EB1AB1">
            <w:pPr>
              <w:widowControl/>
              <w:rPr>
                <w:rFonts w:ascii="宋体" w:hAnsi="宋体" w:cs="宋体"/>
                <w:color w:val="000000"/>
                <w:szCs w:val="21"/>
              </w:rPr>
            </w:pPr>
          </w:p>
        </w:tc>
      </w:tr>
      <w:tr w:rsidR="00E97557" w:rsidRPr="00434406" w14:paraId="454DD072" w14:textId="77777777" w:rsidTr="00EB1AB1">
        <w:tc>
          <w:tcPr>
            <w:tcW w:w="1377" w:type="dxa"/>
          </w:tcPr>
          <w:p w14:paraId="1B7A5D03" w14:textId="77777777" w:rsidR="00E97557" w:rsidRDefault="00E97557" w:rsidP="00EB1AB1">
            <w:pPr>
              <w:widowControl/>
              <w:rPr>
                <w:rFonts w:ascii="宋体" w:hAnsi="宋体" w:cs="宋体"/>
                <w:szCs w:val="21"/>
              </w:rPr>
            </w:pPr>
            <w:r>
              <w:rPr>
                <w:rFonts w:ascii="宋体" w:hAnsi="宋体" w:cs="宋体" w:hint="eastAsia"/>
                <w:szCs w:val="21"/>
              </w:rPr>
              <w:t>最后修改时间</w:t>
            </w:r>
          </w:p>
        </w:tc>
        <w:tc>
          <w:tcPr>
            <w:tcW w:w="1818" w:type="dxa"/>
          </w:tcPr>
          <w:p w14:paraId="404F0DD6" w14:textId="77777777" w:rsidR="00E97557" w:rsidRDefault="00E97557" w:rsidP="00EB1AB1">
            <w:pPr>
              <w:rPr>
                <w:color w:val="000000"/>
                <w:szCs w:val="21"/>
              </w:rPr>
            </w:pPr>
            <w:r>
              <w:rPr>
                <w:color w:val="000000"/>
                <w:szCs w:val="21"/>
              </w:rPr>
              <w:t>Time</w:t>
            </w:r>
          </w:p>
        </w:tc>
        <w:tc>
          <w:tcPr>
            <w:tcW w:w="774" w:type="dxa"/>
          </w:tcPr>
          <w:p w14:paraId="33D2AB1A"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33FACE8D" w14:textId="77777777" w:rsidR="00E97557" w:rsidRDefault="00E97557" w:rsidP="00EB1AB1">
            <w:pPr>
              <w:widowControl/>
              <w:rPr>
                <w:rFonts w:ascii="宋体" w:hAnsi="宋体" w:cs="宋体"/>
                <w:szCs w:val="21"/>
              </w:rPr>
            </w:pPr>
            <w:r>
              <w:rPr>
                <w:rFonts w:ascii="宋体" w:hAnsi="宋体" w:cs="宋体"/>
                <w:szCs w:val="21"/>
              </w:rPr>
              <w:t>自动记录</w:t>
            </w:r>
          </w:p>
        </w:tc>
        <w:tc>
          <w:tcPr>
            <w:tcW w:w="1265" w:type="dxa"/>
          </w:tcPr>
          <w:p w14:paraId="37D2C35A" w14:textId="77777777" w:rsidR="00E97557" w:rsidRPr="00434406" w:rsidRDefault="00E97557" w:rsidP="00EB1AB1">
            <w:pPr>
              <w:widowControl/>
              <w:rPr>
                <w:rFonts w:ascii="宋体" w:hAnsi="宋体" w:cs="宋体"/>
                <w:color w:val="000000"/>
                <w:szCs w:val="21"/>
              </w:rPr>
            </w:pPr>
          </w:p>
        </w:tc>
        <w:tc>
          <w:tcPr>
            <w:tcW w:w="1026" w:type="dxa"/>
          </w:tcPr>
          <w:p w14:paraId="2B9D1C27" w14:textId="77777777" w:rsidR="00E97557" w:rsidRPr="00434406" w:rsidRDefault="00E97557" w:rsidP="00EB1AB1">
            <w:pPr>
              <w:widowControl/>
              <w:rPr>
                <w:rFonts w:ascii="宋体" w:hAnsi="宋体" w:cs="宋体"/>
                <w:color w:val="000000"/>
                <w:szCs w:val="21"/>
              </w:rPr>
            </w:pPr>
          </w:p>
        </w:tc>
      </w:tr>
      <w:tr w:rsidR="00E97557" w:rsidRPr="00434406" w14:paraId="550D0EC4" w14:textId="77777777" w:rsidTr="00EB1AB1">
        <w:tc>
          <w:tcPr>
            <w:tcW w:w="1377" w:type="dxa"/>
          </w:tcPr>
          <w:p w14:paraId="55427BCE" w14:textId="77777777" w:rsidR="00E97557" w:rsidRDefault="00E97557" w:rsidP="00EB1AB1">
            <w:pPr>
              <w:widowControl/>
              <w:rPr>
                <w:rFonts w:ascii="宋体" w:hAnsi="宋体" w:cs="宋体"/>
                <w:szCs w:val="21"/>
              </w:rPr>
            </w:pPr>
            <w:r>
              <w:rPr>
                <w:rFonts w:ascii="宋体" w:hAnsi="宋体" w:cs="宋体" w:hint="eastAsia"/>
                <w:szCs w:val="21"/>
              </w:rPr>
              <w:t>最后修改人</w:t>
            </w:r>
          </w:p>
        </w:tc>
        <w:tc>
          <w:tcPr>
            <w:tcW w:w="1818" w:type="dxa"/>
          </w:tcPr>
          <w:p w14:paraId="7294783B" w14:textId="77777777" w:rsidR="00E97557" w:rsidRDefault="00E97557" w:rsidP="00EB1AB1">
            <w:pPr>
              <w:rPr>
                <w:color w:val="000000"/>
                <w:szCs w:val="21"/>
              </w:rPr>
            </w:pPr>
            <w:r>
              <w:rPr>
                <w:rFonts w:hint="eastAsia"/>
                <w:color w:val="000000"/>
                <w:szCs w:val="21"/>
              </w:rPr>
              <w:t>引用</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44D56CF0"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4AC1169E" w14:textId="77777777" w:rsidR="00E97557" w:rsidRDefault="00E97557" w:rsidP="00EB1AB1">
            <w:pPr>
              <w:widowControl/>
              <w:rPr>
                <w:rFonts w:ascii="宋体" w:hAnsi="宋体" w:cs="宋体"/>
                <w:szCs w:val="21"/>
              </w:rPr>
            </w:pPr>
            <w:r>
              <w:rPr>
                <w:rFonts w:ascii="宋体" w:hAnsi="宋体" w:cs="宋体"/>
                <w:szCs w:val="21"/>
              </w:rPr>
              <w:t>自动记录</w:t>
            </w:r>
          </w:p>
        </w:tc>
        <w:tc>
          <w:tcPr>
            <w:tcW w:w="1265" w:type="dxa"/>
          </w:tcPr>
          <w:p w14:paraId="6C8D86A9" w14:textId="77777777" w:rsidR="00E97557" w:rsidRPr="00434406" w:rsidRDefault="00E97557" w:rsidP="00EB1AB1">
            <w:pPr>
              <w:widowControl/>
              <w:rPr>
                <w:rFonts w:ascii="宋体" w:hAnsi="宋体" w:cs="宋体"/>
                <w:color w:val="000000"/>
                <w:szCs w:val="21"/>
              </w:rPr>
            </w:pPr>
          </w:p>
        </w:tc>
        <w:tc>
          <w:tcPr>
            <w:tcW w:w="1026" w:type="dxa"/>
          </w:tcPr>
          <w:p w14:paraId="0C73E461" w14:textId="77777777" w:rsidR="00E97557" w:rsidRPr="00434406" w:rsidRDefault="00E97557" w:rsidP="00EB1AB1">
            <w:pPr>
              <w:widowControl/>
              <w:rPr>
                <w:rFonts w:ascii="宋体" w:hAnsi="宋体" w:cs="宋体"/>
                <w:color w:val="000000"/>
                <w:szCs w:val="21"/>
              </w:rPr>
            </w:pPr>
          </w:p>
        </w:tc>
      </w:tr>
      <w:tr w:rsidR="00E97557" w:rsidRPr="00434406" w14:paraId="6DB44CC9" w14:textId="77777777" w:rsidTr="00EB1AB1">
        <w:tc>
          <w:tcPr>
            <w:tcW w:w="1377" w:type="dxa"/>
          </w:tcPr>
          <w:p w14:paraId="70FC5183" w14:textId="77777777" w:rsidR="00E97557" w:rsidRDefault="00E97557" w:rsidP="00EB1AB1">
            <w:pPr>
              <w:widowControl/>
              <w:rPr>
                <w:rFonts w:ascii="宋体" w:hAnsi="宋体" w:cs="宋体"/>
                <w:szCs w:val="21"/>
              </w:rPr>
            </w:pPr>
            <w:r>
              <w:rPr>
                <w:rFonts w:ascii="宋体" w:hAnsi="宋体" w:cs="宋体" w:hint="eastAsia"/>
                <w:szCs w:val="21"/>
              </w:rPr>
              <w:t>调价单编码</w:t>
            </w:r>
          </w:p>
        </w:tc>
        <w:tc>
          <w:tcPr>
            <w:tcW w:w="1818" w:type="dxa"/>
          </w:tcPr>
          <w:p w14:paraId="1AD00667" w14:textId="77777777" w:rsidR="00E97557" w:rsidRDefault="00E97557" w:rsidP="00EB1AB1">
            <w:pPr>
              <w:rPr>
                <w:color w:val="000000"/>
                <w:szCs w:val="21"/>
              </w:rPr>
            </w:pPr>
            <w:r>
              <w:rPr>
                <w:rFonts w:hint="eastAsia"/>
                <w:color w:val="000000"/>
                <w:szCs w:val="21"/>
              </w:rPr>
              <w:t>引用</w:t>
            </w:r>
            <w:r>
              <w:rPr>
                <w:rFonts w:hint="eastAsia"/>
                <w:color w:val="000000"/>
                <w:szCs w:val="21"/>
              </w:rPr>
              <w:t>[</w:t>
            </w:r>
            <w:r>
              <w:rPr>
                <w:rFonts w:hint="eastAsia"/>
                <w:color w:val="000000"/>
                <w:szCs w:val="21"/>
              </w:rPr>
              <w:t>销售调价单</w:t>
            </w:r>
            <w:r>
              <w:rPr>
                <w:rFonts w:hint="eastAsia"/>
                <w:color w:val="000000"/>
                <w:szCs w:val="21"/>
              </w:rPr>
              <w:t>]</w:t>
            </w:r>
          </w:p>
        </w:tc>
        <w:tc>
          <w:tcPr>
            <w:tcW w:w="774" w:type="dxa"/>
          </w:tcPr>
          <w:p w14:paraId="399261FA"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3FC59561" w14:textId="77777777" w:rsidR="00E97557" w:rsidRDefault="00E97557" w:rsidP="00EB1AB1">
            <w:pPr>
              <w:widowControl/>
              <w:rPr>
                <w:rFonts w:ascii="宋体" w:hAnsi="宋体" w:cs="宋体"/>
                <w:szCs w:val="21"/>
              </w:rPr>
            </w:pPr>
            <w:r>
              <w:rPr>
                <w:rFonts w:ascii="宋体" w:hAnsi="宋体" w:cs="宋体"/>
                <w:szCs w:val="21"/>
              </w:rPr>
              <w:t>自动记录</w:t>
            </w:r>
          </w:p>
        </w:tc>
        <w:tc>
          <w:tcPr>
            <w:tcW w:w="1265" w:type="dxa"/>
          </w:tcPr>
          <w:p w14:paraId="1A0070C0" w14:textId="77777777" w:rsidR="00E97557" w:rsidRPr="00434406" w:rsidRDefault="00E97557" w:rsidP="00EB1AB1">
            <w:pPr>
              <w:widowControl/>
              <w:rPr>
                <w:rFonts w:ascii="宋体" w:hAnsi="宋体" w:cs="宋体"/>
                <w:color w:val="000000"/>
                <w:szCs w:val="21"/>
              </w:rPr>
            </w:pPr>
          </w:p>
        </w:tc>
        <w:tc>
          <w:tcPr>
            <w:tcW w:w="1026" w:type="dxa"/>
          </w:tcPr>
          <w:p w14:paraId="1DF2264E" w14:textId="77777777" w:rsidR="00E97557" w:rsidRPr="00434406" w:rsidRDefault="00E97557" w:rsidP="00EB1AB1">
            <w:pPr>
              <w:widowControl/>
              <w:rPr>
                <w:rFonts w:ascii="宋体" w:hAnsi="宋体" w:cs="宋体"/>
                <w:color w:val="000000"/>
                <w:szCs w:val="21"/>
              </w:rPr>
            </w:pPr>
          </w:p>
        </w:tc>
      </w:tr>
      <w:tr w:rsidR="00E97557" w:rsidRPr="00434406" w14:paraId="4BEF3110" w14:textId="77777777" w:rsidTr="00EB1AB1">
        <w:tc>
          <w:tcPr>
            <w:tcW w:w="1377" w:type="dxa"/>
          </w:tcPr>
          <w:p w14:paraId="38F29BAE" w14:textId="77777777" w:rsidR="00E97557" w:rsidRDefault="00E97557" w:rsidP="00EB1AB1">
            <w:pPr>
              <w:widowControl/>
              <w:rPr>
                <w:rFonts w:ascii="宋体" w:hAnsi="宋体" w:cs="宋体"/>
                <w:szCs w:val="21"/>
              </w:rPr>
            </w:pPr>
            <w:r>
              <w:rPr>
                <w:rFonts w:ascii="宋体" w:hAnsi="宋体" w:cs="宋体" w:hint="eastAsia"/>
                <w:szCs w:val="21"/>
              </w:rPr>
              <w:t>创建组织</w:t>
            </w:r>
          </w:p>
        </w:tc>
        <w:tc>
          <w:tcPr>
            <w:tcW w:w="1818" w:type="dxa"/>
          </w:tcPr>
          <w:p w14:paraId="4E4B21F9" w14:textId="77777777" w:rsidR="00E97557" w:rsidRDefault="00E97557" w:rsidP="00EB1AB1">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33633D67" w14:textId="77777777" w:rsidR="00E97557" w:rsidRDefault="00E97557" w:rsidP="00EB1AB1">
            <w:pPr>
              <w:widowControl/>
              <w:rPr>
                <w:rFonts w:ascii="宋体" w:hAnsi="宋体" w:cs="宋体"/>
                <w:color w:val="000000"/>
                <w:szCs w:val="21"/>
              </w:rPr>
            </w:pPr>
            <w:r>
              <w:rPr>
                <w:rFonts w:ascii="宋体" w:hAnsi="宋体" w:cs="宋体"/>
                <w:szCs w:val="21"/>
              </w:rPr>
              <w:t>非空</w:t>
            </w:r>
          </w:p>
        </w:tc>
        <w:tc>
          <w:tcPr>
            <w:tcW w:w="3054" w:type="dxa"/>
          </w:tcPr>
          <w:p w14:paraId="01375A22" w14:textId="77777777" w:rsidR="00E97557" w:rsidRDefault="00E97557" w:rsidP="00EB1AB1">
            <w:pPr>
              <w:widowControl/>
              <w:rPr>
                <w:rFonts w:ascii="宋体" w:hAnsi="宋体" w:cs="宋体"/>
                <w:szCs w:val="21"/>
              </w:rPr>
            </w:pPr>
            <w:r>
              <w:rPr>
                <w:rFonts w:ascii="宋体" w:hAnsi="宋体" w:cs="宋体"/>
                <w:szCs w:val="21"/>
              </w:rPr>
              <w:t>自动记录</w:t>
            </w:r>
          </w:p>
        </w:tc>
        <w:tc>
          <w:tcPr>
            <w:tcW w:w="1265" w:type="dxa"/>
          </w:tcPr>
          <w:p w14:paraId="4389894B" w14:textId="77777777" w:rsidR="00E97557" w:rsidRPr="00434406" w:rsidRDefault="00E97557" w:rsidP="00EB1AB1">
            <w:pPr>
              <w:widowControl/>
              <w:rPr>
                <w:rFonts w:ascii="宋体" w:hAnsi="宋体" w:cs="宋体"/>
                <w:color w:val="000000"/>
                <w:szCs w:val="21"/>
              </w:rPr>
            </w:pPr>
          </w:p>
        </w:tc>
        <w:tc>
          <w:tcPr>
            <w:tcW w:w="1026" w:type="dxa"/>
          </w:tcPr>
          <w:p w14:paraId="0E64CBE8" w14:textId="77777777" w:rsidR="00E97557" w:rsidRPr="00434406" w:rsidRDefault="00E97557" w:rsidP="00EB1AB1">
            <w:pPr>
              <w:widowControl/>
              <w:rPr>
                <w:rFonts w:ascii="宋体" w:hAnsi="宋体" w:cs="宋体"/>
                <w:color w:val="000000"/>
                <w:szCs w:val="21"/>
              </w:rPr>
            </w:pPr>
            <w:r>
              <w:rPr>
                <w:rFonts w:ascii="宋体" w:hAnsi="宋体" w:cs="宋体"/>
                <w:szCs w:val="21"/>
              </w:rPr>
              <w:t>不显示</w:t>
            </w:r>
          </w:p>
        </w:tc>
      </w:tr>
      <w:tr w:rsidR="00E97557" w:rsidRPr="00434406" w14:paraId="7F149D0D" w14:textId="77777777" w:rsidTr="00EB1AB1">
        <w:tc>
          <w:tcPr>
            <w:tcW w:w="1377" w:type="dxa"/>
          </w:tcPr>
          <w:p w14:paraId="323A0BFA" w14:textId="77777777" w:rsidR="00E97557" w:rsidRDefault="00E97557" w:rsidP="00EB1AB1">
            <w:pPr>
              <w:widowControl/>
              <w:rPr>
                <w:color w:val="000000"/>
              </w:rPr>
            </w:pPr>
            <w:r>
              <w:rPr>
                <w:rFonts w:hint="eastAsia"/>
                <w:color w:val="000000"/>
              </w:rPr>
              <w:t>使用组织</w:t>
            </w:r>
          </w:p>
        </w:tc>
        <w:tc>
          <w:tcPr>
            <w:tcW w:w="1818" w:type="dxa"/>
          </w:tcPr>
          <w:p w14:paraId="77EA5580" w14:textId="77777777" w:rsidR="00E97557" w:rsidRPr="00434406" w:rsidRDefault="00E97557" w:rsidP="00EB1AB1">
            <w:pPr>
              <w:rPr>
                <w:color w:val="000000"/>
                <w:szCs w:val="21"/>
              </w:rPr>
            </w:pPr>
            <w:r w:rsidRPr="00434406">
              <w:rPr>
                <w:rFonts w:hint="eastAsia"/>
                <w:color w:val="000000"/>
                <w:szCs w:val="21"/>
              </w:rPr>
              <w:t>引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73DF0DFA" w14:textId="77777777" w:rsidR="00E97557" w:rsidRDefault="00E97557" w:rsidP="00EB1AB1">
            <w:pPr>
              <w:widowControl/>
            </w:pPr>
            <w:r>
              <w:rPr>
                <w:rFonts w:ascii="宋体" w:hAnsi="宋体" w:cs="宋体"/>
                <w:szCs w:val="21"/>
              </w:rPr>
              <w:t>非空</w:t>
            </w:r>
          </w:p>
        </w:tc>
        <w:tc>
          <w:tcPr>
            <w:tcW w:w="3054" w:type="dxa"/>
          </w:tcPr>
          <w:p w14:paraId="4F282109" w14:textId="77777777" w:rsidR="00E97557" w:rsidRPr="00434406" w:rsidRDefault="00E97557" w:rsidP="00EB1AB1">
            <w:pPr>
              <w:widowControl/>
            </w:pPr>
            <w:r>
              <w:rPr>
                <w:rFonts w:ascii="宋体" w:hAnsi="宋体" w:cs="宋体"/>
                <w:szCs w:val="21"/>
              </w:rPr>
              <w:t>订价维度包含销售组织时</w:t>
            </w:r>
            <w:r>
              <w:rPr>
                <w:rFonts w:ascii="宋体" w:hAnsi="宋体" w:cs="宋体" w:hint="eastAsia"/>
                <w:szCs w:val="21"/>
              </w:rPr>
              <w:t>，</w:t>
            </w:r>
            <w:r>
              <w:rPr>
                <w:rFonts w:ascii="宋体" w:hAnsi="宋体" w:cs="宋体"/>
                <w:szCs w:val="21"/>
              </w:rPr>
              <w:t>等于当前行销售组织</w:t>
            </w:r>
            <w:r>
              <w:rPr>
                <w:rFonts w:ascii="宋体" w:hAnsi="宋体" w:cs="宋体" w:hint="eastAsia"/>
                <w:szCs w:val="21"/>
              </w:rPr>
              <w:t>，</w:t>
            </w:r>
            <w:r>
              <w:rPr>
                <w:rFonts w:ascii="宋体" w:hAnsi="宋体" w:cs="宋体"/>
                <w:szCs w:val="21"/>
              </w:rPr>
              <w:t>订价维度不包含销售组织时</w:t>
            </w:r>
            <w:r>
              <w:rPr>
                <w:rFonts w:ascii="宋体" w:hAnsi="宋体" w:cs="宋体" w:hint="eastAsia"/>
                <w:szCs w:val="21"/>
              </w:rPr>
              <w:t>，</w:t>
            </w:r>
            <w:r>
              <w:rPr>
                <w:rFonts w:ascii="宋体" w:hAnsi="宋体" w:cs="宋体"/>
                <w:szCs w:val="21"/>
              </w:rPr>
              <w:t>默认</w:t>
            </w:r>
            <w:r>
              <w:rPr>
                <w:rFonts w:ascii="宋体" w:hAnsi="宋体" w:cs="宋体" w:hint="eastAsia"/>
                <w:szCs w:val="21"/>
              </w:rPr>
              <w:t>创建</w:t>
            </w:r>
            <w:r>
              <w:rPr>
                <w:rFonts w:ascii="宋体" w:hAnsi="宋体" w:cs="宋体"/>
                <w:szCs w:val="21"/>
              </w:rPr>
              <w:t>组织</w:t>
            </w:r>
          </w:p>
        </w:tc>
        <w:tc>
          <w:tcPr>
            <w:tcW w:w="1265" w:type="dxa"/>
          </w:tcPr>
          <w:p w14:paraId="518841CA" w14:textId="77777777" w:rsidR="00E97557" w:rsidRPr="00434406" w:rsidRDefault="00E97557" w:rsidP="00EB1AB1">
            <w:pPr>
              <w:widowControl/>
            </w:pPr>
          </w:p>
        </w:tc>
        <w:tc>
          <w:tcPr>
            <w:tcW w:w="1026" w:type="dxa"/>
          </w:tcPr>
          <w:p w14:paraId="7350D552" w14:textId="77777777" w:rsidR="00E97557" w:rsidRDefault="00E97557" w:rsidP="00EB1AB1">
            <w:pPr>
              <w:widowControl/>
            </w:pPr>
            <w:r>
              <w:rPr>
                <w:rFonts w:ascii="宋体" w:hAnsi="宋体" w:cs="宋体"/>
                <w:szCs w:val="21"/>
              </w:rPr>
              <w:t>不显示</w:t>
            </w:r>
          </w:p>
        </w:tc>
      </w:tr>
    </w:tbl>
    <w:p w14:paraId="54D9FC13" w14:textId="77777777" w:rsidR="00E97557" w:rsidRPr="00817BBC" w:rsidRDefault="00E97557" w:rsidP="00E97557">
      <w:pPr>
        <w:pStyle w:val="2"/>
      </w:pPr>
      <w:r w:rsidRPr="00817BBC">
        <w:rPr>
          <w:rFonts w:hint="eastAsia"/>
        </w:rPr>
        <w:lastRenderedPageBreak/>
        <w:t>用户界面示意及交互过程</w:t>
      </w:r>
    </w:p>
    <w:p w14:paraId="49A84496" w14:textId="273D8096" w:rsidR="00E97557" w:rsidRPr="00817BBC" w:rsidRDefault="0066395E" w:rsidP="00E97557">
      <w:pPr>
        <w:pStyle w:val="3"/>
      </w:pPr>
      <w:r>
        <w:rPr>
          <w:rFonts w:hint="eastAsia"/>
        </w:rPr>
        <w:t>零售</w:t>
      </w:r>
      <w:r w:rsidR="00E97557">
        <w:rPr>
          <w:rFonts w:hint="eastAsia"/>
        </w:rPr>
        <w:t>价格表</w:t>
      </w:r>
      <w:r w:rsidR="00E97557" w:rsidRPr="00817BBC">
        <w:rPr>
          <w:rFonts w:hint="eastAsia"/>
        </w:rPr>
        <w:t>列表</w:t>
      </w:r>
    </w:p>
    <w:p w14:paraId="575C069B" w14:textId="77777777" w:rsidR="00E97557" w:rsidRPr="008E3314" w:rsidRDefault="00E97557" w:rsidP="00E97557">
      <w:pPr>
        <w:pStyle w:val="40"/>
        <w:tabs>
          <w:tab w:val="clear" w:pos="4907"/>
          <w:tab w:val="left" w:pos="993"/>
        </w:tabs>
        <w:ind w:left="284"/>
      </w:pPr>
      <w:r w:rsidRPr="008E3314">
        <w:rPr>
          <w:rFonts w:hint="eastAsia"/>
        </w:rPr>
        <w:t>画面</w:t>
      </w:r>
      <w:r w:rsidRPr="008E3314">
        <w:t>说明</w:t>
      </w:r>
    </w:p>
    <w:p w14:paraId="00765988" w14:textId="77777777" w:rsidR="00E97557" w:rsidRPr="00817BBC" w:rsidRDefault="00E97557" w:rsidP="00E97557">
      <w:pPr>
        <w:numPr>
          <w:ilvl w:val="0"/>
          <w:numId w:val="39"/>
        </w:numPr>
        <w:spacing w:line="360" w:lineRule="auto"/>
      </w:pPr>
      <w:r w:rsidRPr="00817BBC">
        <w:rPr>
          <w:rFonts w:hint="eastAsia"/>
        </w:rPr>
        <w:t>本画面为列表</w:t>
      </w:r>
      <w:r>
        <w:rPr>
          <w:rFonts w:hint="eastAsia"/>
        </w:rPr>
        <w:t>界面，默认按订价属性</w:t>
      </w:r>
      <w:r>
        <w:rPr>
          <w:rFonts w:hint="eastAsia"/>
        </w:rPr>
        <w:t>+</w:t>
      </w:r>
      <w:r>
        <w:rPr>
          <w:rFonts w:hint="eastAsia"/>
        </w:rPr>
        <w:t>料品维度顺序显示，显示编码的按编码排，未显示编码的按名称排</w:t>
      </w:r>
    </w:p>
    <w:p w14:paraId="2DEE16ED" w14:textId="77777777" w:rsidR="003C5B50" w:rsidRDefault="00E97557" w:rsidP="003C5B50">
      <w:pPr>
        <w:numPr>
          <w:ilvl w:val="0"/>
          <w:numId w:val="39"/>
        </w:numPr>
        <w:spacing w:line="360" w:lineRule="auto"/>
      </w:pPr>
      <w:r w:rsidRPr="00817BBC">
        <w:rPr>
          <w:rFonts w:hint="eastAsia"/>
        </w:rPr>
        <w:t>进入方式：通过点击菜单节点</w:t>
      </w:r>
      <w:r>
        <w:rPr>
          <w:rFonts w:hint="eastAsia"/>
        </w:rPr>
        <w:t>、或价格表模型联查</w:t>
      </w:r>
      <w:r w:rsidRPr="00817BBC">
        <w:rPr>
          <w:rFonts w:hint="eastAsia"/>
        </w:rPr>
        <w:t>进入</w:t>
      </w:r>
    </w:p>
    <w:p w14:paraId="2168428A" w14:textId="77777777" w:rsidR="00D2072A" w:rsidRDefault="003C5B50" w:rsidP="00D2072A">
      <w:pPr>
        <w:numPr>
          <w:ilvl w:val="0"/>
          <w:numId w:val="39"/>
        </w:numPr>
        <w:spacing w:line="360" w:lineRule="auto"/>
      </w:pPr>
      <w:r>
        <w:t>用户只要有创建组织或一个使用组织的权限</w:t>
      </w:r>
      <w:r>
        <w:rPr>
          <w:rFonts w:hint="eastAsia"/>
        </w:rPr>
        <w:t>，</w:t>
      </w:r>
      <w:r>
        <w:t>即可看到该价格表行</w:t>
      </w:r>
      <w:r>
        <w:rPr>
          <w:rFonts w:hint="eastAsia"/>
        </w:rPr>
        <w:t>，</w:t>
      </w:r>
      <w:r>
        <w:t>若</w:t>
      </w:r>
      <w:r w:rsidR="006A55EF">
        <w:rPr>
          <w:rFonts w:hint="eastAsia"/>
        </w:rPr>
        <w:t>该</w:t>
      </w:r>
      <w:r>
        <w:t>行的订价因素或料品维度在用户有权限的组织下不可见</w:t>
      </w:r>
      <w:r>
        <w:rPr>
          <w:rFonts w:hint="eastAsia"/>
        </w:rPr>
        <w:t>，</w:t>
      </w:r>
      <w:r>
        <w:t>则该价格表行对该用户不可见</w:t>
      </w:r>
    </w:p>
    <w:p w14:paraId="57555520" w14:textId="37CD66C6" w:rsidR="00E97557" w:rsidRPr="00817BBC" w:rsidRDefault="00D2072A" w:rsidP="00D2072A">
      <w:pPr>
        <w:numPr>
          <w:ilvl w:val="0"/>
          <w:numId w:val="39"/>
        </w:numPr>
        <w:spacing w:line="360" w:lineRule="auto"/>
      </w:pPr>
      <w:r>
        <w:t>默认显示</w:t>
      </w:r>
      <w:r>
        <w:rPr>
          <w:rFonts w:hint="eastAsia"/>
        </w:rPr>
        <w:t>“</w:t>
      </w:r>
      <w:r>
        <w:t>使用组织</w:t>
      </w:r>
      <w:r>
        <w:rPr>
          <w:rFonts w:hint="eastAsia"/>
        </w:rPr>
        <w:t>=</w:t>
      </w:r>
      <w:r>
        <w:rPr>
          <w:rFonts w:hint="eastAsia"/>
        </w:rPr>
        <w:t>当前</w:t>
      </w:r>
      <w:r>
        <w:t>登录组织</w:t>
      </w:r>
      <w:r>
        <w:rPr>
          <w:rFonts w:hint="eastAsia"/>
        </w:rPr>
        <w:t>”</w:t>
      </w:r>
      <w:r>
        <w:t>的价格表行</w:t>
      </w:r>
    </w:p>
    <w:p w14:paraId="7FAF9898" w14:textId="77777777" w:rsidR="00E97557" w:rsidRDefault="00E97557" w:rsidP="00E96544">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0E7E0113" w14:textId="77777777" w:rsidR="00E97557" w:rsidRPr="00817BBC" w:rsidRDefault="00E97557" w:rsidP="00E97557">
      <w:r w:rsidRPr="00E17766">
        <w:rPr>
          <w:rFonts w:hint="eastAsia"/>
        </w:rPr>
        <w:t>此处只列示默认栏目，可选栏目为所有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E97557" w:rsidRPr="00817BBC" w14:paraId="0CA95DB7"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2FBE124" w14:textId="77777777" w:rsidR="00E97557" w:rsidRPr="00817BBC" w:rsidRDefault="00E97557" w:rsidP="00EB1AB1">
            <w:pPr>
              <w:jc w:val="center"/>
              <w:rPr>
                <w:b/>
                <w:sz w:val="18"/>
                <w:szCs w:val="18"/>
              </w:rPr>
            </w:pPr>
            <w:r w:rsidRPr="00817BBC">
              <w:rPr>
                <w:rFonts w:hint="eastAsia"/>
                <w:b/>
                <w:sz w:val="18"/>
                <w:szCs w:val="18"/>
              </w:rPr>
              <w:t xml:space="preserve"> </w:t>
            </w: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63F8CE22" w14:textId="77777777" w:rsidR="00E97557" w:rsidRPr="00817BBC" w:rsidRDefault="00E97557" w:rsidP="00EB1AB1">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5B08E70F" w14:textId="77777777" w:rsidR="00E97557" w:rsidRPr="00817BBC" w:rsidRDefault="00E97557" w:rsidP="00EB1AB1">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7F951C30" w14:textId="77777777" w:rsidR="00E97557" w:rsidRPr="00817BBC" w:rsidRDefault="00E97557" w:rsidP="00EB1AB1">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1667534D" w14:textId="77777777" w:rsidR="00E97557" w:rsidRPr="00817BBC" w:rsidRDefault="00E97557" w:rsidP="00EB1AB1">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14F3802D" w14:textId="77777777" w:rsidR="00E97557" w:rsidRPr="00817BBC" w:rsidRDefault="00E97557" w:rsidP="00EB1AB1">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5C88F199" w14:textId="77777777" w:rsidR="00E97557" w:rsidRPr="00817BBC" w:rsidRDefault="00E97557" w:rsidP="00EB1AB1">
            <w:pPr>
              <w:rPr>
                <w:b/>
                <w:sz w:val="18"/>
                <w:szCs w:val="18"/>
              </w:rPr>
            </w:pPr>
            <w:r w:rsidRPr="00817BBC">
              <w:rPr>
                <w:rFonts w:hint="eastAsia"/>
                <w:b/>
                <w:sz w:val="18"/>
                <w:szCs w:val="18"/>
              </w:rPr>
              <w:t>单组织</w:t>
            </w:r>
          </w:p>
        </w:tc>
      </w:tr>
      <w:tr w:rsidR="00E97557" w:rsidRPr="00434406" w14:paraId="7E4F4B46"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587CF4DE" w14:textId="77777777" w:rsidR="00E97557" w:rsidRPr="00434406" w:rsidRDefault="00E97557" w:rsidP="00EB1AB1">
            <w:pPr>
              <w:widowControl/>
              <w:rPr>
                <w:color w:val="FF0000"/>
                <w:sz w:val="20"/>
              </w:rPr>
            </w:pPr>
            <w:r>
              <w:rPr>
                <w:rFonts w:hint="eastAsia"/>
                <w:sz w:val="20"/>
              </w:rPr>
              <w:t>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4CCADC1D"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1D6B1ADB" w14:textId="77777777" w:rsidR="00E97557" w:rsidRPr="00434406" w:rsidRDefault="00E97557" w:rsidP="00EB1AB1">
            <w:pPr>
              <w:rPr>
                <w:color w:val="000000"/>
                <w:szCs w:val="21"/>
              </w:rPr>
            </w:pPr>
          </w:p>
        </w:tc>
        <w:tc>
          <w:tcPr>
            <w:tcW w:w="1452" w:type="dxa"/>
            <w:tcBorders>
              <w:left w:val="single" w:sz="4" w:space="0" w:color="000000"/>
            </w:tcBorders>
            <w:shd w:val="clear" w:color="auto" w:fill="CCCCCC"/>
          </w:tcPr>
          <w:p w14:paraId="30F200A0" w14:textId="77777777" w:rsidR="00E97557" w:rsidRPr="00434406" w:rsidRDefault="00E97557" w:rsidP="00EB1AB1">
            <w:pPr>
              <w:widowControl/>
              <w:rPr>
                <w:color w:val="FF0000"/>
                <w:sz w:val="20"/>
              </w:rPr>
            </w:pPr>
          </w:p>
        </w:tc>
        <w:tc>
          <w:tcPr>
            <w:tcW w:w="1557" w:type="dxa"/>
            <w:shd w:val="clear" w:color="auto" w:fill="CCCCCC"/>
          </w:tcPr>
          <w:p w14:paraId="4F0ED563" w14:textId="77777777" w:rsidR="00E97557" w:rsidRPr="00434406" w:rsidRDefault="00E97557" w:rsidP="00EB1AB1">
            <w:pPr>
              <w:widowControl/>
              <w:rPr>
                <w:color w:val="FF0000"/>
                <w:sz w:val="20"/>
              </w:rPr>
            </w:pPr>
          </w:p>
        </w:tc>
        <w:tc>
          <w:tcPr>
            <w:tcW w:w="1832" w:type="dxa"/>
            <w:shd w:val="clear" w:color="auto" w:fill="CCCCCC"/>
          </w:tcPr>
          <w:p w14:paraId="071D19F3" w14:textId="77777777" w:rsidR="00E97557" w:rsidRPr="00434406" w:rsidRDefault="00E97557" w:rsidP="00EB1AB1">
            <w:pPr>
              <w:widowControl/>
              <w:rPr>
                <w:color w:val="FF0000"/>
                <w:sz w:val="20"/>
              </w:rPr>
            </w:pPr>
          </w:p>
        </w:tc>
        <w:tc>
          <w:tcPr>
            <w:tcW w:w="854" w:type="dxa"/>
            <w:gridSpan w:val="2"/>
            <w:shd w:val="clear" w:color="auto" w:fill="CCCCCC"/>
          </w:tcPr>
          <w:p w14:paraId="027930BC" w14:textId="77777777" w:rsidR="00E97557" w:rsidRPr="00434406" w:rsidRDefault="00E97557" w:rsidP="00EB1AB1">
            <w:pPr>
              <w:widowControl/>
              <w:rPr>
                <w:color w:val="FF0000"/>
                <w:sz w:val="20"/>
              </w:rPr>
            </w:pPr>
          </w:p>
        </w:tc>
      </w:tr>
      <w:tr w:rsidR="00E97557" w:rsidRPr="00817BBC" w14:paraId="5E4253A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307B85D"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A38A2FA"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09D10679"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32F20588" w14:textId="77777777" w:rsidR="00E97557" w:rsidRPr="00817BBC" w:rsidRDefault="00E97557" w:rsidP="00EB1AB1">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09CB0761" w14:textId="77777777" w:rsidR="00E97557" w:rsidRPr="00817BBC" w:rsidRDefault="00E97557" w:rsidP="00EB1AB1">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4CE6C6F7"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4C6BCA72" w14:textId="77777777" w:rsidR="00E97557" w:rsidRPr="00817BBC" w:rsidRDefault="00E97557" w:rsidP="00EB1AB1">
            <w:pPr>
              <w:autoSpaceDE w:val="0"/>
              <w:autoSpaceDN w:val="0"/>
              <w:adjustRightInd w:val="0"/>
              <w:jc w:val="left"/>
              <w:rPr>
                <w:rFonts w:ascii="宋体" w:cs="宋体"/>
                <w:kern w:val="0"/>
                <w:sz w:val="18"/>
                <w:szCs w:val="18"/>
              </w:rPr>
            </w:pPr>
            <w:r>
              <w:t>不显示</w:t>
            </w:r>
          </w:p>
        </w:tc>
      </w:tr>
      <w:tr w:rsidR="00E97557" w:rsidRPr="00817BBC" w14:paraId="461729ED"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18FF826"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B2F926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6B10A05B"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77E4B792" w14:textId="77777777" w:rsidR="00E97557" w:rsidRPr="00817BBC" w:rsidRDefault="00E97557" w:rsidP="00EB1AB1">
            <w:pPr>
              <w:autoSpaceDE w:val="0"/>
              <w:autoSpaceDN w:val="0"/>
              <w:adjustRightInd w:val="0"/>
              <w:jc w:val="left"/>
            </w:pPr>
            <w:r>
              <w:rPr>
                <w:rFonts w:hint="eastAsia"/>
                <w:color w:val="000000"/>
              </w:rPr>
              <w:t>使用组织</w:t>
            </w:r>
          </w:p>
        </w:tc>
        <w:tc>
          <w:tcPr>
            <w:tcW w:w="1557" w:type="dxa"/>
            <w:tcBorders>
              <w:top w:val="single" w:sz="2" w:space="0" w:color="000000"/>
              <w:left w:val="single" w:sz="6" w:space="0" w:color="auto"/>
              <w:bottom w:val="single" w:sz="2" w:space="0" w:color="000000"/>
              <w:right w:val="single" w:sz="6" w:space="0" w:color="auto"/>
            </w:tcBorders>
          </w:tcPr>
          <w:p w14:paraId="1C634744" w14:textId="77777777" w:rsidR="00E97557" w:rsidRPr="00817BBC" w:rsidRDefault="00E97557" w:rsidP="00EB1AB1">
            <w:pPr>
              <w:autoSpaceDE w:val="0"/>
              <w:autoSpaceDN w:val="0"/>
              <w:adjustRightInd w:val="0"/>
              <w:jc w:val="left"/>
              <w:rPr>
                <w:rFonts w:ascii="宋体" w:cs="宋体"/>
                <w:kern w:val="0"/>
                <w:sz w:val="18"/>
                <w:szCs w:val="18"/>
              </w:rPr>
            </w:pPr>
            <w:r>
              <w:rPr>
                <w:rFonts w:hint="eastAsia"/>
                <w:color w:val="000000"/>
              </w:rPr>
              <w:t>使用组织</w:t>
            </w:r>
          </w:p>
        </w:tc>
        <w:tc>
          <w:tcPr>
            <w:tcW w:w="1841" w:type="dxa"/>
            <w:gridSpan w:val="2"/>
            <w:tcBorders>
              <w:top w:val="single" w:sz="2" w:space="0" w:color="000000"/>
              <w:left w:val="single" w:sz="6" w:space="0" w:color="auto"/>
              <w:bottom w:val="single" w:sz="2" w:space="0" w:color="000000"/>
              <w:right w:val="single" w:sz="6" w:space="0" w:color="auto"/>
            </w:tcBorders>
          </w:tcPr>
          <w:p w14:paraId="27B1AC7C" w14:textId="0BF5370B"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sidR="00D2072A">
              <w:rPr>
                <w:rFonts w:ascii="宋体" w:cs="宋体"/>
                <w:kern w:val="0"/>
                <w:sz w:val="18"/>
                <w:szCs w:val="18"/>
              </w:rPr>
              <w:t>可</w:t>
            </w:r>
            <w:r>
              <w:rPr>
                <w:rFonts w:ascii="宋体" w:cs="宋体"/>
                <w:kern w:val="0"/>
                <w:sz w:val="18"/>
                <w:szCs w:val="18"/>
              </w:rPr>
              <w:t>空</w:t>
            </w:r>
          </w:p>
        </w:tc>
        <w:tc>
          <w:tcPr>
            <w:tcW w:w="852" w:type="dxa"/>
            <w:gridSpan w:val="2"/>
            <w:tcBorders>
              <w:top w:val="single" w:sz="2" w:space="0" w:color="000000"/>
              <w:left w:val="single" w:sz="6" w:space="0" w:color="auto"/>
              <w:bottom w:val="single" w:sz="2" w:space="0" w:color="000000"/>
              <w:right w:val="single" w:sz="6" w:space="0" w:color="auto"/>
            </w:tcBorders>
          </w:tcPr>
          <w:p w14:paraId="6632CE09"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szCs w:val="21"/>
              </w:rPr>
              <w:t>不显示</w:t>
            </w:r>
          </w:p>
        </w:tc>
      </w:tr>
      <w:tr w:rsidR="00E97557" w:rsidRPr="00817BBC" w14:paraId="22C690C4"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1B0503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4018BF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2A6381F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67D952E" w14:textId="2DAAA17A" w:rsidR="00E97557" w:rsidRPr="00817BBC" w:rsidRDefault="00ED40A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价格表模型</w:t>
            </w:r>
          </w:p>
        </w:tc>
        <w:tc>
          <w:tcPr>
            <w:tcW w:w="1557" w:type="dxa"/>
            <w:tcBorders>
              <w:top w:val="single" w:sz="2" w:space="0" w:color="000000"/>
              <w:left w:val="single" w:sz="6" w:space="0" w:color="auto"/>
              <w:bottom w:val="single" w:sz="2" w:space="0" w:color="000000"/>
              <w:right w:val="single" w:sz="6" w:space="0" w:color="auto"/>
            </w:tcBorders>
          </w:tcPr>
          <w:p w14:paraId="5AD0E53E" w14:textId="06018D68" w:rsidR="00E97557" w:rsidRPr="00817BBC" w:rsidRDefault="00ED40A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1AF76C11"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默认最高优先级的类</w:t>
            </w:r>
            <w:r>
              <w:rPr>
                <w:rFonts w:ascii="宋体" w:cs="宋体" w:hint="eastAsia"/>
                <w:kern w:val="0"/>
                <w:sz w:val="18"/>
                <w:szCs w:val="18"/>
              </w:rPr>
              <w:t>型，</w:t>
            </w:r>
            <w:r>
              <w:rPr>
                <w:rFonts w:ascii="宋体" w:cs="宋体"/>
                <w:kern w:val="0"/>
                <w:sz w:val="18"/>
                <w:szCs w:val="18"/>
              </w:rPr>
              <w:t>可下拉单选</w:t>
            </w:r>
            <w:r>
              <w:rPr>
                <w:rFonts w:ascii="宋体" w:cs="宋体" w:hint="eastAsia"/>
                <w:kern w:val="0"/>
                <w:sz w:val="18"/>
                <w:szCs w:val="18"/>
              </w:rPr>
              <w:t>，</w:t>
            </w:r>
            <w:r>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20F99B46"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434406" w14:paraId="421AEDD8"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36AC7BDB" w14:textId="77777777" w:rsidR="00E97557" w:rsidRPr="00434406" w:rsidRDefault="00E97557" w:rsidP="00EB1AB1">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1218536F"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4A4578C1" w14:textId="77777777" w:rsidR="00E97557" w:rsidRPr="00434406" w:rsidRDefault="00E97557" w:rsidP="00EB1AB1">
            <w:pPr>
              <w:rPr>
                <w:color w:val="000000"/>
                <w:szCs w:val="21"/>
              </w:rPr>
            </w:pPr>
          </w:p>
        </w:tc>
        <w:tc>
          <w:tcPr>
            <w:tcW w:w="1452" w:type="dxa"/>
            <w:tcBorders>
              <w:left w:val="single" w:sz="4" w:space="0" w:color="000000"/>
              <w:bottom w:val="single" w:sz="4" w:space="0" w:color="000000"/>
            </w:tcBorders>
            <w:shd w:val="clear" w:color="auto" w:fill="CCCCCC"/>
          </w:tcPr>
          <w:p w14:paraId="66365D20" w14:textId="77777777" w:rsidR="00E97557" w:rsidRPr="00434406" w:rsidRDefault="00E97557" w:rsidP="00EB1AB1">
            <w:pPr>
              <w:widowControl/>
              <w:rPr>
                <w:color w:val="FF0000"/>
                <w:sz w:val="20"/>
              </w:rPr>
            </w:pPr>
          </w:p>
        </w:tc>
        <w:tc>
          <w:tcPr>
            <w:tcW w:w="1557" w:type="dxa"/>
            <w:shd w:val="clear" w:color="auto" w:fill="CCCCCC"/>
          </w:tcPr>
          <w:p w14:paraId="4E9F8CBC" w14:textId="77777777" w:rsidR="00E97557" w:rsidRPr="00434406" w:rsidRDefault="00E97557" w:rsidP="00EB1AB1">
            <w:pPr>
              <w:widowControl/>
              <w:rPr>
                <w:color w:val="FF0000"/>
                <w:sz w:val="20"/>
              </w:rPr>
            </w:pPr>
          </w:p>
        </w:tc>
        <w:tc>
          <w:tcPr>
            <w:tcW w:w="1832" w:type="dxa"/>
            <w:shd w:val="clear" w:color="auto" w:fill="CCCCCC"/>
          </w:tcPr>
          <w:p w14:paraId="59E6E8A7" w14:textId="77777777" w:rsidR="00E97557" w:rsidRPr="00434406" w:rsidRDefault="00E97557" w:rsidP="00EB1AB1">
            <w:pPr>
              <w:widowControl/>
              <w:rPr>
                <w:color w:val="FF0000"/>
                <w:sz w:val="20"/>
              </w:rPr>
            </w:pPr>
          </w:p>
        </w:tc>
        <w:tc>
          <w:tcPr>
            <w:tcW w:w="854" w:type="dxa"/>
            <w:gridSpan w:val="2"/>
            <w:shd w:val="clear" w:color="auto" w:fill="CCCCCC"/>
          </w:tcPr>
          <w:p w14:paraId="0A783F24" w14:textId="77777777" w:rsidR="00E97557" w:rsidRPr="00434406" w:rsidRDefault="00E97557" w:rsidP="00EB1AB1">
            <w:pPr>
              <w:widowControl/>
              <w:rPr>
                <w:color w:val="FF0000"/>
                <w:sz w:val="20"/>
              </w:rPr>
            </w:pPr>
          </w:p>
        </w:tc>
      </w:tr>
      <w:tr w:rsidR="00E97557" w:rsidRPr="00817BBC" w14:paraId="013883B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E233FED"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9583360"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7B7C044"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F57DB1A" w14:textId="0CB7DDAC" w:rsidR="00E97557" w:rsidRDefault="008520A6"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287D4B97" w14:textId="59BEB20A" w:rsidR="00E97557" w:rsidRDefault="004743A3"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69C99CD8" w14:textId="7FA2BB32"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w:t>
            </w:r>
            <w:r w:rsidR="008520A6">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693052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E8CF6A4"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0224E0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F17A1F4"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8AD035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0667B53" w14:textId="4ACF92BD" w:rsidR="00E97557" w:rsidRDefault="008520A6"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557" w:type="dxa"/>
            <w:tcBorders>
              <w:top w:val="single" w:sz="2" w:space="0" w:color="000000"/>
              <w:left w:val="single" w:sz="4" w:space="0" w:color="000000"/>
              <w:bottom w:val="single" w:sz="2" w:space="0" w:color="000000"/>
              <w:right w:val="single" w:sz="4" w:space="0" w:color="000000"/>
            </w:tcBorders>
          </w:tcPr>
          <w:p w14:paraId="1695DAB9" w14:textId="22A89CDA" w:rsidR="00E97557" w:rsidRDefault="004743A3"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0DF4AE32" w14:textId="594E80C3"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w:t>
            </w:r>
            <w:r w:rsidR="008520A6">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ECB7679"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80DDB5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0293FD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9822ED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24B8F8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7CDE1F8" w14:textId="77777777" w:rsidR="00E97557" w:rsidRDefault="00E97557" w:rsidP="00EB1AB1">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000000"/>
              <w:bottom w:val="single" w:sz="2" w:space="0" w:color="000000"/>
              <w:right w:val="single" w:sz="4" w:space="0" w:color="000000"/>
            </w:tcBorders>
          </w:tcPr>
          <w:p w14:paraId="7062BC36" w14:textId="77777777" w:rsidR="00E97557" w:rsidRDefault="00E97557" w:rsidP="00EB1AB1">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000000"/>
              <w:left w:val="single" w:sz="4" w:space="0" w:color="000000"/>
              <w:bottom w:val="single" w:sz="4" w:space="0" w:color="000000"/>
              <w:right w:val="single" w:sz="4" w:space="0" w:color="000000"/>
            </w:tcBorders>
          </w:tcPr>
          <w:p w14:paraId="16DB4AA5" w14:textId="4E3D6C5A"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szCs w:val="21"/>
              </w:rPr>
              <w:t>所</w:t>
            </w:r>
            <w:r>
              <w:rPr>
                <w:rFonts w:ascii="宋体" w:hAnsi="宋体" w:cs="宋体" w:hint="eastAsia"/>
                <w:szCs w:val="21"/>
              </w:rPr>
              <w:t>选</w:t>
            </w:r>
            <w:r>
              <w:rPr>
                <w:rFonts w:ascii="宋体" w:hAnsi="宋体" w:cs="宋体"/>
                <w:szCs w:val="21"/>
              </w:rPr>
              <w:t>类型的订价因素包含所属地区</w:t>
            </w:r>
            <w:r>
              <w:rPr>
                <w:rFonts w:ascii="宋体" w:hAnsi="宋体" w:cs="宋体" w:hint="eastAsia"/>
                <w:szCs w:val="21"/>
              </w:rPr>
              <w:t>或</w:t>
            </w:r>
            <w:r w:rsidR="008520A6">
              <w:rPr>
                <w:rFonts w:ascii="宋体" w:hAnsi="宋体" w:cs="宋体" w:hint="eastAsia"/>
                <w:szCs w:val="21"/>
              </w:rPr>
              <w:t>门店</w:t>
            </w:r>
            <w:r>
              <w:rPr>
                <w:rFonts w:ascii="宋体" w:hAnsi="宋体" w:cs="宋体"/>
                <w:szCs w:val="21"/>
              </w:rPr>
              <w:t>时显</w:t>
            </w:r>
            <w:r>
              <w:rPr>
                <w:rFonts w:ascii="宋体" w:hAnsi="宋体" w:cs="宋体"/>
                <w:szCs w:val="21"/>
              </w:rPr>
              <w:lastRenderedPageBreak/>
              <w:t>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75CB6C7D"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D4EDEC4"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D286F4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34250FD"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29AAFE"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39184C7"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709FA11A"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36F46858" w14:textId="594D457C"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5953C239"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2945BF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5C5122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455E28C"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DE0C4D0"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2EB42FE"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7675E59C"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23F67B9F" w14:textId="046F917F"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1F1569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36215D7"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098DC88"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3514A63"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09F90E7"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486DF10" w14:textId="77777777" w:rsidR="00E97557" w:rsidRDefault="00E97557" w:rsidP="00EB1AB1">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000000"/>
              <w:bottom w:val="single" w:sz="2" w:space="0" w:color="000000"/>
              <w:right w:val="single" w:sz="4" w:space="0" w:color="000000"/>
            </w:tcBorders>
          </w:tcPr>
          <w:p w14:paraId="152826EE" w14:textId="77777777" w:rsidR="00E97557" w:rsidRDefault="00E97557" w:rsidP="00EB1AB1">
            <w:pPr>
              <w:autoSpaceDE w:val="0"/>
              <w:autoSpaceDN w:val="0"/>
              <w:adjustRightInd w:val="0"/>
              <w:jc w:val="left"/>
              <w:rPr>
                <w:rFonts w:ascii="宋体" w:hAnsi="宋体" w:cs="宋体"/>
                <w:szCs w:val="21"/>
              </w:rPr>
            </w:pPr>
            <w:r>
              <w:t>型号</w:t>
            </w:r>
          </w:p>
        </w:tc>
        <w:tc>
          <w:tcPr>
            <w:tcW w:w="1841" w:type="dxa"/>
            <w:gridSpan w:val="2"/>
            <w:tcBorders>
              <w:top w:val="single" w:sz="4" w:space="0" w:color="000000"/>
              <w:left w:val="single" w:sz="4" w:space="0" w:color="000000"/>
              <w:bottom w:val="single" w:sz="4" w:space="0" w:color="000000"/>
              <w:right w:val="single" w:sz="4" w:space="0" w:color="000000"/>
            </w:tcBorders>
          </w:tcPr>
          <w:p w14:paraId="406A4231" w14:textId="472D7ABF"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77A217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0F66319"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4ECA38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5499A3B"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3AE8168"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8A7408F" w14:textId="4A3AC517" w:rsidR="00E97557" w:rsidRPr="00817BBC" w:rsidRDefault="00172355" w:rsidP="00EB1AB1">
            <w:pPr>
              <w:autoSpaceDE w:val="0"/>
              <w:autoSpaceDN w:val="0"/>
              <w:adjustRightInd w:val="0"/>
              <w:jc w:val="left"/>
            </w:pPr>
            <w:r>
              <w:t>基本单位</w:t>
            </w:r>
          </w:p>
        </w:tc>
        <w:tc>
          <w:tcPr>
            <w:tcW w:w="1557" w:type="dxa"/>
            <w:tcBorders>
              <w:top w:val="single" w:sz="2" w:space="0" w:color="000000"/>
              <w:left w:val="single" w:sz="4" w:space="0" w:color="000000"/>
              <w:bottom w:val="single" w:sz="2" w:space="0" w:color="000000"/>
              <w:right w:val="single" w:sz="4" w:space="0" w:color="000000"/>
            </w:tcBorders>
          </w:tcPr>
          <w:p w14:paraId="63647641" w14:textId="0039EBB9" w:rsidR="00E97557" w:rsidRPr="00817BBC" w:rsidRDefault="00172355" w:rsidP="00EB1AB1">
            <w:pPr>
              <w:autoSpaceDE w:val="0"/>
              <w:autoSpaceDN w:val="0"/>
              <w:adjustRightInd w:val="0"/>
              <w:jc w:val="left"/>
              <w:rPr>
                <w:rFonts w:ascii="宋体" w:cs="宋体"/>
                <w:kern w:val="0"/>
                <w:sz w:val="18"/>
                <w:szCs w:val="18"/>
              </w:rPr>
            </w:pPr>
            <w:r>
              <w:t>基本单位</w:t>
            </w:r>
          </w:p>
        </w:tc>
        <w:tc>
          <w:tcPr>
            <w:tcW w:w="1841" w:type="dxa"/>
            <w:gridSpan w:val="2"/>
            <w:tcBorders>
              <w:top w:val="single" w:sz="4" w:space="0" w:color="000000"/>
              <w:left w:val="single" w:sz="4" w:space="0" w:color="000000"/>
              <w:bottom w:val="single" w:sz="4" w:space="0" w:color="000000"/>
              <w:right w:val="single" w:sz="4" w:space="0" w:color="000000"/>
            </w:tcBorders>
          </w:tcPr>
          <w:p w14:paraId="20198052" w14:textId="36CAC169"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D5C821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E86FD4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744944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CF8DAE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1F2C6D5"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9C296F9" w14:textId="77777777" w:rsidR="00E97557" w:rsidRPr="00817BBC" w:rsidRDefault="00E97557" w:rsidP="00EB1AB1">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29268DC6"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4719AB10"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EC45F4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F22CF5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BB0781E"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BFD0E7B"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62180F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E5E50F0" w14:textId="77777777" w:rsidR="00E97557" w:rsidRPr="00817BBC" w:rsidRDefault="00E97557" w:rsidP="00EB1AB1">
            <w:pPr>
              <w:autoSpaceDE w:val="0"/>
              <w:autoSpaceDN w:val="0"/>
              <w:adjustRightInd w:val="0"/>
              <w:jc w:val="left"/>
            </w:pPr>
            <w:r>
              <w:rPr>
                <w:rFonts w:ascii="宋体" w:hAnsi="宋体" w:cs="宋体" w:hint="eastAsia"/>
                <w:szCs w:val="21"/>
              </w:rPr>
              <w:t>料品</w:t>
            </w:r>
            <w:r>
              <w:t>自定义项</w:t>
            </w:r>
            <w:r>
              <w:rPr>
                <w:rFonts w:hint="eastAsia"/>
              </w:rPr>
              <w:t>1-N</w:t>
            </w:r>
          </w:p>
        </w:tc>
        <w:tc>
          <w:tcPr>
            <w:tcW w:w="1557" w:type="dxa"/>
            <w:tcBorders>
              <w:top w:val="single" w:sz="2" w:space="0" w:color="000000"/>
              <w:left w:val="single" w:sz="4" w:space="0" w:color="000000"/>
              <w:bottom w:val="single" w:sz="2" w:space="0" w:color="000000"/>
              <w:right w:val="single" w:sz="4" w:space="0" w:color="000000"/>
            </w:tcBorders>
          </w:tcPr>
          <w:p w14:paraId="7353D7A8"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料品</w:t>
            </w:r>
            <w:r>
              <w:t>自定义项</w:t>
            </w:r>
            <w:r>
              <w:rPr>
                <w:rFonts w:hint="eastAsia"/>
              </w:rPr>
              <w:t>1-N</w:t>
            </w:r>
          </w:p>
        </w:tc>
        <w:tc>
          <w:tcPr>
            <w:tcW w:w="1841" w:type="dxa"/>
            <w:gridSpan w:val="2"/>
            <w:tcBorders>
              <w:top w:val="single" w:sz="4" w:space="0" w:color="000000"/>
              <w:left w:val="single" w:sz="4" w:space="0" w:color="000000"/>
              <w:bottom w:val="single" w:sz="4" w:space="0" w:color="000000"/>
              <w:right w:val="single" w:sz="4" w:space="0" w:color="000000"/>
            </w:tcBorders>
          </w:tcPr>
          <w:p w14:paraId="72854B61" w14:textId="1B6AB2B0"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7EA9B21C" w14:textId="77777777" w:rsidR="00E97557" w:rsidRPr="00371031" w:rsidRDefault="00E97557" w:rsidP="00EB1AB1">
            <w:pPr>
              <w:autoSpaceDE w:val="0"/>
              <w:autoSpaceDN w:val="0"/>
              <w:adjustRightInd w:val="0"/>
              <w:jc w:val="left"/>
              <w:rPr>
                <w:rFonts w:ascii="宋体" w:cs="宋体"/>
                <w:kern w:val="0"/>
                <w:sz w:val="18"/>
                <w:szCs w:val="18"/>
              </w:rPr>
            </w:pPr>
          </w:p>
        </w:tc>
      </w:tr>
      <w:tr w:rsidR="00E97557" w:rsidRPr="00817BBC" w14:paraId="1E85B57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578F721"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CAD5B2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18E7015"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06EC713" w14:textId="3AD91771" w:rsidR="00E97557" w:rsidRPr="00817BBC" w:rsidRDefault="00E97557" w:rsidP="00EB1AB1">
            <w:pPr>
              <w:autoSpaceDE w:val="0"/>
              <w:autoSpaceDN w:val="0"/>
              <w:adjustRightInd w:val="0"/>
              <w:jc w:val="left"/>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000000"/>
              <w:bottom w:val="single" w:sz="2" w:space="0" w:color="000000"/>
              <w:right w:val="single" w:sz="4" w:space="0" w:color="000000"/>
            </w:tcBorders>
          </w:tcPr>
          <w:p w14:paraId="34D7D7AE" w14:textId="02EE0136"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000000"/>
              <w:left w:val="single" w:sz="4" w:space="0" w:color="000000"/>
              <w:bottom w:val="single" w:sz="4" w:space="0" w:color="000000"/>
              <w:right w:val="single" w:sz="4" w:space="0" w:color="000000"/>
            </w:tcBorders>
          </w:tcPr>
          <w:p w14:paraId="5779F565" w14:textId="6755BFBC"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7CC7F818"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194EA83"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A907785"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345ED80"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CB52C95"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D7C04E2" w14:textId="77777777" w:rsidR="00E97557" w:rsidRPr="00817BBC" w:rsidRDefault="00E97557" w:rsidP="00EB1AB1">
            <w:pPr>
              <w:autoSpaceDE w:val="0"/>
              <w:autoSpaceDN w:val="0"/>
              <w:adjustRightInd w:val="0"/>
              <w:jc w:val="left"/>
            </w:pPr>
            <w:r>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39D400C8"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计价单位</w:t>
            </w:r>
          </w:p>
        </w:tc>
        <w:tc>
          <w:tcPr>
            <w:tcW w:w="1841" w:type="dxa"/>
            <w:gridSpan w:val="2"/>
            <w:tcBorders>
              <w:top w:val="single" w:sz="4" w:space="0" w:color="000000"/>
              <w:left w:val="single" w:sz="6" w:space="0" w:color="auto"/>
              <w:bottom w:val="single" w:sz="2" w:space="0" w:color="000000"/>
              <w:right w:val="single" w:sz="6" w:space="0" w:color="auto"/>
            </w:tcBorders>
          </w:tcPr>
          <w:p w14:paraId="152ED8B8"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13CB91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89E976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A67ADD3"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6842F7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81E1B28"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604C472" w14:textId="5835C1FA" w:rsidR="00E97557" w:rsidRPr="00817BBC" w:rsidRDefault="006124B2" w:rsidP="00EB1AB1">
            <w:pPr>
              <w:autoSpaceDE w:val="0"/>
              <w:autoSpaceDN w:val="0"/>
              <w:adjustRightInd w:val="0"/>
              <w:jc w:val="left"/>
            </w:pPr>
            <w:r>
              <w:rPr>
                <w:rFonts w:ascii="宋体" w:hAnsi="宋体" w:cs="宋体" w:hint="eastAsia"/>
                <w:szCs w:val="21"/>
              </w:rPr>
              <w:t>销售</w:t>
            </w:r>
            <w:r w:rsidR="00E97557">
              <w:rPr>
                <w:rFonts w:ascii="宋体" w:hAnsi="宋体" w:cs="宋体" w:hint="eastAsia"/>
                <w:szCs w:val="21"/>
              </w:rPr>
              <w:t>价</w:t>
            </w:r>
          </w:p>
        </w:tc>
        <w:tc>
          <w:tcPr>
            <w:tcW w:w="1557" w:type="dxa"/>
            <w:tcBorders>
              <w:top w:val="single" w:sz="2" w:space="0" w:color="000000"/>
              <w:left w:val="single" w:sz="4" w:space="0" w:color="000000"/>
              <w:bottom w:val="single" w:sz="2" w:space="0" w:color="000000"/>
              <w:right w:val="single" w:sz="6" w:space="0" w:color="auto"/>
            </w:tcBorders>
          </w:tcPr>
          <w:p w14:paraId="4FF10701" w14:textId="68F2908B" w:rsidR="00E97557" w:rsidRPr="00817BBC" w:rsidRDefault="006124B2" w:rsidP="00EB1AB1">
            <w:pPr>
              <w:autoSpaceDE w:val="0"/>
              <w:autoSpaceDN w:val="0"/>
              <w:adjustRightInd w:val="0"/>
              <w:jc w:val="left"/>
              <w:rPr>
                <w:rFonts w:ascii="宋体" w:cs="宋体"/>
                <w:kern w:val="0"/>
                <w:sz w:val="18"/>
                <w:szCs w:val="18"/>
              </w:rPr>
            </w:pPr>
            <w:r>
              <w:rPr>
                <w:rFonts w:ascii="宋体" w:hAnsi="宋体" w:cs="宋体" w:hint="eastAsia"/>
                <w:szCs w:val="21"/>
              </w:rPr>
              <w:t>销售</w:t>
            </w:r>
            <w:r w:rsidR="00E97557">
              <w:rPr>
                <w:rFonts w:ascii="宋体" w:hAnsi="宋体" w:cs="宋体" w:hint="eastAsia"/>
                <w:szCs w:val="21"/>
              </w:rPr>
              <w:t>价</w:t>
            </w:r>
          </w:p>
        </w:tc>
        <w:tc>
          <w:tcPr>
            <w:tcW w:w="1841" w:type="dxa"/>
            <w:gridSpan w:val="2"/>
            <w:tcBorders>
              <w:top w:val="single" w:sz="2" w:space="0" w:color="000000"/>
              <w:left w:val="single" w:sz="6" w:space="0" w:color="auto"/>
              <w:bottom w:val="single" w:sz="2" w:space="0" w:color="000000"/>
              <w:right w:val="single" w:sz="6" w:space="0" w:color="auto"/>
            </w:tcBorders>
          </w:tcPr>
          <w:p w14:paraId="6CA6970A"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DFD472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C468870"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A1654FF"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5C7A423"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6F0A2F7"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8A8A5D0" w14:textId="77777777" w:rsidR="00E97557" w:rsidRPr="00817BBC" w:rsidRDefault="00E97557" w:rsidP="00EB1AB1">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000000"/>
              <w:bottom w:val="single" w:sz="2" w:space="0" w:color="000000"/>
              <w:right w:val="single" w:sz="6" w:space="0" w:color="auto"/>
            </w:tcBorders>
          </w:tcPr>
          <w:p w14:paraId="68EDEC5C"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2" w:space="0" w:color="000000"/>
              <w:left w:val="single" w:sz="6" w:space="0" w:color="auto"/>
              <w:bottom w:val="single" w:sz="2" w:space="0" w:color="000000"/>
              <w:right w:val="single" w:sz="6" w:space="0" w:color="auto"/>
            </w:tcBorders>
          </w:tcPr>
          <w:p w14:paraId="0A91706C"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892A166"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3C7A515"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8ED2E58"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E17B0F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DED137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B11130D"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000000"/>
              <w:bottom w:val="single" w:sz="2" w:space="0" w:color="000000"/>
              <w:right w:val="single" w:sz="6" w:space="0" w:color="auto"/>
            </w:tcBorders>
          </w:tcPr>
          <w:p w14:paraId="1914AA93"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2" w:space="0" w:color="000000"/>
              <w:left w:val="single" w:sz="6" w:space="0" w:color="auto"/>
              <w:bottom w:val="single" w:sz="2" w:space="0" w:color="000000"/>
              <w:right w:val="single" w:sz="6" w:space="0" w:color="auto"/>
            </w:tcBorders>
          </w:tcPr>
          <w:p w14:paraId="48E07C81"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715360E"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678307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D14E2FC"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554948B"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8D37EC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4B34985" w14:textId="77777777" w:rsidR="00E97557" w:rsidRPr="00817BBC" w:rsidRDefault="00E97557" w:rsidP="00EB1AB1">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1D185A1F" w14:textId="77777777" w:rsidR="00E97557" w:rsidRPr="00817BBC" w:rsidRDefault="00E97557" w:rsidP="00EB1AB1">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4A4612D4"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D4D385D"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DC6BCD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BE7EF45"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BD2D9B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2F755C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5A20595" w14:textId="77777777" w:rsidR="00E97557" w:rsidRPr="00817BBC" w:rsidRDefault="00E97557" w:rsidP="00EB1AB1">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63BD2CF9"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6B73326F"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D62AE55"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BD67702"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C471BEF"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F077085"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B74903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1CD1EB1" w14:textId="77777777" w:rsidR="00E97557" w:rsidRPr="00817BBC" w:rsidRDefault="00E97557" w:rsidP="00EB1AB1">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000000"/>
              <w:bottom w:val="single" w:sz="2" w:space="0" w:color="000000"/>
              <w:right w:val="single" w:sz="6" w:space="0" w:color="auto"/>
            </w:tcBorders>
          </w:tcPr>
          <w:p w14:paraId="051F3330"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18FB6579"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F708CCC"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52FFAB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DA035D0"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63D14DF"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056A494"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6F47505"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已作废</w:t>
            </w:r>
          </w:p>
        </w:tc>
        <w:tc>
          <w:tcPr>
            <w:tcW w:w="1557" w:type="dxa"/>
            <w:tcBorders>
              <w:top w:val="single" w:sz="2" w:space="0" w:color="000000"/>
              <w:left w:val="single" w:sz="4" w:space="0" w:color="000000"/>
              <w:bottom w:val="single" w:sz="2" w:space="0" w:color="000000"/>
              <w:right w:val="single" w:sz="6" w:space="0" w:color="auto"/>
            </w:tcBorders>
          </w:tcPr>
          <w:p w14:paraId="3B39FD96"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已作废</w:t>
            </w:r>
          </w:p>
        </w:tc>
        <w:tc>
          <w:tcPr>
            <w:tcW w:w="1841" w:type="dxa"/>
            <w:gridSpan w:val="2"/>
            <w:tcBorders>
              <w:top w:val="single" w:sz="2" w:space="0" w:color="000000"/>
              <w:left w:val="single" w:sz="6" w:space="0" w:color="auto"/>
              <w:bottom w:val="single" w:sz="2" w:space="0" w:color="000000"/>
              <w:right w:val="single" w:sz="6" w:space="0" w:color="auto"/>
            </w:tcBorders>
          </w:tcPr>
          <w:p w14:paraId="3AC23140"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6E8346C" w14:textId="77777777" w:rsidR="00E97557" w:rsidRPr="00817BBC" w:rsidRDefault="00E97557" w:rsidP="00EB1AB1">
            <w:pPr>
              <w:autoSpaceDE w:val="0"/>
              <w:autoSpaceDN w:val="0"/>
              <w:adjustRightInd w:val="0"/>
              <w:jc w:val="left"/>
              <w:rPr>
                <w:rFonts w:ascii="宋体" w:cs="宋体"/>
                <w:kern w:val="0"/>
                <w:sz w:val="18"/>
                <w:szCs w:val="18"/>
              </w:rPr>
            </w:pPr>
          </w:p>
        </w:tc>
      </w:tr>
    </w:tbl>
    <w:p w14:paraId="2CB1EC0A" w14:textId="77777777" w:rsidR="00E97557" w:rsidRPr="00817BBC" w:rsidRDefault="00E97557" w:rsidP="00541175">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功能</w:t>
      </w:r>
      <w:r w:rsidRPr="00817BBC">
        <w:rPr>
          <w:rFonts w:ascii="Arial" w:eastAsia="黑体" w:hAnsi="Arial"/>
          <w:b/>
          <w:bCs/>
          <w:sz w:val="28"/>
          <w:szCs w:val="28"/>
        </w:rPr>
        <w:t>说明</w:t>
      </w:r>
    </w:p>
    <w:p w14:paraId="40B8FFE5" w14:textId="77777777" w:rsidR="00E97557" w:rsidRPr="00817BBC" w:rsidRDefault="00E97557" w:rsidP="00E97557">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E97557" w:rsidRPr="00817BBC" w14:paraId="7BDD4493" w14:textId="77777777" w:rsidTr="00EB1AB1">
        <w:tc>
          <w:tcPr>
            <w:tcW w:w="452" w:type="pct"/>
            <w:tcBorders>
              <w:bottom w:val="single" w:sz="4" w:space="0" w:color="auto"/>
            </w:tcBorders>
          </w:tcPr>
          <w:p w14:paraId="143DB9E1" w14:textId="77777777" w:rsidR="00E97557" w:rsidRPr="00817BBC" w:rsidRDefault="00E97557" w:rsidP="00EB1AB1">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1F109D5E" w14:textId="77777777" w:rsidR="00E97557" w:rsidRPr="00817BBC" w:rsidRDefault="00E97557" w:rsidP="00EB1AB1">
            <w:pPr>
              <w:jc w:val="center"/>
              <w:rPr>
                <w:b/>
                <w:sz w:val="18"/>
                <w:szCs w:val="18"/>
              </w:rPr>
            </w:pPr>
            <w:r w:rsidRPr="00817BBC">
              <w:rPr>
                <w:rFonts w:hint="eastAsia"/>
                <w:b/>
                <w:sz w:val="18"/>
                <w:szCs w:val="18"/>
              </w:rPr>
              <w:t>功能</w:t>
            </w:r>
          </w:p>
        </w:tc>
        <w:tc>
          <w:tcPr>
            <w:tcW w:w="562" w:type="pct"/>
            <w:tcBorders>
              <w:bottom w:val="single" w:sz="4" w:space="0" w:color="auto"/>
            </w:tcBorders>
          </w:tcPr>
          <w:p w14:paraId="5B71F491" w14:textId="77777777" w:rsidR="00E97557" w:rsidRPr="00817BBC" w:rsidRDefault="00E97557" w:rsidP="00EB1AB1">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3DC03B36" w14:textId="77777777" w:rsidR="00E97557" w:rsidRPr="00817BBC" w:rsidRDefault="00E97557" w:rsidP="00EB1AB1">
            <w:pPr>
              <w:jc w:val="center"/>
              <w:rPr>
                <w:b/>
                <w:sz w:val="18"/>
                <w:szCs w:val="18"/>
              </w:rPr>
            </w:pPr>
            <w:r w:rsidRPr="00817BBC">
              <w:rPr>
                <w:rFonts w:hint="eastAsia"/>
                <w:b/>
                <w:sz w:val="18"/>
                <w:szCs w:val="18"/>
              </w:rPr>
              <w:t>说明</w:t>
            </w:r>
          </w:p>
        </w:tc>
        <w:tc>
          <w:tcPr>
            <w:tcW w:w="559" w:type="pct"/>
            <w:tcBorders>
              <w:bottom w:val="single" w:sz="4" w:space="0" w:color="auto"/>
            </w:tcBorders>
          </w:tcPr>
          <w:p w14:paraId="12AC6CF9" w14:textId="77777777" w:rsidR="00E97557" w:rsidRPr="00817BBC" w:rsidRDefault="00E97557" w:rsidP="00EB1AB1">
            <w:pPr>
              <w:jc w:val="center"/>
              <w:rPr>
                <w:b/>
                <w:sz w:val="18"/>
                <w:szCs w:val="18"/>
              </w:rPr>
            </w:pPr>
            <w:r w:rsidRPr="00817BBC">
              <w:rPr>
                <w:rFonts w:hint="eastAsia"/>
                <w:b/>
                <w:sz w:val="18"/>
                <w:szCs w:val="18"/>
              </w:rPr>
              <w:t>单组织</w:t>
            </w:r>
          </w:p>
        </w:tc>
      </w:tr>
      <w:tr w:rsidR="00E97557" w:rsidRPr="00817BBC" w14:paraId="0950C8AA" w14:textId="77777777" w:rsidTr="00EB1AB1">
        <w:tc>
          <w:tcPr>
            <w:tcW w:w="452" w:type="pct"/>
            <w:tcBorders>
              <w:bottom w:val="single" w:sz="4" w:space="0" w:color="auto"/>
            </w:tcBorders>
          </w:tcPr>
          <w:p w14:paraId="729CBD7A" w14:textId="77777777" w:rsidR="00E97557" w:rsidRPr="00817BBC" w:rsidRDefault="00E97557" w:rsidP="00EB1AB1">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021DD7C0" w14:textId="77777777" w:rsidR="00E97557" w:rsidRPr="00817BBC" w:rsidRDefault="00E97557" w:rsidP="00EB1AB1">
            <w:pPr>
              <w:jc w:val="center"/>
              <w:rPr>
                <w:b/>
                <w:sz w:val="18"/>
                <w:szCs w:val="18"/>
              </w:rPr>
            </w:pPr>
          </w:p>
        </w:tc>
        <w:tc>
          <w:tcPr>
            <w:tcW w:w="562" w:type="pct"/>
            <w:tcBorders>
              <w:bottom w:val="single" w:sz="4" w:space="0" w:color="auto"/>
            </w:tcBorders>
          </w:tcPr>
          <w:p w14:paraId="4DEA9FEA" w14:textId="77777777" w:rsidR="00E97557" w:rsidRPr="00817BBC" w:rsidRDefault="00E97557" w:rsidP="00EB1AB1">
            <w:pPr>
              <w:jc w:val="center"/>
              <w:rPr>
                <w:b/>
                <w:sz w:val="18"/>
                <w:szCs w:val="18"/>
              </w:rPr>
            </w:pPr>
          </w:p>
        </w:tc>
        <w:tc>
          <w:tcPr>
            <w:tcW w:w="2999" w:type="pct"/>
            <w:tcBorders>
              <w:bottom w:val="single" w:sz="4" w:space="0" w:color="auto"/>
            </w:tcBorders>
          </w:tcPr>
          <w:p w14:paraId="3D05B292" w14:textId="77777777" w:rsidR="00E97557" w:rsidRPr="00817BBC" w:rsidRDefault="00E97557" w:rsidP="00EB1AB1">
            <w:pPr>
              <w:jc w:val="center"/>
              <w:rPr>
                <w:b/>
                <w:sz w:val="18"/>
                <w:szCs w:val="18"/>
              </w:rPr>
            </w:pPr>
          </w:p>
        </w:tc>
        <w:tc>
          <w:tcPr>
            <w:tcW w:w="559" w:type="pct"/>
            <w:tcBorders>
              <w:bottom w:val="single" w:sz="4" w:space="0" w:color="auto"/>
            </w:tcBorders>
          </w:tcPr>
          <w:p w14:paraId="1EA05E5D" w14:textId="77777777" w:rsidR="00E97557" w:rsidRPr="00817BBC" w:rsidRDefault="00E97557" w:rsidP="00EB1AB1">
            <w:pPr>
              <w:jc w:val="center"/>
              <w:rPr>
                <w:b/>
                <w:sz w:val="18"/>
                <w:szCs w:val="18"/>
              </w:rPr>
            </w:pPr>
          </w:p>
        </w:tc>
      </w:tr>
      <w:tr w:rsidR="00E97557" w:rsidRPr="00817BBC" w14:paraId="56B26EC1" w14:textId="77777777" w:rsidTr="00EB1AB1">
        <w:tc>
          <w:tcPr>
            <w:tcW w:w="452" w:type="pct"/>
            <w:tcBorders>
              <w:bottom w:val="single" w:sz="4" w:space="0" w:color="auto"/>
            </w:tcBorders>
          </w:tcPr>
          <w:p w14:paraId="7B2EE20B" w14:textId="77777777" w:rsidR="00E97557" w:rsidRPr="00817BBC" w:rsidRDefault="00E97557" w:rsidP="00EB1AB1">
            <w:pPr>
              <w:jc w:val="center"/>
              <w:rPr>
                <w:b/>
                <w:sz w:val="18"/>
                <w:szCs w:val="18"/>
              </w:rPr>
            </w:pPr>
          </w:p>
        </w:tc>
        <w:tc>
          <w:tcPr>
            <w:tcW w:w="428" w:type="pct"/>
            <w:tcBorders>
              <w:bottom w:val="single" w:sz="4" w:space="0" w:color="auto"/>
            </w:tcBorders>
          </w:tcPr>
          <w:p w14:paraId="50A2BA5A" w14:textId="77777777" w:rsidR="00E97557" w:rsidRPr="00817BBC" w:rsidRDefault="00E97557" w:rsidP="00EB1AB1">
            <w:pPr>
              <w:jc w:val="center"/>
              <w:rPr>
                <w:b/>
                <w:sz w:val="18"/>
                <w:szCs w:val="18"/>
              </w:rPr>
            </w:pPr>
            <w:r>
              <w:rPr>
                <w:rFonts w:hint="eastAsia"/>
                <w:b/>
                <w:sz w:val="18"/>
                <w:szCs w:val="18"/>
              </w:rPr>
              <w:t>调价</w:t>
            </w:r>
            <w:r>
              <w:rPr>
                <w:rFonts w:hint="eastAsia"/>
                <w:b/>
                <w:sz w:val="18"/>
                <w:szCs w:val="18"/>
              </w:rPr>
              <w:t>-</w:t>
            </w:r>
            <w:r w:rsidRPr="00817BBC">
              <w:rPr>
                <w:rFonts w:hint="eastAsia"/>
                <w:b/>
                <w:sz w:val="18"/>
                <w:szCs w:val="18"/>
              </w:rPr>
              <w:t>新增</w:t>
            </w:r>
          </w:p>
        </w:tc>
        <w:tc>
          <w:tcPr>
            <w:tcW w:w="562" w:type="pct"/>
            <w:tcBorders>
              <w:bottom w:val="single" w:sz="4" w:space="0" w:color="auto"/>
            </w:tcBorders>
          </w:tcPr>
          <w:p w14:paraId="0DD4005D" w14:textId="243E7EDC" w:rsidR="00E97557" w:rsidRPr="00817BBC" w:rsidRDefault="00D2072A" w:rsidP="00EB1AB1">
            <w:pPr>
              <w:jc w:val="center"/>
              <w:rPr>
                <w:b/>
                <w:sz w:val="18"/>
                <w:szCs w:val="18"/>
              </w:rPr>
            </w:pPr>
            <w:r>
              <w:rPr>
                <w:rFonts w:hint="eastAsia"/>
                <w:b/>
                <w:sz w:val="18"/>
                <w:szCs w:val="18"/>
              </w:rPr>
              <w:t>零售</w:t>
            </w:r>
            <w:r w:rsidR="00E97557">
              <w:rPr>
                <w:b/>
                <w:sz w:val="18"/>
                <w:szCs w:val="18"/>
              </w:rPr>
              <w:t>调价单</w:t>
            </w:r>
          </w:p>
        </w:tc>
        <w:tc>
          <w:tcPr>
            <w:tcW w:w="2999" w:type="pct"/>
            <w:tcBorders>
              <w:bottom w:val="single" w:sz="4" w:space="0" w:color="auto"/>
            </w:tcBorders>
          </w:tcPr>
          <w:p w14:paraId="191EB852" w14:textId="7B17E188" w:rsidR="00E97557" w:rsidRPr="002C7499" w:rsidRDefault="00E97557" w:rsidP="00EB1AB1">
            <w:pPr>
              <w:jc w:val="left"/>
              <w:rPr>
                <w:sz w:val="18"/>
                <w:szCs w:val="18"/>
              </w:rPr>
            </w:pPr>
            <w:r w:rsidRPr="002C7499">
              <w:rPr>
                <w:sz w:val="18"/>
                <w:szCs w:val="18"/>
              </w:rPr>
              <w:t>点此按钮</w:t>
            </w:r>
            <w:r w:rsidRPr="002C7499">
              <w:rPr>
                <w:rFonts w:hint="eastAsia"/>
                <w:sz w:val="18"/>
                <w:szCs w:val="18"/>
              </w:rPr>
              <w:t>，</w:t>
            </w:r>
            <w:r>
              <w:rPr>
                <w:rFonts w:hint="eastAsia"/>
                <w:sz w:val="18"/>
                <w:szCs w:val="18"/>
              </w:rPr>
              <w:t>打开</w:t>
            </w:r>
            <w:r w:rsidR="00541175">
              <w:rPr>
                <w:rFonts w:hint="eastAsia"/>
                <w:sz w:val="18"/>
                <w:szCs w:val="18"/>
              </w:rPr>
              <w:t>零售</w:t>
            </w:r>
            <w:r w:rsidRPr="002C7499">
              <w:rPr>
                <w:sz w:val="18"/>
                <w:szCs w:val="18"/>
              </w:rPr>
              <w:t>调价单</w:t>
            </w:r>
            <w:r w:rsidRPr="002C7499">
              <w:rPr>
                <w:rFonts w:hint="eastAsia"/>
                <w:sz w:val="18"/>
                <w:szCs w:val="18"/>
              </w:rPr>
              <w:t>，</w:t>
            </w:r>
            <w:r w:rsidRPr="002C7499">
              <w:rPr>
                <w:sz w:val="18"/>
                <w:szCs w:val="18"/>
              </w:rPr>
              <w:t>操作类型为新增</w:t>
            </w:r>
            <w:r>
              <w:rPr>
                <w:rFonts w:hint="eastAsia"/>
                <w:sz w:val="18"/>
                <w:szCs w:val="18"/>
              </w:rPr>
              <w:t>；若有所选行，则将所选行带入到</w:t>
            </w:r>
            <w:r w:rsidR="00541175">
              <w:rPr>
                <w:rFonts w:hint="eastAsia"/>
                <w:sz w:val="18"/>
                <w:szCs w:val="18"/>
              </w:rPr>
              <w:t>零售</w:t>
            </w:r>
            <w:r>
              <w:rPr>
                <w:rFonts w:hint="eastAsia"/>
                <w:sz w:val="18"/>
                <w:szCs w:val="18"/>
              </w:rPr>
              <w:t>调价单，操作类型均为新增</w:t>
            </w:r>
          </w:p>
        </w:tc>
        <w:tc>
          <w:tcPr>
            <w:tcW w:w="559" w:type="pct"/>
            <w:tcBorders>
              <w:bottom w:val="single" w:sz="4" w:space="0" w:color="auto"/>
            </w:tcBorders>
          </w:tcPr>
          <w:p w14:paraId="4A91CEAC" w14:textId="77777777" w:rsidR="00E97557" w:rsidRPr="00817BBC" w:rsidRDefault="00E97557" w:rsidP="00EB1AB1">
            <w:pPr>
              <w:jc w:val="center"/>
              <w:rPr>
                <w:b/>
                <w:sz w:val="18"/>
                <w:szCs w:val="18"/>
              </w:rPr>
            </w:pPr>
          </w:p>
        </w:tc>
      </w:tr>
      <w:tr w:rsidR="00E97557" w:rsidRPr="00817BBC" w14:paraId="315336C1" w14:textId="77777777" w:rsidTr="00EB1AB1">
        <w:tc>
          <w:tcPr>
            <w:tcW w:w="452" w:type="pct"/>
          </w:tcPr>
          <w:p w14:paraId="164FCCE4" w14:textId="77777777" w:rsidR="00E97557" w:rsidRPr="00817BBC" w:rsidRDefault="00E97557" w:rsidP="00EB1AB1">
            <w:pPr>
              <w:jc w:val="center"/>
              <w:rPr>
                <w:b/>
                <w:sz w:val="18"/>
                <w:szCs w:val="18"/>
              </w:rPr>
            </w:pPr>
          </w:p>
        </w:tc>
        <w:tc>
          <w:tcPr>
            <w:tcW w:w="428" w:type="pct"/>
          </w:tcPr>
          <w:p w14:paraId="0E73F417" w14:textId="77777777" w:rsidR="00E97557" w:rsidRPr="00817BBC" w:rsidRDefault="00E97557" w:rsidP="00EB1AB1">
            <w:pPr>
              <w:jc w:val="center"/>
              <w:rPr>
                <w:b/>
                <w:sz w:val="18"/>
                <w:szCs w:val="18"/>
              </w:rPr>
            </w:pPr>
            <w:r>
              <w:rPr>
                <w:rFonts w:hint="eastAsia"/>
                <w:b/>
                <w:sz w:val="18"/>
                <w:szCs w:val="18"/>
              </w:rPr>
              <w:t>调价</w:t>
            </w:r>
            <w:r>
              <w:rPr>
                <w:rFonts w:hint="eastAsia"/>
                <w:b/>
                <w:sz w:val="18"/>
                <w:szCs w:val="18"/>
              </w:rPr>
              <w:t>-</w:t>
            </w:r>
            <w:r>
              <w:rPr>
                <w:rFonts w:hint="eastAsia"/>
                <w:b/>
                <w:sz w:val="18"/>
                <w:szCs w:val="18"/>
              </w:rPr>
              <w:t>修改</w:t>
            </w:r>
          </w:p>
        </w:tc>
        <w:tc>
          <w:tcPr>
            <w:tcW w:w="562" w:type="pct"/>
          </w:tcPr>
          <w:p w14:paraId="1167BEBF" w14:textId="19C3E1DC" w:rsidR="00E97557" w:rsidRPr="00817BBC" w:rsidRDefault="00D2072A" w:rsidP="00EB1AB1">
            <w:pPr>
              <w:jc w:val="center"/>
              <w:rPr>
                <w:b/>
                <w:sz w:val="18"/>
                <w:szCs w:val="18"/>
              </w:rPr>
            </w:pPr>
            <w:r>
              <w:rPr>
                <w:rFonts w:hint="eastAsia"/>
                <w:b/>
                <w:sz w:val="18"/>
                <w:szCs w:val="18"/>
              </w:rPr>
              <w:t>零售</w:t>
            </w:r>
            <w:r w:rsidR="00E97557">
              <w:rPr>
                <w:b/>
                <w:sz w:val="18"/>
                <w:szCs w:val="18"/>
              </w:rPr>
              <w:t>调价单</w:t>
            </w:r>
          </w:p>
        </w:tc>
        <w:tc>
          <w:tcPr>
            <w:tcW w:w="2999" w:type="pct"/>
          </w:tcPr>
          <w:p w14:paraId="540D5531" w14:textId="6B44423C" w:rsidR="00E97557" w:rsidRPr="00817BBC" w:rsidRDefault="00D2072A" w:rsidP="00EB1AB1">
            <w:pPr>
              <w:jc w:val="left"/>
              <w:rPr>
                <w:sz w:val="18"/>
                <w:szCs w:val="18"/>
              </w:rPr>
            </w:pPr>
            <w:r>
              <w:rPr>
                <w:sz w:val="18"/>
                <w:szCs w:val="18"/>
              </w:rPr>
              <w:t>所选行中存在当前组织非创建组织的行时</w:t>
            </w:r>
            <w:r w:rsidR="00E97557">
              <w:rPr>
                <w:rFonts w:hint="eastAsia"/>
                <w:sz w:val="18"/>
                <w:szCs w:val="18"/>
              </w:rPr>
              <w:t>，</w:t>
            </w:r>
            <w:r w:rsidR="00E97557">
              <w:rPr>
                <w:sz w:val="18"/>
                <w:szCs w:val="18"/>
              </w:rPr>
              <w:t>不允许操作</w:t>
            </w:r>
            <w:r w:rsidR="00E97557">
              <w:rPr>
                <w:rFonts w:hint="eastAsia"/>
                <w:sz w:val="18"/>
                <w:szCs w:val="18"/>
              </w:rPr>
              <w:t>。</w:t>
            </w:r>
            <w:r w:rsidR="00E97557" w:rsidRPr="002C7499">
              <w:rPr>
                <w:sz w:val="18"/>
                <w:szCs w:val="18"/>
              </w:rPr>
              <w:t>选择一行或多行后</w:t>
            </w:r>
            <w:r w:rsidR="00E97557" w:rsidRPr="002C7499">
              <w:rPr>
                <w:rFonts w:hint="eastAsia"/>
                <w:sz w:val="18"/>
                <w:szCs w:val="18"/>
              </w:rPr>
              <w:t>，</w:t>
            </w:r>
            <w:r w:rsidR="00E97557" w:rsidRPr="002C7499">
              <w:rPr>
                <w:sz w:val="18"/>
                <w:szCs w:val="18"/>
              </w:rPr>
              <w:t>点此按钮</w:t>
            </w:r>
            <w:r w:rsidR="00E97557" w:rsidRPr="002C7499">
              <w:rPr>
                <w:rFonts w:hint="eastAsia"/>
                <w:sz w:val="18"/>
                <w:szCs w:val="18"/>
              </w:rPr>
              <w:t>，</w:t>
            </w:r>
            <w:r w:rsidR="00E97557">
              <w:rPr>
                <w:rFonts w:hint="eastAsia"/>
                <w:sz w:val="18"/>
                <w:szCs w:val="18"/>
              </w:rPr>
              <w:t>打开</w:t>
            </w:r>
            <w:r w:rsidR="00496CDA">
              <w:rPr>
                <w:rFonts w:hint="eastAsia"/>
                <w:sz w:val="18"/>
                <w:szCs w:val="18"/>
              </w:rPr>
              <w:t>零售</w:t>
            </w:r>
            <w:r w:rsidR="00E97557" w:rsidRPr="002C7499">
              <w:rPr>
                <w:sz w:val="18"/>
                <w:szCs w:val="18"/>
              </w:rPr>
              <w:t>调价单</w:t>
            </w:r>
            <w:r w:rsidR="00E97557" w:rsidRPr="002C7499">
              <w:rPr>
                <w:rFonts w:hint="eastAsia"/>
                <w:sz w:val="18"/>
                <w:szCs w:val="18"/>
              </w:rPr>
              <w:t>，</w:t>
            </w:r>
            <w:r w:rsidR="00E97557" w:rsidRPr="002C7499">
              <w:rPr>
                <w:sz w:val="18"/>
                <w:szCs w:val="18"/>
              </w:rPr>
              <w:t>将所选行带入到</w:t>
            </w:r>
            <w:r w:rsidR="00496CDA">
              <w:rPr>
                <w:rFonts w:hint="eastAsia"/>
                <w:sz w:val="18"/>
                <w:szCs w:val="18"/>
              </w:rPr>
              <w:t>零售</w:t>
            </w:r>
            <w:r w:rsidR="00E97557" w:rsidRPr="002C7499">
              <w:rPr>
                <w:sz w:val="18"/>
                <w:szCs w:val="18"/>
              </w:rPr>
              <w:t>调价单中</w:t>
            </w:r>
            <w:r w:rsidR="00E97557" w:rsidRPr="002C7499">
              <w:rPr>
                <w:rFonts w:hint="eastAsia"/>
                <w:sz w:val="18"/>
                <w:szCs w:val="18"/>
              </w:rPr>
              <w:t>，</w:t>
            </w:r>
            <w:r w:rsidR="00E97557" w:rsidRPr="002C7499">
              <w:rPr>
                <w:sz w:val="18"/>
                <w:szCs w:val="18"/>
              </w:rPr>
              <w:t>操作类型为</w:t>
            </w:r>
            <w:r w:rsidR="00E97557">
              <w:rPr>
                <w:rFonts w:hint="eastAsia"/>
                <w:sz w:val="18"/>
                <w:szCs w:val="18"/>
              </w:rPr>
              <w:t>修改</w:t>
            </w:r>
          </w:p>
        </w:tc>
        <w:tc>
          <w:tcPr>
            <w:tcW w:w="559" w:type="pct"/>
          </w:tcPr>
          <w:p w14:paraId="1E8A0E4C" w14:textId="77777777" w:rsidR="00E97557" w:rsidRPr="00817BBC" w:rsidRDefault="00E97557" w:rsidP="00EB1AB1">
            <w:pPr>
              <w:jc w:val="center"/>
              <w:rPr>
                <w:b/>
                <w:sz w:val="18"/>
                <w:szCs w:val="18"/>
              </w:rPr>
            </w:pPr>
          </w:p>
        </w:tc>
      </w:tr>
      <w:tr w:rsidR="00E97557" w:rsidRPr="00817BBC" w14:paraId="0B772366" w14:textId="77777777" w:rsidTr="00EB1AB1">
        <w:tc>
          <w:tcPr>
            <w:tcW w:w="452" w:type="pct"/>
          </w:tcPr>
          <w:p w14:paraId="606845FB" w14:textId="77777777" w:rsidR="00E97557" w:rsidRPr="00817BBC" w:rsidRDefault="00E97557" w:rsidP="00EB1AB1">
            <w:pPr>
              <w:jc w:val="center"/>
              <w:rPr>
                <w:b/>
                <w:sz w:val="18"/>
                <w:szCs w:val="18"/>
              </w:rPr>
            </w:pPr>
          </w:p>
        </w:tc>
        <w:tc>
          <w:tcPr>
            <w:tcW w:w="428" w:type="pct"/>
          </w:tcPr>
          <w:p w14:paraId="1B518D0C" w14:textId="77777777" w:rsidR="00E97557" w:rsidRPr="00817BBC" w:rsidRDefault="00E97557" w:rsidP="00EB1AB1">
            <w:pPr>
              <w:jc w:val="center"/>
              <w:rPr>
                <w:b/>
                <w:sz w:val="18"/>
                <w:szCs w:val="18"/>
              </w:rPr>
            </w:pPr>
            <w:r>
              <w:rPr>
                <w:rFonts w:hint="eastAsia"/>
                <w:b/>
                <w:sz w:val="18"/>
                <w:szCs w:val="18"/>
              </w:rPr>
              <w:t>调价</w:t>
            </w:r>
            <w:r>
              <w:rPr>
                <w:rFonts w:hint="eastAsia"/>
                <w:b/>
                <w:sz w:val="18"/>
                <w:szCs w:val="18"/>
              </w:rPr>
              <w:t>-</w:t>
            </w:r>
            <w:r>
              <w:rPr>
                <w:rFonts w:hint="eastAsia"/>
                <w:b/>
                <w:sz w:val="18"/>
                <w:szCs w:val="18"/>
              </w:rPr>
              <w:t>删除</w:t>
            </w:r>
          </w:p>
        </w:tc>
        <w:tc>
          <w:tcPr>
            <w:tcW w:w="562" w:type="pct"/>
          </w:tcPr>
          <w:p w14:paraId="229CB730" w14:textId="78F2633E" w:rsidR="00E97557" w:rsidRPr="00817BBC" w:rsidRDefault="00D2072A" w:rsidP="00EB1AB1">
            <w:pPr>
              <w:jc w:val="center"/>
              <w:rPr>
                <w:b/>
                <w:sz w:val="18"/>
                <w:szCs w:val="18"/>
              </w:rPr>
            </w:pPr>
            <w:r>
              <w:rPr>
                <w:rFonts w:hint="eastAsia"/>
                <w:b/>
                <w:sz w:val="18"/>
                <w:szCs w:val="18"/>
              </w:rPr>
              <w:t>零售</w:t>
            </w:r>
            <w:r w:rsidR="00E97557">
              <w:rPr>
                <w:b/>
                <w:sz w:val="18"/>
                <w:szCs w:val="18"/>
              </w:rPr>
              <w:t>调价单</w:t>
            </w:r>
          </w:p>
        </w:tc>
        <w:tc>
          <w:tcPr>
            <w:tcW w:w="2999" w:type="pct"/>
          </w:tcPr>
          <w:p w14:paraId="712C7E42" w14:textId="65E227D2" w:rsidR="00E97557" w:rsidRPr="00817BBC" w:rsidRDefault="00D2072A" w:rsidP="00EB1AB1">
            <w:pPr>
              <w:jc w:val="left"/>
              <w:rPr>
                <w:b/>
                <w:sz w:val="18"/>
                <w:szCs w:val="18"/>
              </w:rPr>
            </w:pPr>
            <w:r>
              <w:rPr>
                <w:sz w:val="18"/>
                <w:szCs w:val="18"/>
              </w:rPr>
              <w:t>所选行中存在当前组织非创建组织的行时</w:t>
            </w:r>
            <w:r w:rsidR="00E97557">
              <w:rPr>
                <w:rFonts w:hint="eastAsia"/>
                <w:sz w:val="18"/>
                <w:szCs w:val="18"/>
              </w:rPr>
              <w:t>，</w:t>
            </w:r>
            <w:r w:rsidR="00E97557">
              <w:rPr>
                <w:sz w:val="18"/>
                <w:szCs w:val="18"/>
              </w:rPr>
              <w:t>不允许操作</w:t>
            </w:r>
            <w:r w:rsidR="00E97557">
              <w:rPr>
                <w:rFonts w:hint="eastAsia"/>
                <w:sz w:val="18"/>
                <w:szCs w:val="18"/>
              </w:rPr>
              <w:t>。</w:t>
            </w:r>
            <w:r w:rsidR="00E97557" w:rsidRPr="002C7499">
              <w:rPr>
                <w:sz w:val="18"/>
                <w:szCs w:val="18"/>
              </w:rPr>
              <w:t>选择一行或多行后</w:t>
            </w:r>
            <w:r w:rsidR="00E97557" w:rsidRPr="002C7499">
              <w:rPr>
                <w:rFonts w:hint="eastAsia"/>
                <w:sz w:val="18"/>
                <w:szCs w:val="18"/>
              </w:rPr>
              <w:t>，</w:t>
            </w:r>
            <w:r w:rsidR="00E97557" w:rsidRPr="002C7499">
              <w:rPr>
                <w:sz w:val="18"/>
                <w:szCs w:val="18"/>
              </w:rPr>
              <w:t>点此按钮</w:t>
            </w:r>
            <w:r w:rsidR="00E97557" w:rsidRPr="002C7499">
              <w:rPr>
                <w:rFonts w:hint="eastAsia"/>
                <w:sz w:val="18"/>
                <w:szCs w:val="18"/>
              </w:rPr>
              <w:t>，</w:t>
            </w:r>
            <w:r w:rsidR="00E97557">
              <w:rPr>
                <w:rFonts w:hint="eastAsia"/>
                <w:sz w:val="18"/>
                <w:szCs w:val="18"/>
              </w:rPr>
              <w:t>打开</w:t>
            </w:r>
            <w:r w:rsidR="00496CDA">
              <w:rPr>
                <w:rFonts w:hint="eastAsia"/>
                <w:sz w:val="18"/>
                <w:szCs w:val="18"/>
              </w:rPr>
              <w:t>零售</w:t>
            </w:r>
            <w:r w:rsidR="00E97557" w:rsidRPr="002C7499">
              <w:rPr>
                <w:sz w:val="18"/>
                <w:szCs w:val="18"/>
              </w:rPr>
              <w:t>调价单</w:t>
            </w:r>
            <w:r w:rsidR="00E97557" w:rsidRPr="002C7499">
              <w:rPr>
                <w:rFonts w:hint="eastAsia"/>
                <w:sz w:val="18"/>
                <w:szCs w:val="18"/>
              </w:rPr>
              <w:t>，</w:t>
            </w:r>
            <w:r w:rsidR="00E97557" w:rsidRPr="002C7499">
              <w:rPr>
                <w:sz w:val="18"/>
                <w:szCs w:val="18"/>
              </w:rPr>
              <w:t>将所选行带入到</w:t>
            </w:r>
            <w:r w:rsidR="00496CDA">
              <w:rPr>
                <w:rFonts w:hint="eastAsia"/>
                <w:sz w:val="18"/>
                <w:szCs w:val="18"/>
              </w:rPr>
              <w:t>零售</w:t>
            </w:r>
            <w:r w:rsidR="00E97557" w:rsidRPr="002C7499">
              <w:rPr>
                <w:sz w:val="18"/>
                <w:szCs w:val="18"/>
              </w:rPr>
              <w:t>调价单中</w:t>
            </w:r>
            <w:r w:rsidR="00E97557" w:rsidRPr="002C7499">
              <w:rPr>
                <w:rFonts w:hint="eastAsia"/>
                <w:sz w:val="18"/>
                <w:szCs w:val="18"/>
              </w:rPr>
              <w:t>，</w:t>
            </w:r>
            <w:r w:rsidR="00E97557" w:rsidRPr="002C7499">
              <w:rPr>
                <w:sz w:val="18"/>
                <w:szCs w:val="18"/>
              </w:rPr>
              <w:t>操作类型为</w:t>
            </w:r>
            <w:r w:rsidR="00E97557">
              <w:rPr>
                <w:rFonts w:hint="eastAsia"/>
                <w:sz w:val="18"/>
                <w:szCs w:val="18"/>
              </w:rPr>
              <w:t>删除</w:t>
            </w:r>
          </w:p>
        </w:tc>
        <w:tc>
          <w:tcPr>
            <w:tcW w:w="559" w:type="pct"/>
          </w:tcPr>
          <w:p w14:paraId="52F4914D" w14:textId="77777777" w:rsidR="00E97557" w:rsidRPr="00817BBC" w:rsidRDefault="00E97557" w:rsidP="00EB1AB1">
            <w:pPr>
              <w:jc w:val="center"/>
              <w:rPr>
                <w:b/>
                <w:sz w:val="18"/>
                <w:szCs w:val="18"/>
              </w:rPr>
            </w:pPr>
          </w:p>
        </w:tc>
      </w:tr>
      <w:tr w:rsidR="00E97557" w:rsidRPr="00817BBC" w14:paraId="43932311" w14:textId="77777777" w:rsidTr="00EB1AB1">
        <w:tc>
          <w:tcPr>
            <w:tcW w:w="452" w:type="pct"/>
          </w:tcPr>
          <w:p w14:paraId="7495AD29" w14:textId="77777777" w:rsidR="00E97557" w:rsidRPr="00817BBC" w:rsidRDefault="00E97557" w:rsidP="00EB1AB1">
            <w:pPr>
              <w:jc w:val="center"/>
              <w:rPr>
                <w:b/>
                <w:sz w:val="18"/>
                <w:szCs w:val="18"/>
              </w:rPr>
            </w:pPr>
          </w:p>
        </w:tc>
        <w:tc>
          <w:tcPr>
            <w:tcW w:w="428" w:type="pct"/>
          </w:tcPr>
          <w:p w14:paraId="2D20E513" w14:textId="77777777" w:rsidR="00E97557" w:rsidRDefault="00E97557" w:rsidP="00EB1AB1">
            <w:pPr>
              <w:jc w:val="center"/>
              <w:rPr>
                <w:b/>
                <w:sz w:val="18"/>
                <w:szCs w:val="18"/>
              </w:rPr>
            </w:pPr>
            <w:r>
              <w:rPr>
                <w:rFonts w:hint="eastAsia"/>
                <w:b/>
                <w:sz w:val="18"/>
                <w:szCs w:val="18"/>
              </w:rPr>
              <w:t>调价</w:t>
            </w:r>
            <w:r>
              <w:rPr>
                <w:rFonts w:hint="eastAsia"/>
                <w:b/>
                <w:sz w:val="18"/>
                <w:szCs w:val="18"/>
              </w:rPr>
              <w:t>-</w:t>
            </w:r>
            <w:r>
              <w:rPr>
                <w:rFonts w:hint="eastAsia"/>
                <w:b/>
                <w:sz w:val="18"/>
                <w:szCs w:val="18"/>
              </w:rPr>
              <w:t>作废</w:t>
            </w:r>
          </w:p>
        </w:tc>
        <w:tc>
          <w:tcPr>
            <w:tcW w:w="562" w:type="pct"/>
          </w:tcPr>
          <w:p w14:paraId="6200C206" w14:textId="044BB4DC" w:rsidR="00E97557" w:rsidRDefault="00D2072A" w:rsidP="00EB1AB1">
            <w:pPr>
              <w:jc w:val="center"/>
              <w:rPr>
                <w:b/>
                <w:sz w:val="18"/>
                <w:szCs w:val="18"/>
              </w:rPr>
            </w:pPr>
            <w:r>
              <w:rPr>
                <w:rFonts w:hint="eastAsia"/>
                <w:b/>
                <w:sz w:val="18"/>
                <w:szCs w:val="18"/>
              </w:rPr>
              <w:t>零售</w:t>
            </w:r>
            <w:r w:rsidR="00E97557">
              <w:rPr>
                <w:b/>
                <w:sz w:val="18"/>
                <w:szCs w:val="18"/>
              </w:rPr>
              <w:t>调价单</w:t>
            </w:r>
          </w:p>
        </w:tc>
        <w:tc>
          <w:tcPr>
            <w:tcW w:w="2999" w:type="pct"/>
          </w:tcPr>
          <w:p w14:paraId="52203BE4" w14:textId="1EA00A82" w:rsidR="00E97557" w:rsidRPr="008D2474" w:rsidRDefault="00D2072A" w:rsidP="00EB1AB1">
            <w:pPr>
              <w:jc w:val="left"/>
              <w:rPr>
                <w:sz w:val="18"/>
                <w:szCs w:val="18"/>
              </w:rPr>
            </w:pPr>
            <w:r>
              <w:rPr>
                <w:sz w:val="18"/>
                <w:szCs w:val="18"/>
              </w:rPr>
              <w:t>所选行中存在当前组织非创建组织的行时</w:t>
            </w:r>
            <w:r w:rsidR="00E97557">
              <w:rPr>
                <w:rFonts w:hint="eastAsia"/>
                <w:sz w:val="18"/>
                <w:szCs w:val="18"/>
              </w:rPr>
              <w:t>，</w:t>
            </w:r>
            <w:r w:rsidR="00E97557">
              <w:rPr>
                <w:sz w:val="18"/>
                <w:szCs w:val="18"/>
              </w:rPr>
              <w:t>不允许操作</w:t>
            </w:r>
            <w:r w:rsidR="00E97557">
              <w:rPr>
                <w:rFonts w:hint="eastAsia"/>
                <w:sz w:val="18"/>
                <w:szCs w:val="18"/>
              </w:rPr>
              <w:t>。</w:t>
            </w:r>
            <w:r w:rsidR="00E97557" w:rsidRPr="002C7499">
              <w:rPr>
                <w:sz w:val="18"/>
                <w:szCs w:val="18"/>
              </w:rPr>
              <w:t>选择一行或多行后</w:t>
            </w:r>
            <w:r w:rsidR="00E97557" w:rsidRPr="002C7499">
              <w:rPr>
                <w:rFonts w:hint="eastAsia"/>
                <w:sz w:val="18"/>
                <w:szCs w:val="18"/>
              </w:rPr>
              <w:t>，</w:t>
            </w:r>
            <w:r w:rsidR="00E97557" w:rsidRPr="002C7499">
              <w:rPr>
                <w:sz w:val="18"/>
                <w:szCs w:val="18"/>
              </w:rPr>
              <w:t>点此按钮</w:t>
            </w:r>
            <w:r w:rsidR="00E97557" w:rsidRPr="002C7499">
              <w:rPr>
                <w:rFonts w:hint="eastAsia"/>
                <w:sz w:val="18"/>
                <w:szCs w:val="18"/>
              </w:rPr>
              <w:t>，</w:t>
            </w:r>
            <w:r w:rsidR="00E97557">
              <w:rPr>
                <w:rFonts w:hint="eastAsia"/>
                <w:sz w:val="18"/>
                <w:szCs w:val="18"/>
              </w:rPr>
              <w:t>打开</w:t>
            </w:r>
            <w:r w:rsidR="00496CDA">
              <w:rPr>
                <w:rFonts w:hint="eastAsia"/>
                <w:sz w:val="18"/>
                <w:szCs w:val="18"/>
              </w:rPr>
              <w:t>零售</w:t>
            </w:r>
            <w:r w:rsidR="00E97557" w:rsidRPr="002C7499">
              <w:rPr>
                <w:sz w:val="18"/>
                <w:szCs w:val="18"/>
              </w:rPr>
              <w:t>调价单</w:t>
            </w:r>
            <w:r w:rsidR="00E97557" w:rsidRPr="002C7499">
              <w:rPr>
                <w:rFonts w:hint="eastAsia"/>
                <w:sz w:val="18"/>
                <w:szCs w:val="18"/>
              </w:rPr>
              <w:t>，</w:t>
            </w:r>
            <w:r w:rsidR="00E97557" w:rsidRPr="002C7499">
              <w:rPr>
                <w:sz w:val="18"/>
                <w:szCs w:val="18"/>
              </w:rPr>
              <w:t>将所选行带入到</w:t>
            </w:r>
            <w:r w:rsidR="00496CDA">
              <w:rPr>
                <w:rFonts w:hint="eastAsia"/>
                <w:sz w:val="18"/>
                <w:szCs w:val="18"/>
              </w:rPr>
              <w:t>零售</w:t>
            </w:r>
            <w:r w:rsidR="00E97557" w:rsidRPr="002C7499">
              <w:rPr>
                <w:sz w:val="18"/>
                <w:szCs w:val="18"/>
              </w:rPr>
              <w:t>调价单中</w:t>
            </w:r>
            <w:r w:rsidR="00E97557" w:rsidRPr="002C7499">
              <w:rPr>
                <w:rFonts w:hint="eastAsia"/>
                <w:sz w:val="18"/>
                <w:szCs w:val="18"/>
              </w:rPr>
              <w:t>，</w:t>
            </w:r>
            <w:r w:rsidR="00E97557" w:rsidRPr="002C7499">
              <w:rPr>
                <w:sz w:val="18"/>
                <w:szCs w:val="18"/>
              </w:rPr>
              <w:t>操作类型为</w:t>
            </w:r>
            <w:r w:rsidR="00E97557">
              <w:rPr>
                <w:rFonts w:hint="eastAsia"/>
                <w:sz w:val="18"/>
                <w:szCs w:val="18"/>
              </w:rPr>
              <w:t>作废</w:t>
            </w:r>
          </w:p>
        </w:tc>
        <w:tc>
          <w:tcPr>
            <w:tcW w:w="559" w:type="pct"/>
          </w:tcPr>
          <w:p w14:paraId="39A68041" w14:textId="77777777" w:rsidR="00E97557" w:rsidRPr="00817BBC" w:rsidRDefault="00E97557" w:rsidP="00EB1AB1">
            <w:pPr>
              <w:jc w:val="center"/>
              <w:rPr>
                <w:b/>
                <w:sz w:val="18"/>
                <w:szCs w:val="18"/>
              </w:rPr>
            </w:pPr>
          </w:p>
        </w:tc>
      </w:tr>
      <w:tr w:rsidR="00E97557" w:rsidRPr="00817BBC" w14:paraId="6D12EA83" w14:textId="77777777" w:rsidTr="00EB1AB1">
        <w:tc>
          <w:tcPr>
            <w:tcW w:w="452" w:type="pct"/>
          </w:tcPr>
          <w:p w14:paraId="7EB51AC3" w14:textId="77777777" w:rsidR="00E97557" w:rsidRPr="00817BBC" w:rsidRDefault="00E97557" w:rsidP="00EB1AB1">
            <w:pPr>
              <w:jc w:val="center"/>
              <w:rPr>
                <w:b/>
                <w:sz w:val="18"/>
                <w:szCs w:val="18"/>
              </w:rPr>
            </w:pPr>
          </w:p>
        </w:tc>
        <w:tc>
          <w:tcPr>
            <w:tcW w:w="428" w:type="pct"/>
          </w:tcPr>
          <w:p w14:paraId="04D0B802" w14:textId="77777777" w:rsidR="00E97557" w:rsidRDefault="00E97557" w:rsidP="00EB1AB1">
            <w:pPr>
              <w:jc w:val="center"/>
              <w:rPr>
                <w:b/>
                <w:sz w:val="18"/>
                <w:szCs w:val="18"/>
              </w:rPr>
            </w:pPr>
            <w:r>
              <w:rPr>
                <w:rFonts w:hint="eastAsia"/>
                <w:b/>
                <w:sz w:val="18"/>
                <w:szCs w:val="18"/>
              </w:rPr>
              <w:t>联查</w:t>
            </w:r>
          </w:p>
        </w:tc>
        <w:tc>
          <w:tcPr>
            <w:tcW w:w="562" w:type="pct"/>
          </w:tcPr>
          <w:p w14:paraId="562FE04B" w14:textId="5274E1B3" w:rsidR="00E97557" w:rsidRDefault="00D2072A" w:rsidP="00EB1AB1">
            <w:pPr>
              <w:jc w:val="center"/>
              <w:rPr>
                <w:b/>
                <w:sz w:val="18"/>
                <w:szCs w:val="18"/>
              </w:rPr>
            </w:pPr>
            <w:r>
              <w:rPr>
                <w:rFonts w:hint="eastAsia"/>
                <w:b/>
                <w:sz w:val="18"/>
                <w:szCs w:val="18"/>
              </w:rPr>
              <w:t>零售</w:t>
            </w:r>
            <w:r w:rsidR="00E97557">
              <w:rPr>
                <w:b/>
                <w:sz w:val="18"/>
                <w:szCs w:val="18"/>
              </w:rPr>
              <w:t>调价</w:t>
            </w:r>
            <w:r w:rsidR="00E97557">
              <w:rPr>
                <w:b/>
                <w:sz w:val="18"/>
                <w:szCs w:val="18"/>
              </w:rPr>
              <w:lastRenderedPageBreak/>
              <w:t>单</w:t>
            </w:r>
          </w:p>
        </w:tc>
        <w:tc>
          <w:tcPr>
            <w:tcW w:w="2999" w:type="pct"/>
          </w:tcPr>
          <w:p w14:paraId="05BC8699" w14:textId="63BDEA2E" w:rsidR="00E97557" w:rsidRDefault="00E97557" w:rsidP="00EB1AB1">
            <w:pPr>
              <w:jc w:val="left"/>
              <w:rPr>
                <w:sz w:val="18"/>
                <w:szCs w:val="18"/>
              </w:rPr>
            </w:pPr>
            <w:r>
              <w:rPr>
                <w:rFonts w:hint="eastAsia"/>
                <w:sz w:val="18"/>
                <w:szCs w:val="18"/>
              </w:rPr>
              <w:lastRenderedPageBreak/>
              <w:t>打开光标所在行关联的</w:t>
            </w:r>
            <w:r w:rsidR="00496CDA">
              <w:rPr>
                <w:rFonts w:hint="eastAsia"/>
                <w:sz w:val="18"/>
                <w:szCs w:val="18"/>
              </w:rPr>
              <w:t>零售</w:t>
            </w:r>
            <w:r>
              <w:rPr>
                <w:rFonts w:hint="eastAsia"/>
                <w:sz w:val="18"/>
                <w:szCs w:val="18"/>
              </w:rPr>
              <w:t>调价单</w:t>
            </w:r>
          </w:p>
        </w:tc>
        <w:tc>
          <w:tcPr>
            <w:tcW w:w="559" w:type="pct"/>
          </w:tcPr>
          <w:p w14:paraId="2C845DE5" w14:textId="77777777" w:rsidR="00E97557" w:rsidRPr="00817BBC" w:rsidRDefault="00E97557" w:rsidP="00EB1AB1">
            <w:pPr>
              <w:jc w:val="center"/>
              <w:rPr>
                <w:b/>
                <w:sz w:val="18"/>
                <w:szCs w:val="18"/>
              </w:rPr>
            </w:pPr>
          </w:p>
        </w:tc>
      </w:tr>
      <w:tr w:rsidR="00E97557" w:rsidRPr="00817BBC" w14:paraId="0404C425" w14:textId="77777777" w:rsidTr="00EB1AB1">
        <w:tc>
          <w:tcPr>
            <w:tcW w:w="452" w:type="pct"/>
          </w:tcPr>
          <w:p w14:paraId="09BB9902" w14:textId="77777777" w:rsidR="00E97557" w:rsidRPr="00817BBC" w:rsidRDefault="00E97557" w:rsidP="00EB1AB1">
            <w:pPr>
              <w:jc w:val="center"/>
              <w:rPr>
                <w:b/>
                <w:sz w:val="18"/>
                <w:szCs w:val="18"/>
              </w:rPr>
            </w:pPr>
          </w:p>
        </w:tc>
        <w:tc>
          <w:tcPr>
            <w:tcW w:w="428" w:type="pct"/>
          </w:tcPr>
          <w:p w14:paraId="7CE9871D" w14:textId="4AE95251" w:rsidR="00E97557" w:rsidRDefault="004C317A" w:rsidP="00EB1AB1">
            <w:pPr>
              <w:jc w:val="center"/>
              <w:rPr>
                <w:b/>
                <w:sz w:val="18"/>
                <w:szCs w:val="18"/>
              </w:rPr>
            </w:pPr>
            <w:r>
              <w:rPr>
                <w:rFonts w:hint="eastAsia"/>
                <w:b/>
                <w:sz w:val="18"/>
                <w:szCs w:val="18"/>
              </w:rPr>
              <w:t>共享</w:t>
            </w:r>
          </w:p>
        </w:tc>
        <w:tc>
          <w:tcPr>
            <w:tcW w:w="562" w:type="pct"/>
          </w:tcPr>
          <w:p w14:paraId="25F155E1" w14:textId="77777777" w:rsidR="00E97557" w:rsidRDefault="00E97557" w:rsidP="00EB1AB1">
            <w:pPr>
              <w:jc w:val="center"/>
              <w:rPr>
                <w:b/>
                <w:sz w:val="18"/>
                <w:szCs w:val="18"/>
              </w:rPr>
            </w:pPr>
            <w:r>
              <w:rPr>
                <w:b/>
                <w:sz w:val="18"/>
                <w:szCs w:val="18"/>
              </w:rPr>
              <w:t>组织参照</w:t>
            </w:r>
          </w:p>
        </w:tc>
        <w:tc>
          <w:tcPr>
            <w:tcW w:w="2999" w:type="pct"/>
          </w:tcPr>
          <w:p w14:paraId="21C1BCA0" w14:textId="77777777" w:rsidR="00D2072A" w:rsidRDefault="00D2072A" w:rsidP="00D2072A">
            <w:pPr>
              <w:jc w:val="left"/>
              <w:rPr>
                <w:sz w:val="18"/>
                <w:szCs w:val="18"/>
              </w:rPr>
            </w:pPr>
            <w:r>
              <w:rPr>
                <w:rFonts w:hint="eastAsia"/>
                <w:sz w:val="18"/>
                <w:szCs w:val="18"/>
              </w:rPr>
              <w:t>共享</w:t>
            </w:r>
            <w:r>
              <w:rPr>
                <w:sz w:val="18"/>
                <w:szCs w:val="18"/>
              </w:rPr>
              <w:t>范围单选</w:t>
            </w:r>
            <w:r>
              <w:rPr>
                <w:rFonts w:hint="eastAsia"/>
                <w:sz w:val="18"/>
                <w:szCs w:val="18"/>
              </w:rPr>
              <w:t>：</w:t>
            </w:r>
            <w:r>
              <w:rPr>
                <w:sz w:val="18"/>
                <w:szCs w:val="18"/>
              </w:rPr>
              <w:t>所有行</w:t>
            </w:r>
            <w:r>
              <w:rPr>
                <w:rFonts w:hint="eastAsia"/>
                <w:sz w:val="18"/>
                <w:szCs w:val="18"/>
              </w:rPr>
              <w:t>、</w:t>
            </w:r>
            <w:r>
              <w:rPr>
                <w:sz w:val="18"/>
                <w:szCs w:val="18"/>
              </w:rPr>
              <w:t>已选行</w:t>
            </w:r>
            <w:r>
              <w:rPr>
                <w:rFonts w:hint="eastAsia"/>
                <w:sz w:val="18"/>
                <w:szCs w:val="18"/>
              </w:rPr>
              <w:t>、</w:t>
            </w:r>
            <w:r>
              <w:rPr>
                <w:sz w:val="18"/>
                <w:szCs w:val="18"/>
              </w:rPr>
              <w:t>未选行</w:t>
            </w:r>
          </w:p>
          <w:p w14:paraId="206DFEC6" w14:textId="77777777" w:rsidR="00D2072A" w:rsidRDefault="00D2072A" w:rsidP="00D2072A">
            <w:pPr>
              <w:jc w:val="left"/>
              <w:rPr>
                <w:sz w:val="18"/>
                <w:szCs w:val="18"/>
              </w:rPr>
            </w:pPr>
            <w:r>
              <w:rPr>
                <w:rFonts w:hint="eastAsia"/>
                <w:sz w:val="18"/>
                <w:szCs w:val="18"/>
              </w:rPr>
              <w:t>有权限组织列表，</w:t>
            </w:r>
            <w:r w:rsidRPr="00C0310C">
              <w:rPr>
                <w:rFonts w:hint="eastAsia"/>
                <w:sz w:val="18"/>
                <w:szCs w:val="18"/>
              </w:rPr>
              <w:t>可勾选多个组织</w:t>
            </w:r>
          </w:p>
          <w:p w14:paraId="36785368" w14:textId="2FD53793" w:rsidR="00E97557" w:rsidRDefault="00E97557" w:rsidP="00EB1AB1">
            <w:pPr>
              <w:jc w:val="left"/>
              <w:rPr>
                <w:sz w:val="18"/>
                <w:szCs w:val="18"/>
              </w:rPr>
            </w:pPr>
            <w:r>
              <w:rPr>
                <w:rFonts w:hint="eastAsia"/>
                <w:sz w:val="18"/>
                <w:szCs w:val="18"/>
              </w:rPr>
              <w:t>保存时需校验目标组织该价格表模型下相同“订价因素</w:t>
            </w:r>
            <w:r>
              <w:rPr>
                <w:rFonts w:hint="eastAsia"/>
                <w:sz w:val="18"/>
                <w:szCs w:val="18"/>
              </w:rPr>
              <w:t>+</w:t>
            </w:r>
            <w:r>
              <w:rPr>
                <w:rFonts w:hint="eastAsia"/>
                <w:sz w:val="18"/>
                <w:szCs w:val="18"/>
              </w:rPr>
              <w:t>料品维度</w:t>
            </w:r>
            <w:r>
              <w:rPr>
                <w:rFonts w:hint="eastAsia"/>
                <w:sz w:val="18"/>
                <w:szCs w:val="18"/>
              </w:rPr>
              <w:t>+</w:t>
            </w:r>
            <w:r>
              <w:rPr>
                <w:rFonts w:hint="eastAsia"/>
                <w:sz w:val="18"/>
                <w:szCs w:val="18"/>
              </w:rPr>
              <w:t>计价单位</w:t>
            </w:r>
            <w:r>
              <w:rPr>
                <w:rFonts w:hint="eastAsia"/>
                <w:sz w:val="18"/>
                <w:szCs w:val="18"/>
              </w:rPr>
              <w:t>+</w:t>
            </w:r>
            <w:r w:rsidR="00172355">
              <w:rPr>
                <w:rFonts w:hint="eastAsia"/>
                <w:sz w:val="18"/>
                <w:szCs w:val="18"/>
              </w:rPr>
              <w:t>规格</w:t>
            </w:r>
            <w:r>
              <w:rPr>
                <w:rFonts w:hint="eastAsia"/>
                <w:sz w:val="18"/>
                <w:szCs w:val="18"/>
              </w:rPr>
              <w:t>取值</w:t>
            </w:r>
            <w:r>
              <w:rPr>
                <w:rFonts w:hint="eastAsia"/>
                <w:sz w:val="18"/>
                <w:szCs w:val="18"/>
              </w:rPr>
              <w:t>+</w:t>
            </w:r>
            <w:r>
              <w:rPr>
                <w:rFonts w:hint="eastAsia"/>
                <w:sz w:val="18"/>
                <w:szCs w:val="18"/>
              </w:rPr>
              <w:t>数量下限</w:t>
            </w:r>
            <w:r>
              <w:rPr>
                <w:rFonts w:hint="eastAsia"/>
                <w:sz w:val="18"/>
                <w:szCs w:val="18"/>
              </w:rPr>
              <w:t>+</w:t>
            </w:r>
            <w:r>
              <w:rPr>
                <w:rFonts w:hint="eastAsia"/>
                <w:sz w:val="18"/>
                <w:szCs w:val="18"/>
              </w:rPr>
              <w:t>币种</w:t>
            </w:r>
            <w:r>
              <w:rPr>
                <w:rFonts w:hint="eastAsia"/>
                <w:sz w:val="18"/>
                <w:szCs w:val="18"/>
              </w:rPr>
              <w:t>+</w:t>
            </w:r>
            <w:r>
              <w:rPr>
                <w:rFonts w:hint="eastAsia"/>
                <w:sz w:val="18"/>
                <w:szCs w:val="18"/>
              </w:rPr>
              <w:t>生效区间”只能有一个创建组织不是其自己的价格表行，提示用户将替换原</w:t>
            </w:r>
            <w:r>
              <w:rPr>
                <w:rFonts w:hint="eastAsia"/>
                <w:sz w:val="18"/>
                <w:szCs w:val="18"/>
              </w:rPr>
              <w:t>XX</w:t>
            </w:r>
            <w:r>
              <w:rPr>
                <w:rFonts w:hint="eastAsia"/>
                <w:sz w:val="18"/>
                <w:szCs w:val="18"/>
              </w:rPr>
              <w:t>组织</w:t>
            </w:r>
            <w:r w:rsidR="004C317A">
              <w:rPr>
                <w:rFonts w:hint="eastAsia"/>
                <w:sz w:val="18"/>
                <w:szCs w:val="18"/>
              </w:rPr>
              <w:t>共享</w:t>
            </w:r>
            <w:r>
              <w:rPr>
                <w:rFonts w:hint="eastAsia"/>
                <w:sz w:val="18"/>
                <w:szCs w:val="18"/>
              </w:rPr>
              <w:t>的价格表，需用户确认，保存成功后记录价格表行的使用组织，将目标组织从被替换行使用组织中删除。即一个组织某个价格表模型下相同“订价因素</w:t>
            </w:r>
            <w:r>
              <w:rPr>
                <w:rFonts w:hint="eastAsia"/>
                <w:sz w:val="18"/>
                <w:szCs w:val="18"/>
              </w:rPr>
              <w:t>+</w:t>
            </w:r>
            <w:r>
              <w:rPr>
                <w:rFonts w:hint="eastAsia"/>
                <w:sz w:val="18"/>
                <w:szCs w:val="18"/>
              </w:rPr>
              <w:t>料品维度</w:t>
            </w:r>
            <w:r>
              <w:rPr>
                <w:rFonts w:hint="eastAsia"/>
                <w:sz w:val="18"/>
                <w:szCs w:val="18"/>
              </w:rPr>
              <w:t>+</w:t>
            </w:r>
            <w:r>
              <w:rPr>
                <w:rFonts w:hint="eastAsia"/>
                <w:sz w:val="18"/>
                <w:szCs w:val="18"/>
              </w:rPr>
              <w:t>计价单位</w:t>
            </w:r>
            <w:r>
              <w:rPr>
                <w:rFonts w:hint="eastAsia"/>
                <w:sz w:val="18"/>
                <w:szCs w:val="18"/>
              </w:rPr>
              <w:t>+</w:t>
            </w:r>
            <w:r w:rsidR="00172355">
              <w:rPr>
                <w:rFonts w:hint="eastAsia"/>
                <w:sz w:val="18"/>
                <w:szCs w:val="18"/>
              </w:rPr>
              <w:t>规格</w:t>
            </w:r>
            <w:r>
              <w:rPr>
                <w:rFonts w:hint="eastAsia"/>
                <w:sz w:val="18"/>
                <w:szCs w:val="18"/>
              </w:rPr>
              <w:t>取值</w:t>
            </w:r>
            <w:r>
              <w:rPr>
                <w:rFonts w:hint="eastAsia"/>
                <w:sz w:val="18"/>
                <w:szCs w:val="18"/>
              </w:rPr>
              <w:t>+</w:t>
            </w:r>
            <w:r>
              <w:rPr>
                <w:rFonts w:hint="eastAsia"/>
                <w:sz w:val="18"/>
                <w:szCs w:val="18"/>
              </w:rPr>
              <w:t>数量下限</w:t>
            </w:r>
            <w:r>
              <w:rPr>
                <w:rFonts w:hint="eastAsia"/>
                <w:sz w:val="18"/>
                <w:szCs w:val="18"/>
              </w:rPr>
              <w:t>+</w:t>
            </w:r>
            <w:r>
              <w:rPr>
                <w:rFonts w:hint="eastAsia"/>
                <w:sz w:val="18"/>
                <w:szCs w:val="18"/>
              </w:rPr>
              <w:t>币种</w:t>
            </w:r>
            <w:r>
              <w:rPr>
                <w:rFonts w:hint="eastAsia"/>
                <w:sz w:val="18"/>
                <w:szCs w:val="18"/>
              </w:rPr>
              <w:t>+</w:t>
            </w:r>
            <w:r>
              <w:rPr>
                <w:rFonts w:hint="eastAsia"/>
                <w:sz w:val="18"/>
                <w:szCs w:val="18"/>
              </w:rPr>
              <w:t>生效区间”最多有两个价格表行，一个是自己组织创建的，一个是其他组织</w:t>
            </w:r>
            <w:r w:rsidR="004C317A">
              <w:rPr>
                <w:rFonts w:hint="eastAsia"/>
                <w:sz w:val="18"/>
                <w:szCs w:val="18"/>
              </w:rPr>
              <w:t>共享</w:t>
            </w:r>
            <w:r>
              <w:rPr>
                <w:rFonts w:hint="eastAsia"/>
                <w:sz w:val="18"/>
                <w:szCs w:val="18"/>
              </w:rPr>
              <w:t>的，取价时优先取自己组织创建的。</w:t>
            </w:r>
          </w:p>
          <w:p w14:paraId="41249F3D" w14:textId="7CDF551A" w:rsidR="00E97557" w:rsidRDefault="00E97557" w:rsidP="00EB1AB1">
            <w:pPr>
              <w:jc w:val="left"/>
              <w:rPr>
                <w:sz w:val="18"/>
                <w:szCs w:val="18"/>
              </w:rPr>
            </w:pPr>
            <w:r>
              <w:rPr>
                <w:sz w:val="18"/>
                <w:szCs w:val="18"/>
              </w:rPr>
              <w:t>若价格表模型的订价因素包含销售组织</w:t>
            </w:r>
            <w:r>
              <w:rPr>
                <w:rFonts w:hint="eastAsia"/>
                <w:sz w:val="18"/>
                <w:szCs w:val="18"/>
              </w:rPr>
              <w:t>，</w:t>
            </w:r>
            <w:r>
              <w:rPr>
                <w:sz w:val="18"/>
                <w:szCs w:val="18"/>
              </w:rPr>
              <w:t>则</w:t>
            </w:r>
            <w:r>
              <w:rPr>
                <w:rFonts w:hint="eastAsia"/>
                <w:sz w:val="18"/>
                <w:szCs w:val="18"/>
              </w:rPr>
              <w:t>只能</w:t>
            </w:r>
            <w:r w:rsidR="004C317A">
              <w:rPr>
                <w:rFonts w:hint="eastAsia"/>
                <w:sz w:val="18"/>
                <w:szCs w:val="18"/>
              </w:rPr>
              <w:t>共享</w:t>
            </w:r>
            <w:r>
              <w:rPr>
                <w:rFonts w:hint="eastAsia"/>
                <w:sz w:val="18"/>
                <w:szCs w:val="18"/>
              </w:rPr>
              <w:t>到该销售组织中，不能</w:t>
            </w:r>
            <w:r w:rsidR="004C317A">
              <w:rPr>
                <w:rFonts w:hint="eastAsia"/>
                <w:sz w:val="18"/>
                <w:szCs w:val="18"/>
              </w:rPr>
              <w:t>共享</w:t>
            </w:r>
            <w:r>
              <w:rPr>
                <w:rFonts w:hint="eastAsia"/>
                <w:sz w:val="18"/>
                <w:szCs w:val="18"/>
              </w:rPr>
              <w:t>到其他组织中</w:t>
            </w:r>
          </w:p>
        </w:tc>
        <w:tc>
          <w:tcPr>
            <w:tcW w:w="559" w:type="pct"/>
          </w:tcPr>
          <w:p w14:paraId="34FDB490" w14:textId="77777777" w:rsidR="00E97557" w:rsidRPr="00855A45" w:rsidRDefault="00E97557" w:rsidP="00EB1AB1">
            <w:pPr>
              <w:jc w:val="center"/>
              <w:rPr>
                <w:sz w:val="18"/>
                <w:szCs w:val="18"/>
              </w:rPr>
            </w:pPr>
            <w:r w:rsidRPr="00855A45">
              <w:rPr>
                <w:sz w:val="18"/>
                <w:szCs w:val="18"/>
              </w:rPr>
              <w:t>不显示</w:t>
            </w:r>
          </w:p>
        </w:tc>
      </w:tr>
    </w:tbl>
    <w:p w14:paraId="45E56C06" w14:textId="77777777" w:rsidR="00E97557" w:rsidRPr="00FC529A" w:rsidRDefault="00E97557" w:rsidP="00E97557"/>
    <w:p w14:paraId="0D6DFEF2" w14:textId="77F77A49" w:rsidR="00E97557" w:rsidRDefault="00AD7803" w:rsidP="00E97557">
      <w:pPr>
        <w:pStyle w:val="10"/>
      </w:pPr>
      <w:r>
        <w:rPr>
          <w:rFonts w:hint="eastAsia"/>
        </w:rPr>
        <w:t>零售</w:t>
      </w:r>
      <w:r w:rsidR="00E97557">
        <w:rPr>
          <w:rFonts w:hint="eastAsia"/>
        </w:rPr>
        <w:t>调价单</w:t>
      </w:r>
    </w:p>
    <w:p w14:paraId="4FDA3872" w14:textId="77777777" w:rsidR="00E97557" w:rsidRDefault="00E97557" w:rsidP="00E97557">
      <w:pPr>
        <w:pStyle w:val="2"/>
      </w:pPr>
      <w:r>
        <w:rPr>
          <w:rFonts w:hint="eastAsia"/>
        </w:rPr>
        <w:t>关键数据项</w:t>
      </w:r>
    </w:p>
    <w:tbl>
      <w:tblPr>
        <w:tblW w:w="93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818"/>
        <w:gridCol w:w="774"/>
        <w:gridCol w:w="3054"/>
        <w:gridCol w:w="1265"/>
        <w:gridCol w:w="1026"/>
      </w:tblGrid>
      <w:tr w:rsidR="00E97557" w:rsidRPr="00434406" w14:paraId="138EFC24" w14:textId="77777777" w:rsidTr="00EB1AB1">
        <w:tc>
          <w:tcPr>
            <w:tcW w:w="1377" w:type="dxa"/>
            <w:tcBorders>
              <w:bottom w:val="single" w:sz="4" w:space="0" w:color="auto"/>
            </w:tcBorders>
            <w:shd w:val="clear" w:color="auto" w:fill="00B050"/>
          </w:tcPr>
          <w:p w14:paraId="01B43F8A"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818" w:type="dxa"/>
            <w:tcBorders>
              <w:bottom w:val="single" w:sz="4" w:space="0" w:color="auto"/>
            </w:tcBorders>
            <w:shd w:val="clear" w:color="auto" w:fill="00B050"/>
          </w:tcPr>
          <w:p w14:paraId="7AF6479A"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类型</w:t>
            </w:r>
          </w:p>
        </w:tc>
        <w:tc>
          <w:tcPr>
            <w:tcW w:w="774" w:type="dxa"/>
            <w:tcBorders>
              <w:bottom w:val="single" w:sz="4" w:space="0" w:color="auto"/>
            </w:tcBorders>
            <w:shd w:val="clear" w:color="auto" w:fill="00B050"/>
          </w:tcPr>
          <w:p w14:paraId="5525E12C"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空否</w:t>
            </w:r>
          </w:p>
        </w:tc>
        <w:tc>
          <w:tcPr>
            <w:tcW w:w="3054" w:type="dxa"/>
            <w:tcBorders>
              <w:bottom w:val="single" w:sz="4" w:space="0" w:color="auto"/>
            </w:tcBorders>
            <w:shd w:val="clear" w:color="auto" w:fill="00B050"/>
          </w:tcPr>
          <w:p w14:paraId="293C3A10"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说明</w:t>
            </w:r>
          </w:p>
        </w:tc>
        <w:tc>
          <w:tcPr>
            <w:tcW w:w="1265" w:type="dxa"/>
            <w:tcBorders>
              <w:bottom w:val="single" w:sz="4" w:space="0" w:color="auto"/>
            </w:tcBorders>
            <w:shd w:val="clear" w:color="auto" w:fill="00B050"/>
          </w:tcPr>
          <w:p w14:paraId="068C52EE" w14:textId="77777777" w:rsidR="00E97557"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UI规则</w:t>
            </w:r>
          </w:p>
        </w:tc>
        <w:tc>
          <w:tcPr>
            <w:tcW w:w="1026" w:type="dxa"/>
            <w:tcBorders>
              <w:bottom w:val="single" w:sz="4" w:space="0" w:color="auto"/>
            </w:tcBorders>
            <w:shd w:val="clear" w:color="auto" w:fill="00B050"/>
          </w:tcPr>
          <w:p w14:paraId="50562324"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单组织</w:t>
            </w:r>
          </w:p>
        </w:tc>
      </w:tr>
      <w:tr w:rsidR="00E97557" w:rsidRPr="00434406" w14:paraId="0125CF2D" w14:textId="77777777" w:rsidTr="00EB1AB1">
        <w:tc>
          <w:tcPr>
            <w:tcW w:w="1377" w:type="dxa"/>
            <w:tcBorders>
              <w:bottom w:val="single" w:sz="4" w:space="0" w:color="auto"/>
            </w:tcBorders>
            <w:shd w:val="clear" w:color="auto" w:fill="CCCCCC"/>
          </w:tcPr>
          <w:p w14:paraId="6F6B9F4E" w14:textId="77777777" w:rsidR="00E97557" w:rsidRPr="00434406" w:rsidRDefault="00E97557" w:rsidP="00EB1AB1">
            <w:pPr>
              <w:widowControl/>
              <w:rPr>
                <w:color w:val="FF0000"/>
                <w:sz w:val="20"/>
              </w:rPr>
            </w:pPr>
            <w:r>
              <w:rPr>
                <w:rFonts w:hint="eastAsia"/>
                <w:sz w:val="20"/>
              </w:rPr>
              <w:t>头</w:t>
            </w:r>
          </w:p>
        </w:tc>
        <w:tc>
          <w:tcPr>
            <w:tcW w:w="1818" w:type="dxa"/>
            <w:shd w:val="clear" w:color="auto" w:fill="CCCCCC"/>
          </w:tcPr>
          <w:p w14:paraId="0ECB7650" w14:textId="77777777" w:rsidR="00E97557" w:rsidRPr="00434406" w:rsidRDefault="00E97557" w:rsidP="00EB1AB1">
            <w:pPr>
              <w:rPr>
                <w:color w:val="000000"/>
                <w:szCs w:val="21"/>
              </w:rPr>
            </w:pPr>
          </w:p>
        </w:tc>
        <w:tc>
          <w:tcPr>
            <w:tcW w:w="774" w:type="dxa"/>
            <w:shd w:val="clear" w:color="auto" w:fill="CCCCCC"/>
          </w:tcPr>
          <w:p w14:paraId="2E86A205" w14:textId="77777777" w:rsidR="00E97557" w:rsidRPr="00434406" w:rsidRDefault="00E97557" w:rsidP="00EB1AB1">
            <w:pPr>
              <w:widowControl/>
              <w:rPr>
                <w:color w:val="FF0000"/>
                <w:sz w:val="20"/>
              </w:rPr>
            </w:pPr>
          </w:p>
        </w:tc>
        <w:tc>
          <w:tcPr>
            <w:tcW w:w="3054" w:type="dxa"/>
            <w:shd w:val="clear" w:color="auto" w:fill="CCCCCC"/>
          </w:tcPr>
          <w:p w14:paraId="7E02742D" w14:textId="77777777" w:rsidR="00E97557" w:rsidRPr="00434406" w:rsidRDefault="00E97557" w:rsidP="00EB1AB1">
            <w:pPr>
              <w:widowControl/>
              <w:rPr>
                <w:color w:val="FF0000"/>
                <w:sz w:val="20"/>
              </w:rPr>
            </w:pPr>
          </w:p>
        </w:tc>
        <w:tc>
          <w:tcPr>
            <w:tcW w:w="1265" w:type="dxa"/>
            <w:shd w:val="clear" w:color="auto" w:fill="CCCCCC"/>
          </w:tcPr>
          <w:p w14:paraId="3F2FE4CC" w14:textId="77777777" w:rsidR="00E97557" w:rsidRPr="00434406" w:rsidRDefault="00E97557" w:rsidP="00EB1AB1">
            <w:pPr>
              <w:widowControl/>
              <w:rPr>
                <w:color w:val="FF0000"/>
                <w:sz w:val="20"/>
              </w:rPr>
            </w:pPr>
          </w:p>
        </w:tc>
        <w:tc>
          <w:tcPr>
            <w:tcW w:w="1026" w:type="dxa"/>
            <w:shd w:val="clear" w:color="auto" w:fill="CCCCCC"/>
          </w:tcPr>
          <w:p w14:paraId="2B694917" w14:textId="77777777" w:rsidR="00E97557" w:rsidRPr="00434406" w:rsidRDefault="00E97557" w:rsidP="00EB1AB1">
            <w:pPr>
              <w:widowControl/>
              <w:rPr>
                <w:color w:val="FF0000"/>
                <w:sz w:val="20"/>
              </w:rPr>
            </w:pPr>
          </w:p>
        </w:tc>
      </w:tr>
      <w:tr w:rsidR="00E97557" w:rsidRPr="00434406" w14:paraId="103F75C8" w14:textId="77777777" w:rsidTr="00EB1AB1">
        <w:tc>
          <w:tcPr>
            <w:tcW w:w="1377" w:type="dxa"/>
          </w:tcPr>
          <w:p w14:paraId="2289A054" w14:textId="77777777" w:rsidR="00E97557" w:rsidRPr="00434406" w:rsidRDefault="00E97557" w:rsidP="00EB1AB1">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818" w:type="dxa"/>
          </w:tcPr>
          <w:p w14:paraId="14D88C16" w14:textId="4EF32B07" w:rsidR="00E97557" w:rsidRPr="00434406" w:rsidRDefault="00E97557" w:rsidP="00EB1AB1">
            <w:r w:rsidRPr="00434406">
              <w:rPr>
                <w:rFonts w:hint="eastAsia"/>
                <w:color w:val="000000"/>
                <w:szCs w:val="21"/>
              </w:rPr>
              <w:t>引用</w:t>
            </w:r>
            <w:r w:rsidR="00AA7201">
              <w:rPr>
                <w:rFonts w:hint="eastAsia"/>
                <w:color w:val="000000"/>
                <w:szCs w:val="21"/>
              </w:rPr>
              <w:t>有销售职能的</w:t>
            </w:r>
            <w:r w:rsidR="009D5840">
              <w:rPr>
                <w:rFonts w:hint="eastAsia"/>
                <w:color w:val="000000"/>
                <w:szCs w:val="21"/>
              </w:rPr>
              <w:t>未停用</w:t>
            </w:r>
            <w:r w:rsidRPr="00434406">
              <w:rPr>
                <w:rFonts w:hint="eastAsia"/>
                <w:color w:val="000000"/>
                <w:szCs w:val="21"/>
              </w:rPr>
              <w:t>[</w:t>
            </w:r>
            <w:r w:rsidRPr="00434406">
              <w:rPr>
                <w:rFonts w:hint="eastAsia"/>
                <w:color w:val="000000"/>
                <w:szCs w:val="21"/>
              </w:rPr>
              <w:t>组织</w:t>
            </w:r>
            <w:r w:rsidRPr="00434406">
              <w:rPr>
                <w:rFonts w:hint="eastAsia"/>
                <w:color w:val="000000"/>
                <w:szCs w:val="21"/>
              </w:rPr>
              <w:t>]</w:t>
            </w:r>
          </w:p>
        </w:tc>
        <w:tc>
          <w:tcPr>
            <w:tcW w:w="774" w:type="dxa"/>
          </w:tcPr>
          <w:p w14:paraId="5282F79A" w14:textId="77777777" w:rsidR="00E97557" w:rsidRPr="00434406" w:rsidRDefault="00E97557" w:rsidP="00EB1AB1">
            <w:pPr>
              <w:widowControl/>
            </w:pPr>
            <w:r>
              <w:rPr>
                <w:rFonts w:hint="eastAsia"/>
              </w:rPr>
              <w:t>非空</w:t>
            </w:r>
          </w:p>
        </w:tc>
        <w:tc>
          <w:tcPr>
            <w:tcW w:w="3054" w:type="dxa"/>
          </w:tcPr>
          <w:p w14:paraId="0561BBB5" w14:textId="77777777" w:rsidR="00E97557" w:rsidRPr="00434406" w:rsidRDefault="00E97557" w:rsidP="00EB1AB1">
            <w:pPr>
              <w:widowControl/>
              <w:rPr>
                <w:rFonts w:ascii="宋体" w:hAnsi="宋体" w:cs="宋体"/>
                <w:szCs w:val="21"/>
              </w:rPr>
            </w:pPr>
            <w:r>
              <w:rPr>
                <w:rFonts w:hint="eastAsia"/>
              </w:rPr>
              <w:t>默认</w:t>
            </w:r>
            <w:r w:rsidRPr="00434406">
              <w:rPr>
                <w:rFonts w:hint="eastAsia"/>
              </w:rPr>
              <w:t>当前登录组织，</w:t>
            </w:r>
            <w:r>
              <w:rPr>
                <w:rFonts w:hint="eastAsia"/>
              </w:rPr>
              <w:t>可改</w:t>
            </w:r>
          </w:p>
        </w:tc>
        <w:tc>
          <w:tcPr>
            <w:tcW w:w="1265" w:type="dxa"/>
          </w:tcPr>
          <w:p w14:paraId="116AC801" w14:textId="77777777" w:rsidR="00E97557" w:rsidRPr="00434406" w:rsidRDefault="00E97557" w:rsidP="00EB1AB1">
            <w:pPr>
              <w:widowControl/>
            </w:pPr>
          </w:p>
        </w:tc>
        <w:tc>
          <w:tcPr>
            <w:tcW w:w="1026" w:type="dxa"/>
          </w:tcPr>
          <w:p w14:paraId="48877926" w14:textId="77777777" w:rsidR="00E97557" w:rsidRPr="00434406" w:rsidRDefault="00E97557" w:rsidP="00EB1AB1">
            <w:pPr>
              <w:widowControl/>
            </w:pPr>
            <w:r>
              <w:t>不显示</w:t>
            </w:r>
          </w:p>
        </w:tc>
      </w:tr>
      <w:tr w:rsidR="00E97557" w:rsidRPr="00434406" w14:paraId="0377B418" w14:textId="77777777" w:rsidTr="00EB1AB1">
        <w:tc>
          <w:tcPr>
            <w:tcW w:w="1377" w:type="dxa"/>
          </w:tcPr>
          <w:p w14:paraId="6D963E5D" w14:textId="558BD3BE" w:rsidR="00E97557" w:rsidRDefault="00913C13" w:rsidP="00EB1AB1">
            <w:pPr>
              <w:widowControl/>
              <w:rPr>
                <w:color w:val="000000"/>
              </w:rPr>
            </w:pPr>
            <w:r w:rsidRPr="00913C13">
              <w:rPr>
                <w:rFonts w:hint="eastAsia"/>
                <w:color w:val="000000"/>
              </w:rPr>
              <w:t>零售</w:t>
            </w:r>
            <w:r w:rsidR="00E97557">
              <w:rPr>
                <w:rFonts w:hint="eastAsia"/>
                <w:color w:val="000000"/>
              </w:rPr>
              <w:t>调价单编号</w:t>
            </w:r>
          </w:p>
        </w:tc>
        <w:tc>
          <w:tcPr>
            <w:tcW w:w="1818" w:type="dxa"/>
          </w:tcPr>
          <w:p w14:paraId="37E36547" w14:textId="77777777" w:rsidR="00E97557" w:rsidRPr="00434406" w:rsidRDefault="00E97557" w:rsidP="00EB1AB1">
            <w:pPr>
              <w:rPr>
                <w:color w:val="000000"/>
                <w:szCs w:val="21"/>
              </w:rPr>
            </w:pPr>
            <w:r>
              <w:rPr>
                <w:color w:val="000000"/>
                <w:szCs w:val="21"/>
              </w:rPr>
              <w:t>Char</w:t>
            </w:r>
          </w:p>
        </w:tc>
        <w:tc>
          <w:tcPr>
            <w:tcW w:w="774" w:type="dxa"/>
          </w:tcPr>
          <w:p w14:paraId="29B1396C" w14:textId="77777777" w:rsidR="00E97557" w:rsidRDefault="00E97557" w:rsidP="00EB1AB1">
            <w:pPr>
              <w:widowControl/>
            </w:pPr>
            <w:r>
              <w:rPr>
                <w:rFonts w:hint="eastAsia"/>
              </w:rPr>
              <w:t>非空</w:t>
            </w:r>
          </w:p>
        </w:tc>
        <w:tc>
          <w:tcPr>
            <w:tcW w:w="3054" w:type="dxa"/>
          </w:tcPr>
          <w:p w14:paraId="0EF4BBE7" w14:textId="77777777" w:rsidR="00E97557" w:rsidRPr="00434406" w:rsidRDefault="00E97557" w:rsidP="00EB1AB1">
            <w:pPr>
              <w:widowControl/>
            </w:pPr>
            <w:r>
              <w:rPr>
                <w:rFonts w:hint="eastAsia"/>
              </w:rPr>
              <w:t>根据单据编号规则自动生成</w:t>
            </w:r>
          </w:p>
        </w:tc>
        <w:tc>
          <w:tcPr>
            <w:tcW w:w="1265" w:type="dxa"/>
          </w:tcPr>
          <w:p w14:paraId="5DD95453" w14:textId="77777777" w:rsidR="00E97557" w:rsidRPr="00434406" w:rsidRDefault="00E97557" w:rsidP="00EB1AB1">
            <w:pPr>
              <w:widowControl/>
            </w:pPr>
          </w:p>
        </w:tc>
        <w:tc>
          <w:tcPr>
            <w:tcW w:w="1026" w:type="dxa"/>
          </w:tcPr>
          <w:p w14:paraId="7584D1F6" w14:textId="77777777" w:rsidR="00E97557" w:rsidRDefault="00E97557" w:rsidP="00EB1AB1">
            <w:pPr>
              <w:widowControl/>
            </w:pPr>
          </w:p>
        </w:tc>
      </w:tr>
      <w:tr w:rsidR="00E97557" w:rsidRPr="00434406" w14:paraId="49FCF4C1" w14:textId="77777777" w:rsidTr="00EB1AB1">
        <w:tc>
          <w:tcPr>
            <w:tcW w:w="1377" w:type="dxa"/>
          </w:tcPr>
          <w:p w14:paraId="2244BB96" w14:textId="383909BD" w:rsidR="00E97557" w:rsidRDefault="00913C13" w:rsidP="00EB1AB1">
            <w:pPr>
              <w:widowControl/>
              <w:rPr>
                <w:color w:val="000000"/>
              </w:rPr>
            </w:pPr>
            <w:r w:rsidRPr="00913C13">
              <w:rPr>
                <w:rFonts w:hint="eastAsia"/>
                <w:color w:val="000000"/>
              </w:rPr>
              <w:t>零售</w:t>
            </w:r>
            <w:r w:rsidR="00E97557">
              <w:rPr>
                <w:rFonts w:hint="eastAsia"/>
                <w:color w:val="000000"/>
              </w:rPr>
              <w:t>调价单日期</w:t>
            </w:r>
          </w:p>
        </w:tc>
        <w:tc>
          <w:tcPr>
            <w:tcW w:w="1818" w:type="dxa"/>
          </w:tcPr>
          <w:p w14:paraId="41DD2C2E" w14:textId="77777777" w:rsidR="00E97557" w:rsidRPr="00434406" w:rsidRDefault="00E97557" w:rsidP="00EB1AB1">
            <w:pPr>
              <w:rPr>
                <w:color w:val="000000"/>
                <w:szCs w:val="21"/>
              </w:rPr>
            </w:pPr>
            <w:r>
              <w:rPr>
                <w:color w:val="000000"/>
                <w:szCs w:val="21"/>
              </w:rPr>
              <w:t>D</w:t>
            </w:r>
            <w:r>
              <w:rPr>
                <w:rFonts w:hint="eastAsia"/>
                <w:color w:val="000000"/>
                <w:szCs w:val="21"/>
              </w:rPr>
              <w:t>ate</w:t>
            </w:r>
          </w:p>
        </w:tc>
        <w:tc>
          <w:tcPr>
            <w:tcW w:w="774" w:type="dxa"/>
          </w:tcPr>
          <w:p w14:paraId="5CF4AD83" w14:textId="77777777" w:rsidR="00E97557" w:rsidRDefault="00E97557" w:rsidP="00EB1AB1">
            <w:pPr>
              <w:widowControl/>
            </w:pPr>
            <w:r>
              <w:rPr>
                <w:rFonts w:hint="eastAsia"/>
              </w:rPr>
              <w:t>非空</w:t>
            </w:r>
          </w:p>
        </w:tc>
        <w:tc>
          <w:tcPr>
            <w:tcW w:w="3054" w:type="dxa"/>
          </w:tcPr>
          <w:p w14:paraId="31B15B66" w14:textId="77777777" w:rsidR="00E97557" w:rsidRDefault="00E97557" w:rsidP="00EB1AB1">
            <w:pPr>
              <w:widowControl/>
            </w:pPr>
            <w:r>
              <w:t>默认为当前业务日期，可修改</w:t>
            </w:r>
          </w:p>
        </w:tc>
        <w:tc>
          <w:tcPr>
            <w:tcW w:w="1265" w:type="dxa"/>
          </w:tcPr>
          <w:p w14:paraId="7C0C259A" w14:textId="77777777" w:rsidR="00E97557" w:rsidRPr="00434406" w:rsidRDefault="00E97557" w:rsidP="00EB1AB1">
            <w:pPr>
              <w:widowControl/>
            </w:pPr>
          </w:p>
        </w:tc>
        <w:tc>
          <w:tcPr>
            <w:tcW w:w="1026" w:type="dxa"/>
          </w:tcPr>
          <w:p w14:paraId="790B8512" w14:textId="77777777" w:rsidR="00E97557" w:rsidRDefault="00E97557" w:rsidP="00EB1AB1">
            <w:pPr>
              <w:widowControl/>
            </w:pPr>
          </w:p>
        </w:tc>
      </w:tr>
      <w:tr w:rsidR="00E97557" w:rsidRPr="00434406" w14:paraId="23AEC5AD" w14:textId="77777777" w:rsidTr="00EB1AB1">
        <w:tc>
          <w:tcPr>
            <w:tcW w:w="1377" w:type="dxa"/>
          </w:tcPr>
          <w:p w14:paraId="08467BA4" w14:textId="7F37679B" w:rsidR="00E97557" w:rsidRDefault="00913C13" w:rsidP="00EB1AB1">
            <w:pPr>
              <w:widowControl/>
              <w:rPr>
                <w:color w:val="000000"/>
              </w:rPr>
            </w:pPr>
            <w:r w:rsidRPr="00913C13">
              <w:rPr>
                <w:rFonts w:hint="eastAsia"/>
                <w:color w:val="000000"/>
              </w:rPr>
              <w:t>零售</w:t>
            </w:r>
            <w:r w:rsidR="00E97557">
              <w:rPr>
                <w:rFonts w:hint="eastAsia"/>
                <w:color w:val="000000"/>
              </w:rPr>
              <w:t>价格表模型</w:t>
            </w:r>
          </w:p>
        </w:tc>
        <w:tc>
          <w:tcPr>
            <w:tcW w:w="1818" w:type="dxa"/>
          </w:tcPr>
          <w:p w14:paraId="1301E8CB" w14:textId="7A0B200A" w:rsidR="00E97557" w:rsidRPr="00434406" w:rsidRDefault="00E97557" w:rsidP="00EB1AB1">
            <w:pPr>
              <w:rPr>
                <w:color w:val="000000"/>
                <w:szCs w:val="21"/>
              </w:rPr>
            </w:pPr>
            <w:r>
              <w:rPr>
                <w:rFonts w:hint="eastAsia"/>
                <w:color w:val="000000"/>
                <w:szCs w:val="21"/>
              </w:rPr>
              <w:t>引用</w:t>
            </w:r>
            <w:r w:rsidR="009D5840">
              <w:rPr>
                <w:rFonts w:hint="eastAsia"/>
                <w:color w:val="000000"/>
                <w:szCs w:val="21"/>
              </w:rPr>
              <w:t>未停用的</w:t>
            </w:r>
            <w:r w:rsidRPr="00434406">
              <w:rPr>
                <w:rFonts w:hint="eastAsia"/>
                <w:color w:val="000000"/>
                <w:szCs w:val="21"/>
              </w:rPr>
              <w:t>[</w:t>
            </w:r>
            <w:r w:rsidR="00913C13" w:rsidRPr="00913C13">
              <w:rPr>
                <w:rFonts w:hint="eastAsia"/>
                <w:color w:val="000000"/>
              </w:rPr>
              <w:t>零售</w:t>
            </w:r>
            <w:r>
              <w:rPr>
                <w:rFonts w:hint="eastAsia"/>
                <w:color w:val="000000"/>
                <w:szCs w:val="21"/>
              </w:rPr>
              <w:t>价格表模型</w:t>
            </w:r>
            <w:r w:rsidRPr="00434406">
              <w:rPr>
                <w:rFonts w:hint="eastAsia"/>
                <w:color w:val="000000"/>
                <w:szCs w:val="21"/>
              </w:rPr>
              <w:t>]</w:t>
            </w:r>
          </w:p>
        </w:tc>
        <w:tc>
          <w:tcPr>
            <w:tcW w:w="774" w:type="dxa"/>
          </w:tcPr>
          <w:p w14:paraId="4B4C7FA6" w14:textId="77777777" w:rsidR="00E97557" w:rsidRDefault="00E97557" w:rsidP="00EB1AB1">
            <w:pPr>
              <w:widowControl/>
            </w:pPr>
            <w:r>
              <w:rPr>
                <w:rFonts w:hint="eastAsia"/>
              </w:rPr>
              <w:t>非空</w:t>
            </w:r>
          </w:p>
        </w:tc>
        <w:tc>
          <w:tcPr>
            <w:tcW w:w="3054" w:type="dxa"/>
          </w:tcPr>
          <w:p w14:paraId="50C9DD38" w14:textId="17D92C0D" w:rsidR="00E97557" w:rsidRDefault="00E97557" w:rsidP="009D5840">
            <w:pPr>
              <w:widowControl/>
            </w:pPr>
            <w:r>
              <w:rPr>
                <w:rFonts w:hint="eastAsia"/>
              </w:rPr>
              <w:t>单选，表体非空时修改，提示将清空表体，需用户确认。修改后根据类型的订价因素、料品维度更新表体显示列</w:t>
            </w:r>
          </w:p>
        </w:tc>
        <w:tc>
          <w:tcPr>
            <w:tcW w:w="1265" w:type="dxa"/>
          </w:tcPr>
          <w:p w14:paraId="6B3885FB" w14:textId="77777777" w:rsidR="00E97557" w:rsidRPr="00434406" w:rsidRDefault="00E97557" w:rsidP="00EB1AB1">
            <w:pPr>
              <w:widowControl/>
            </w:pPr>
          </w:p>
        </w:tc>
        <w:tc>
          <w:tcPr>
            <w:tcW w:w="1026" w:type="dxa"/>
          </w:tcPr>
          <w:p w14:paraId="7278E9D0" w14:textId="77777777" w:rsidR="00E97557" w:rsidRDefault="00E97557" w:rsidP="00EB1AB1">
            <w:pPr>
              <w:widowControl/>
            </w:pPr>
          </w:p>
        </w:tc>
      </w:tr>
      <w:tr w:rsidR="00E97557" w:rsidRPr="00434406" w14:paraId="0A3CBF46" w14:textId="77777777" w:rsidTr="00EB1AB1">
        <w:tc>
          <w:tcPr>
            <w:tcW w:w="1377" w:type="dxa"/>
          </w:tcPr>
          <w:p w14:paraId="02E25418" w14:textId="4A59C82A" w:rsidR="00E97557" w:rsidRDefault="00F97644" w:rsidP="00EB1AB1">
            <w:pPr>
              <w:widowControl/>
              <w:rPr>
                <w:color w:val="000000"/>
              </w:rPr>
            </w:pPr>
            <w:r>
              <w:rPr>
                <w:rFonts w:hint="eastAsia"/>
                <w:color w:val="000000"/>
              </w:rPr>
              <w:t>价格标识</w:t>
            </w:r>
          </w:p>
        </w:tc>
        <w:tc>
          <w:tcPr>
            <w:tcW w:w="1818" w:type="dxa"/>
          </w:tcPr>
          <w:p w14:paraId="3FC0D2D1" w14:textId="0154B5D2" w:rsidR="00E97557" w:rsidRPr="00434406" w:rsidRDefault="008110AA" w:rsidP="00EB1AB1">
            <w:pPr>
              <w:rPr>
                <w:color w:val="000000"/>
                <w:szCs w:val="21"/>
              </w:rPr>
            </w:pPr>
            <w:r>
              <w:rPr>
                <w:rFonts w:hint="eastAsia"/>
                <w:color w:val="000000"/>
                <w:szCs w:val="21"/>
              </w:rPr>
              <w:t>枚举</w:t>
            </w:r>
            <w:r w:rsidR="009D5840">
              <w:rPr>
                <w:rFonts w:hint="eastAsia"/>
                <w:color w:val="000000"/>
                <w:szCs w:val="21"/>
              </w:rPr>
              <w:t>：含税、无税</w:t>
            </w:r>
          </w:p>
        </w:tc>
        <w:tc>
          <w:tcPr>
            <w:tcW w:w="774" w:type="dxa"/>
          </w:tcPr>
          <w:p w14:paraId="63647B4F" w14:textId="77777777" w:rsidR="00E97557" w:rsidRDefault="00E97557" w:rsidP="00EB1AB1">
            <w:pPr>
              <w:widowControl/>
            </w:pPr>
            <w:r>
              <w:rPr>
                <w:rFonts w:hint="eastAsia"/>
              </w:rPr>
              <w:t>非空</w:t>
            </w:r>
          </w:p>
        </w:tc>
        <w:tc>
          <w:tcPr>
            <w:tcW w:w="3054" w:type="dxa"/>
          </w:tcPr>
          <w:p w14:paraId="20DB7F4F" w14:textId="06DBE90F" w:rsidR="00E97557" w:rsidRDefault="009D5840" w:rsidP="00EB1AB1">
            <w:pPr>
              <w:widowControl/>
            </w:pPr>
            <w:r>
              <w:t>默认含税，可改</w:t>
            </w:r>
          </w:p>
        </w:tc>
        <w:tc>
          <w:tcPr>
            <w:tcW w:w="1265" w:type="dxa"/>
          </w:tcPr>
          <w:p w14:paraId="1FAFCBF9" w14:textId="77777777" w:rsidR="00E97557" w:rsidRPr="00434406" w:rsidRDefault="00E97557" w:rsidP="00EB1AB1">
            <w:pPr>
              <w:widowControl/>
            </w:pPr>
          </w:p>
        </w:tc>
        <w:tc>
          <w:tcPr>
            <w:tcW w:w="1026" w:type="dxa"/>
          </w:tcPr>
          <w:p w14:paraId="3630D3DE" w14:textId="77777777" w:rsidR="00E97557" w:rsidRDefault="00E97557" w:rsidP="00EB1AB1">
            <w:pPr>
              <w:widowControl/>
            </w:pPr>
          </w:p>
        </w:tc>
      </w:tr>
      <w:tr w:rsidR="00E97557" w:rsidRPr="00434406" w14:paraId="5F4BC2FC" w14:textId="77777777" w:rsidTr="00EB1AB1">
        <w:tc>
          <w:tcPr>
            <w:tcW w:w="1377" w:type="dxa"/>
          </w:tcPr>
          <w:p w14:paraId="578288D1" w14:textId="77777777" w:rsidR="00E97557" w:rsidRDefault="00E97557" w:rsidP="00EB1AB1">
            <w:pPr>
              <w:widowControl/>
              <w:rPr>
                <w:color w:val="000000"/>
              </w:rPr>
            </w:pPr>
            <w:r>
              <w:t>调价部门</w:t>
            </w:r>
          </w:p>
        </w:tc>
        <w:tc>
          <w:tcPr>
            <w:tcW w:w="1818" w:type="dxa"/>
          </w:tcPr>
          <w:p w14:paraId="45C79018" w14:textId="18F707B9" w:rsidR="00E97557" w:rsidRPr="00434406" w:rsidRDefault="00E97557" w:rsidP="00EB1AB1">
            <w:pPr>
              <w:rPr>
                <w:color w:val="000000"/>
                <w:szCs w:val="21"/>
              </w:rPr>
            </w:pPr>
            <w:r w:rsidRPr="00434406">
              <w:rPr>
                <w:rFonts w:hint="eastAsia"/>
                <w:color w:val="000000"/>
                <w:szCs w:val="21"/>
              </w:rPr>
              <w:t>引用</w:t>
            </w:r>
            <w:r w:rsidR="00AA7201">
              <w:rPr>
                <w:rFonts w:hint="eastAsia"/>
                <w:color w:val="000000"/>
                <w:szCs w:val="21"/>
              </w:rPr>
              <w:t>创建组织的</w:t>
            </w:r>
            <w:r w:rsidRPr="00434406">
              <w:rPr>
                <w:rFonts w:hint="eastAsia"/>
                <w:color w:val="000000"/>
                <w:szCs w:val="21"/>
              </w:rPr>
              <w:t>[</w:t>
            </w:r>
            <w:r>
              <w:rPr>
                <w:rFonts w:hint="eastAsia"/>
                <w:color w:val="000000"/>
                <w:szCs w:val="21"/>
              </w:rPr>
              <w:t>部门档案</w:t>
            </w:r>
            <w:r w:rsidRPr="00434406">
              <w:rPr>
                <w:rFonts w:hint="eastAsia"/>
                <w:color w:val="000000"/>
                <w:szCs w:val="21"/>
              </w:rPr>
              <w:t>]</w:t>
            </w:r>
          </w:p>
        </w:tc>
        <w:tc>
          <w:tcPr>
            <w:tcW w:w="774" w:type="dxa"/>
          </w:tcPr>
          <w:p w14:paraId="13EFBE37" w14:textId="77777777" w:rsidR="00E97557" w:rsidRDefault="00E97557" w:rsidP="00EB1AB1">
            <w:pPr>
              <w:widowControl/>
            </w:pPr>
            <w:r>
              <w:rPr>
                <w:rFonts w:hint="eastAsia"/>
              </w:rPr>
              <w:t>可空</w:t>
            </w:r>
          </w:p>
        </w:tc>
        <w:tc>
          <w:tcPr>
            <w:tcW w:w="3054" w:type="dxa"/>
          </w:tcPr>
          <w:p w14:paraId="6F61011F" w14:textId="77777777" w:rsidR="00E97557" w:rsidRDefault="00E97557" w:rsidP="00EB1AB1">
            <w:pPr>
              <w:widowControl/>
            </w:pPr>
          </w:p>
        </w:tc>
        <w:tc>
          <w:tcPr>
            <w:tcW w:w="1265" w:type="dxa"/>
          </w:tcPr>
          <w:p w14:paraId="7774E47D" w14:textId="77777777" w:rsidR="00E97557" w:rsidRPr="00434406" w:rsidRDefault="00E97557" w:rsidP="00EB1AB1">
            <w:pPr>
              <w:widowControl/>
            </w:pPr>
          </w:p>
        </w:tc>
        <w:tc>
          <w:tcPr>
            <w:tcW w:w="1026" w:type="dxa"/>
          </w:tcPr>
          <w:p w14:paraId="5A6E94B5" w14:textId="77777777" w:rsidR="00E97557" w:rsidRDefault="00E97557" w:rsidP="00EB1AB1">
            <w:pPr>
              <w:widowControl/>
            </w:pPr>
          </w:p>
        </w:tc>
      </w:tr>
      <w:tr w:rsidR="00E97557" w:rsidRPr="00434406" w14:paraId="51B233C9" w14:textId="77777777" w:rsidTr="00EB1AB1">
        <w:tc>
          <w:tcPr>
            <w:tcW w:w="1377" w:type="dxa"/>
          </w:tcPr>
          <w:p w14:paraId="78843893" w14:textId="77777777" w:rsidR="00E97557" w:rsidRDefault="00E97557" w:rsidP="00EB1AB1">
            <w:pPr>
              <w:widowControl/>
              <w:rPr>
                <w:color w:val="000000"/>
              </w:rPr>
            </w:pPr>
            <w:r>
              <w:t>调价业务员</w:t>
            </w:r>
          </w:p>
        </w:tc>
        <w:tc>
          <w:tcPr>
            <w:tcW w:w="1818" w:type="dxa"/>
          </w:tcPr>
          <w:p w14:paraId="037B6959" w14:textId="57EFFC2D" w:rsidR="00E97557" w:rsidRPr="00434406" w:rsidRDefault="00E97557" w:rsidP="00EB1AB1">
            <w:pPr>
              <w:rPr>
                <w:color w:val="000000"/>
                <w:szCs w:val="21"/>
              </w:rPr>
            </w:pPr>
            <w:r>
              <w:rPr>
                <w:rFonts w:hint="eastAsia"/>
                <w:color w:val="000000"/>
                <w:szCs w:val="21"/>
              </w:rPr>
              <w:t>引用</w:t>
            </w:r>
            <w:r w:rsidR="00AA7201">
              <w:rPr>
                <w:rFonts w:hint="eastAsia"/>
                <w:color w:val="000000"/>
                <w:szCs w:val="21"/>
              </w:rPr>
              <w:t>创建组织的</w:t>
            </w:r>
            <w:r>
              <w:rPr>
                <w:rFonts w:hint="eastAsia"/>
                <w:color w:val="000000"/>
                <w:szCs w:val="21"/>
              </w:rPr>
              <w:t>有业务员标志的</w:t>
            </w:r>
            <w:r w:rsidRPr="00434406">
              <w:rPr>
                <w:rFonts w:hint="eastAsia"/>
                <w:color w:val="000000"/>
                <w:szCs w:val="21"/>
              </w:rPr>
              <w:t>[</w:t>
            </w:r>
            <w:r>
              <w:rPr>
                <w:rFonts w:hint="eastAsia"/>
                <w:color w:val="000000"/>
                <w:szCs w:val="21"/>
              </w:rPr>
              <w:t>人员</w:t>
            </w:r>
            <w:r w:rsidRPr="00434406">
              <w:rPr>
                <w:rFonts w:hint="eastAsia"/>
                <w:color w:val="000000"/>
                <w:szCs w:val="21"/>
              </w:rPr>
              <w:t>]</w:t>
            </w:r>
          </w:p>
        </w:tc>
        <w:tc>
          <w:tcPr>
            <w:tcW w:w="774" w:type="dxa"/>
          </w:tcPr>
          <w:p w14:paraId="30853E3F" w14:textId="77777777" w:rsidR="00E97557" w:rsidRDefault="00E97557" w:rsidP="00EB1AB1">
            <w:pPr>
              <w:widowControl/>
            </w:pPr>
            <w:r>
              <w:rPr>
                <w:rFonts w:hint="eastAsia"/>
              </w:rPr>
              <w:t>可空</w:t>
            </w:r>
          </w:p>
        </w:tc>
        <w:tc>
          <w:tcPr>
            <w:tcW w:w="3054" w:type="dxa"/>
          </w:tcPr>
          <w:p w14:paraId="02B1B23C" w14:textId="77777777" w:rsidR="00E97557" w:rsidRDefault="00E97557" w:rsidP="00EB1AB1">
            <w:pPr>
              <w:widowControl/>
            </w:pPr>
          </w:p>
        </w:tc>
        <w:tc>
          <w:tcPr>
            <w:tcW w:w="1265" w:type="dxa"/>
          </w:tcPr>
          <w:p w14:paraId="760F55E0" w14:textId="77777777" w:rsidR="00E97557" w:rsidRPr="00434406" w:rsidRDefault="00E97557" w:rsidP="00EB1AB1">
            <w:pPr>
              <w:widowControl/>
            </w:pPr>
          </w:p>
        </w:tc>
        <w:tc>
          <w:tcPr>
            <w:tcW w:w="1026" w:type="dxa"/>
          </w:tcPr>
          <w:p w14:paraId="455E676A" w14:textId="77777777" w:rsidR="00E97557" w:rsidRDefault="00E97557" w:rsidP="00EB1AB1">
            <w:pPr>
              <w:widowControl/>
            </w:pPr>
          </w:p>
        </w:tc>
      </w:tr>
      <w:tr w:rsidR="00E97557" w:rsidRPr="00434406" w14:paraId="215BFFF2" w14:textId="77777777" w:rsidTr="00EB1AB1">
        <w:tc>
          <w:tcPr>
            <w:tcW w:w="1377" w:type="dxa"/>
          </w:tcPr>
          <w:p w14:paraId="3C797D89" w14:textId="77777777" w:rsidR="00E97557" w:rsidRDefault="00E97557" w:rsidP="00EB1AB1">
            <w:pPr>
              <w:widowControl/>
              <w:rPr>
                <w:color w:val="000000"/>
              </w:rPr>
            </w:pPr>
            <w:r>
              <w:t>备注</w:t>
            </w:r>
          </w:p>
        </w:tc>
        <w:tc>
          <w:tcPr>
            <w:tcW w:w="1818" w:type="dxa"/>
          </w:tcPr>
          <w:p w14:paraId="1BD1D09B" w14:textId="77777777" w:rsidR="00E97557" w:rsidRPr="00434406" w:rsidRDefault="00E97557" w:rsidP="00EB1AB1">
            <w:pPr>
              <w:rPr>
                <w:color w:val="000000"/>
                <w:szCs w:val="21"/>
              </w:rPr>
            </w:pPr>
            <w:r>
              <w:rPr>
                <w:color w:val="000000"/>
                <w:szCs w:val="21"/>
              </w:rPr>
              <w:t>Char</w:t>
            </w:r>
          </w:p>
        </w:tc>
        <w:tc>
          <w:tcPr>
            <w:tcW w:w="774" w:type="dxa"/>
          </w:tcPr>
          <w:p w14:paraId="5B3C89FF" w14:textId="77777777" w:rsidR="00E97557" w:rsidRDefault="00E97557" w:rsidP="00EB1AB1">
            <w:pPr>
              <w:widowControl/>
            </w:pPr>
            <w:r>
              <w:rPr>
                <w:rFonts w:hint="eastAsia"/>
              </w:rPr>
              <w:t>可空</w:t>
            </w:r>
          </w:p>
        </w:tc>
        <w:tc>
          <w:tcPr>
            <w:tcW w:w="3054" w:type="dxa"/>
          </w:tcPr>
          <w:p w14:paraId="3C86E49D" w14:textId="77777777" w:rsidR="00E97557" w:rsidRDefault="00E97557" w:rsidP="00EB1AB1">
            <w:pPr>
              <w:widowControl/>
            </w:pPr>
          </w:p>
        </w:tc>
        <w:tc>
          <w:tcPr>
            <w:tcW w:w="1265" w:type="dxa"/>
          </w:tcPr>
          <w:p w14:paraId="1DFD20DF" w14:textId="77777777" w:rsidR="00E97557" w:rsidRPr="00434406" w:rsidRDefault="00E97557" w:rsidP="00EB1AB1">
            <w:pPr>
              <w:widowControl/>
            </w:pPr>
          </w:p>
        </w:tc>
        <w:tc>
          <w:tcPr>
            <w:tcW w:w="1026" w:type="dxa"/>
          </w:tcPr>
          <w:p w14:paraId="12E2C994" w14:textId="77777777" w:rsidR="00E97557" w:rsidRDefault="00E97557" w:rsidP="00EB1AB1">
            <w:pPr>
              <w:widowControl/>
            </w:pPr>
          </w:p>
        </w:tc>
      </w:tr>
      <w:tr w:rsidR="00E97557" w:rsidRPr="00434406" w14:paraId="118AC311" w14:textId="77777777" w:rsidTr="00EB1AB1">
        <w:tc>
          <w:tcPr>
            <w:tcW w:w="1377" w:type="dxa"/>
          </w:tcPr>
          <w:p w14:paraId="61769DD6" w14:textId="77777777" w:rsidR="00E97557" w:rsidRDefault="00E97557" w:rsidP="00EB1AB1">
            <w:pPr>
              <w:widowControl/>
              <w:rPr>
                <w:color w:val="000000"/>
              </w:rPr>
            </w:pPr>
            <w:r>
              <w:rPr>
                <w:rFonts w:hint="eastAsia"/>
                <w:color w:val="000000"/>
              </w:rPr>
              <w:t>表头自定义项</w:t>
            </w:r>
          </w:p>
        </w:tc>
        <w:tc>
          <w:tcPr>
            <w:tcW w:w="1818" w:type="dxa"/>
          </w:tcPr>
          <w:p w14:paraId="1E91FA0E" w14:textId="77777777" w:rsidR="00E97557" w:rsidRPr="00434406" w:rsidRDefault="00E97557" w:rsidP="00EB1AB1">
            <w:pPr>
              <w:rPr>
                <w:color w:val="000000"/>
                <w:szCs w:val="21"/>
              </w:rPr>
            </w:pPr>
          </w:p>
        </w:tc>
        <w:tc>
          <w:tcPr>
            <w:tcW w:w="774" w:type="dxa"/>
          </w:tcPr>
          <w:p w14:paraId="6132A05C" w14:textId="77777777" w:rsidR="00E97557" w:rsidRDefault="00E97557" w:rsidP="00EB1AB1">
            <w:pPr>
              <w:widowControl/>
            </w:pPr>
            <w:r>
              <w:rPr>
                <w:rFonts w:hint="eastAsia"/>
              </w:rPr>
              <w:t>可空</w:t>
            </w:r>
          </w:p>
        </w:tc>
        <w:tc>
          <w:tcPr>
            <w:tcW w:w="3054" w:type="dxa"/>
          </w:tcPr>
          <w:p w14:paraId="6E3EC8E1" w14:textId="77777777" w:rsidR="00E97557" w:rsidRDefault="00E97557" w:rsidP="00EB1AB1">
            <w:pPr>
              <w:widowControl/>
            </w:pPr>
          </w:p>
        </w:tc>
        <w:tc>
          <w:tcPr>
            <w:tcW w:w="1265" w:type="dxa"/>
          </w:tcPr>
          <w:p w14:paraId="79AD494F" w14:textId="77777777" w:rsidR="00E97557" w:rsidRPr="00434406" w:rsidRDefault="00E97557" w:rsidP="00EB1AB1">
            <w:pPr>
              <w:widowControl/>
            </w:pPr>
          </w:p>
        </w:tc>
        <w:tc>
          <w:tcPr>
            <w:tcW w:w="1026" w:type="dxa"/>
          </w:tcPr>
          <w:p w14:paraId="07E2595C" w14:textId="77777777" w:rsidR="00E97557" w:rsidRDefault="00E97557" w:rsidP="00EB1AB1">
            <w:pPr>
              <w:widowControl/>
            </w:pPr>
          </w:p>
        </w:tc>
      </w:tr>
      <w:tr w:rsidR="00E97557" w:rsidRPr="00434406" w14:paraId="5BF9A07F" w14:textId="77777777" w:rsidTr="00EB1AB1">
        <w:tc>
          <w:tcPr>
            <w:tcW w:w="1377" w:type="dxa"/>
            <w:tcBorders>
              <w:bottom w:val="single" w:sz="4" w:space="0" w:color="auto"/>
            </w:tcBorders>
            <w:shd w:val="clear" w:color="auto" w:fill="CCCCCC"/>
          </w:tcPr>
          <w:p w14:paraId="136A0FD6" w14:textId="77777777" w:rsidR="00E97557" w:rsidRPr="00434406" w:rsidRDefault="00E97557" w:rsidP="00EB1AB1">
            <w:pPr>
              <w:widowControl/>
              <w:rPr>
                <w:color w:val="FF0000"/>
                <w:sz w:val="20"/>
              </w:rPr>
            </w:pPr>
            <w:r>
              <w:rPr>
                <w:rFonts w:hint="eastAsia"/>
                <w:sz w:val="20"/>
              </w:rPr>
              <w:lastRenderedPageBreak/>
              <w:t>体</w:t>
            </w:r>
          </w:p>
        </w:tc>
        <w:tc>
          <w:tcPr>
            <w:tcW w:w="1818" w:type="dxa"/>
            <w:shd w:val="clear" w:color="auto" w:fill="CCCCCC"/>
          </w:tcPr>
          <w:p w14:paraId="66EE421B" w14:textId="77777777" w:rsidR="00E97557" w:rsidRPr="00434406" w:rsidRDefault="00E97557" w:rsidP="00EB1AB1">
            <w:pPr>
              <w:rPr>
                <w:color w:val="000000"/>
                <w:szCs w:val="21"/>
              </w:rPr>
            </w:pPr>
          </w:p>
        </w:tc>
        <w:tc>
          <w:tcPr>
            <w:tcW w:w="774" w:type="dxa"/>
            <w:shd w:val="clear" w:color="auto" w:fill="CCCCCC"/>
          </w:tcPr>
          <w:p w14:paraId="5D6AFCF1" w14:textId="77777777" w:rsidR="00E97557" w:rsidRPr="00434406" w:rsidRDefault="00E97557" w:rsidP="00EB1AB1">
            <w:pPr>
              <w:widowControl/>
              <w:rPr>
                <w:color w:val="FF0000"/>
                <w:sz w:val="20"/>
              </w:rPr>
            </w:pPr>
          </w:p>
        </w:tc>
        <w:tc>
          <w:tcPr>
            <w:tcW w:w="3054" w:type="dxa"/>
            <w:shd w:val="clear" w:color="auto" w:fill="CCCCCC"/>
          </w:tcPr>
          <w:p w14:paraId="6C76A268" w14:textId="77777777" w:rsidR="00E97557" w:rsidRPr="00434406" w:rsidRDefault="00E97557" w:rsidP="00EB1AB1">
            <w:pPr>
              <w:widowControl/>
              <w:rPr>
                <w:color w:val="FF0000"/>
                <w:sz w:val="20"/>
              </w:rPr>
            </w:pPr>
          </w:p>
        </w:tc>
        <w:tc>
          <w:tcPr>
            <w:tcW w:w="1265" w:type="dxa"/>
            <w:shd w:val="clear" w:color="auto" w:fill="CCCCCC"/>
          </w:tcPr>
          <w:p w14:paraId="1E416F76" w14:textId="77777777" w:rsidR="00E97557" w:rsidRPr="00434406" w:rsidRDefault="00E97557" w:rsidP="00EB1AB1">
            <w:pPr>
              <w:widowControl/>
              <w:rPr>
                <w:color w:val="FF0000"/>
                <w:sz w:val="20"/>
              </w:rPr>
            </w:pPr>
          </w:p>
        </w:tc>
        <w:tc>
          <w:tcPr>
            <w:tcW w:w="1026" w:type="dxa"/>
            <w:shd w:val="clear" w:color="auto" w:fill="CCCCCC"/>
          </w:tcPr>
          <w:p w14:paraId="4F5DC920" w14:textId="77777777" w:rsidR="00E97557" w:rsidRPr="00434406" w:rsidRDefault="00E97557" w:rsidP="00EB1AB1">
            <w:pPr>
              <w:widowControl/>
              <w:rPr>
                <w:color w:val="FF0000"/>
                <w:sz w:val="20"/>
              </w:rPr>
            </w:pPr>
          </w:p>
        </w:tc>
      </w:tr>
      <w:tr w:rsidR="00E97557" w:rsidRPr="00434406" w14:paraId="3C63EB44" w14:textId="77777777" w:rsidTr="00EB1AB1">
        <w:tc>
          <w:tcPr>
            <w:tcW w:w="1377" w:type="dxa"/>
          </w:tcPr>
          <w:p w14:paraId="128F1A1B" w14:textId="77777777" w:rsidR="00E97557" w:rsidRDefault="00E97557" w:rsidP="00EB1AB1">
            <w:pPr>
              <w:widowControl/>
              <w:rPr>
                <w:rFonts w:ascii="宋体" w:hAnsi="宋体" w:cs="宋体"/>
                <w:szCs w:val="21"/>
              </w:rPr>
            </w:pPr>
            <w:r>
              <w:rPr>
                <w:rFonts w:ascii="宋体" w:hAnsi="宋体" w:cs="宋体" w:hint="eastAsia"/>
                <w:szCs w:val="21"/>
              </w:rPr>
              <w:t>操作类型</w:t>
            </w:r>
          </w:p>
        </w:tc>
        <w:tc>
          <w:tcPr>
            <w:tcW w:w="1818" w:type="dxa"/>
          </w:tcPr>
          <w:p w14:paraId="16E93BDA" w14:textId="38F942FF" w:rsidR="00E97557" w:rsidRPr="00434406" w:rsidRDefault="004022EE" w:rsidP="00EB1AB1">
            <w:r>
              <w:rPr>
                <w:rFonts w:hint="eastAsia"/>
                <w:color w:val="000000"/>
                <w:szCs w:val="21"/>
              </w:rPr>
              <w:t>枚举：</w:t>
            </w:r>
            <w:r w:rsidR="00E97557">
              <w:rPr>
                <w:rFonts w:hint="eastAsia"/>
                <w:color w:val="000000"/>
                <w:szCs w:val="21"/>
              </w:rPr>
              <w:t>新增、修改、删除、作废</w:t>
            </w:r>
          </w:p>
        </w:tc>
        <w:tc>
          <w:tcPr>
            <w:tcW w:w="774" w:type="dxa"/>
          </w:tcPr>
          <w:p w14:paraId="0CA9DCF6" w14:textId="77777777" w:rsidR="00E97557" w:rsidRDefault="00E97557" w:rsidP="00EB1AB1">
            <w:pPr>
              <w:widowControl/>
              <w:rPr>
                <w:rFonts w:ascii="宋体" w:hAnsi="宋体" w:cs="宋体"/>
                <w:color w:val="000000"/>
                <w:szCs w:val="21"/>
              </w:rPr>
            </w:pPr>
            <w:r>
              <w:rPr>
                <w:rFonts w:ascii="宋体" w:hAnsi="宋体" w:cs="宋体"/>
                <w:color w:val="000000"/>
                <w:szCs w:val="21"/>
              </w:rPr>
              <w:t>非空</w:t>
            </w:r>
          </w:p>
        </w:tc>
        <w:tc>
          <w:tcPr>
            <w:tcW w:w="3054" w:type="dxa"/>
          </w:tcPr>
          <w:p w14:paraId="6B8E76C5" w14:textId="77777777" w:rsidR="00E97557" w:rsidRDefault="00E97557" w:rsidP="00EB1AB1">
            <w:pPr>
              <w:widowControl/>
              <w:rPr>
                <w:rFonts w:ascii="宋体" w:hAnsi="宋体" w:cs="宋体"/>
                <w:szCs w:val="21"/>
              </w:rPr>
            </w:pPr>
            <w:r>
              <w:rPr>
                <w:rFonts w:ascii="宋体" w:hAnsi="宋体" w:cs="宋体"/>
                <w:szCs w:val="21"/>
              </w:rPr>
              <w:t>下拉单选</w:t>
            </w:r>
          </w:p>
        </w:tc>
        <w:tc>
          <w:tcPr>
            <w:tcW w:w="1265" w:type="dxa"/>
          </w:tcPr>
          <w:p w14:paraId="536F669D" w14:textId="77777777" w:rsidR="00E97557" w:rsidRPr="00434406" w:rsidRDefault="00E97557" w:rsidP="00EB1AB1">
            <w:pPr>
              <w:widowControl/>
              <w:rPr>
                <w:rFonts w:ascii="宋体" w:hAnsi="宋体" w:cs="宋体"/>
                <w:color w:val="000000"/>
                <w:szCs w:val="21"/>
              </w:rPr>
            </w:pPr>
          </w:p>
        </w:tc>
        <w:tc>
          <w:tcPr>
            <w:tcW w:w="1026" w:type="dxa"/>
          </w:tcPr>
          <w:p w14:paraId="73C08965" w14:textId="77777777" w:rsidR="00E97557" w:rsidRPr="00434406" w:rsidRDefault="00E97557" w:rsidP="00EB1AB1">
            <w:pPr>
              <w:widowControl/>
              <w:rPr>
                <w:rFonts w:ascii="宋体" w:hAnsi="宋体" w:cs="宋体"/>
                <w:color w:val="000000"/>
                <w:szCs w:val="21"/>
              </w:rPr>
            </w:pPr>
          </w:p>
        </w:tc>
      </w:tr>
      <w:tr w:rsidR="00E97557" w:rsidRPr="00434406" w14:paraId="73F343BA" w14:textId="77777777" w:rsidTr="00EB1AB1">
        <w:tc>
          <w:tcPr>
            <w:tcW w:w="1377" w:type="dxa"/>
          </w:tcPr>
          <w:p w14:paraId="6045680B" w14:textId="77777777" w:rsidR="00E97557" w:rsidRDefault="00E97557" w:rsidP="00EB1AB1">
            <w:pPr>
              <w:widowControl/>
              <w:rPr>
                <w:rFonts w:ascii="宋体" w:hAnsi="宋体" w:cs="宋体"/>
                <w:szCs w:val="21"/>
              </w:rPr>
            </w:pPr>
            <w:r>
              <w:rPr>
                <w:rFonts w:ascii="宋体" w:hAnsi="宋体" w:cs="宋体" w:hint="eastAsia"/>
                <w:szCs w:val="21"/>
              </w:rPr>
              <w:t>销售组织</w:t>
            </w:r>
          </w:p>
        </w:tc>
        <w:tc>
          <w:tcPr>
            <w:tcW w:w="1818" w:type="dxa"/>
          </w:tcPr>
          <w:p w14:paraId="61B54DC1" w14:textId="3D88896D" w:rsidR="00E97557" w:rsidRDefault="00E97557" w:rsidP="00EB1AB1">
            <w:pPr>
              <w:rPr>
                <w:color w:val="000000"/>
                <w:szCs w:val="21"/>
              </w:rPr>
            </w:pPr>
            <w:r w:rsidRPr="00434406">
              <w:rPr>
                <w:rFonts w:hint="eastAsia"/>
                <w:color w:val="000000"/>
                <w:szCs w:val="21"/>
              </w:rPr>
              <w:t>引用</w:t>
            </w:r>
            <w:r w:rsidR="00AA7201">
              <w:rPr>
                <w:rFonts w:hint="eastAsia"/>
                <w:color w:val="000000"/>
                <w:szCs w:val="21"/>
              </w:rPr>
              <w:t>有销售职能的</w:t>
            </w:r>
            <w:r w:rsidR="009D5840">
              <w:rPr>
                <w:rFonts w:hint="eastAsia"/>
                <w:color w:val="000000"/>
                <w:szCs w:val="21"/>
              </w:rPr>
              <w:t>未停用</w:t>
            </w:r>
            <w:r w:rsidRPr="00434406">
              <w:rPr>
                <w:rFonts w:hint="eastAsia"/>
                <w:color w:val="000000"/>
                <w:szCs w:val="21"/>
              </w:rPr>
              <w:t>[</w:t>
            </w:r>
            <w:r>
              <w:rPr>
                <w:rFonts w:hint="eastAsia"/>
                <w:color w:val="000000"/>
                <w:szCs w:val="21"/>
              </w:rPr>
              <w:t>组织档案</w:t>
            </w:r>
            <w:r w:rsidRPr="00434406">
              <w:rPr>
                <w:rFonts w:hint="eastAsia"/>
                <w:color w:val="000000"/>
                <w:szCs w:val="21"/>
              </w:rPr>
              <w:t>]</w:t>
            </w:r>
          </w:p>
        </w:tc>
        <w:tc>
          <w:tcPr>
            <w:tcW w:w="774" w:type="dxa"/>
          </w:tcPr>
          <w:p w14:paraId="0374C434"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31979F43" w14:textId="1ED7C527" w:rsidR="00E97557" w:rsidRDefault="00E97557" w:rsidP="00EB1AB1">
            <w:pPr>
              <w:widowControl/>
              <w:rPr>
                <w:rFonts w:ascii="宋体" w:hAnsi="宋体" w:cs="宋体"/>
                <w:szCs w:val="21"/>
              </w:rPr>
            </w:pPr>
            <w:r>
              <w:rPr>
                <w:rFonts w:ascii="宋体" w:hAnsi="宋体" w:cs="宋体" w:hint="eastAsia"/>
                <w:szCs w:val="21"/>
              </w:rPr>
              <w:t>表头</w:t>
            </w:r>
            <w:r w:rsidR="009D5840">
              <w:rPr>
                <w:rFonts w:ascii="宋体" w:hAnsi="宋体" w:cs="宋体" w:hint="eastAsia"/>
                <w:szCs w:val="21"/>
              </w:rPr>
              <w:t>模型</w:t>
            </w:r>
            <w:r>
              <w:rPr>
                <w:rFonts w:ascii="宋体" w:hAnsi="宋体" w:cs="宋体"/>
                <w:szCs w:val="21"/>
              </w:rPr>
              <w:t>的订价因素包含销售组织时显示且必输</w:t>
            </w:r>
            <w:r>
              <w:rPr>
                <w:rFonts w:ascii="宋体" w:hAnsi="宋体" w:cs="宋体" w:hint="eastAsia"/>
                <w:szCs w:val="21"/>
              </w:rPr>
              <w:t>，</w:t>
            </w:r>
            <w:r>
              <w:rPr>
                <w:rFonts w:ascii="宋体" w:hAnsi="宋体" w:cs="宋体"/>
                <w:szCs w:val="21"/>
              </w:rPr>
              <w:t>否则不显示</w:t>
            </w:r>
          </w:p>
        </w:tc>
        <w:tc>
          <w:tcPr>
            <w:tcW w:w="1265" w:type="dxa"/>
          </w:tcPr>
          <w:p w14:paraId="20C592CD" w14:textId="77777777" w:rsidR="00E97557" w:rsidRPr="00434406" w:rsidRDefault="00E97557" w:rsidP="00EB1AB1">
            <w:pPr>
              <w:widowControl/>
              <w:rPr>
                <w:rFonts w:ascii="宋体" w:hAnsi="宋体" w:cs="宋体"/>
                <w:color w:val="000000"/>
                <w:szCs w:val="21"/>
              </w:rPr>
            </w:pPr>
          </w:p>
        </w:tc>
        <w:tc>
          <w:tcPr>
            <w:tcW w:w="1026" w:type="dxa"/>
          </w:tcPr>
          <w:p w14:paraId="569D848F" w14:textId="77777777" w:rsidR="00E97557" w:rsidRPr="00434406" w:rsidRDefault="00E97557" w:rsidP="00EB1AB1">
            <w:pPr>
              <w:widowControl/>
              <w:rPr>
                <w:rFonts w:ascii="宋体" w:hAnsi="宋体" w:cs="宋体"/>
                <w:color w:val="000000"/>
                <w:szCs w:val="21"/>
              </w:rPr>
            </w:pPr>
          </w:p>
        </w:tc>
      </w:tr>
      <w:tr w:rsidR="00E97557" w:rsidRPr="00434406" w14:paraId="3FD504D3" w14:textId="77777777" w:rsidTr="00EB1AB1">
        <w:tc>
          <w:tcPr>
            <w:tcW w:w="1377" w:type="dxa"/>
          </w:tcPr>
          <w:p w14:paraId="567A3858" w14:textId="77777777" w:rsidR="00E97557" w:rsidRDefault="00E97557" w:rsidP="00EB1AB1">
            <w:pPr>
              <w:widowControl/>
              <w:rPr>
                <w:rFonts w:ascii="宋体" w:hAnsi="宋体" w:cs="宋体"/>
                <w:szCs w:val="21"/>
              </w:rPr>
            </w:pPr>
            <w:r>
              <w:rPr>
                <w:rFonts w:ascii="宋体" w:hAnsi="宋体" w:cs="宋体" w:hint="eastAsia"/>
                <w:szCs w:val="21"/>
              </w:rPr>
              <w:t>渠道</w:t>
            </w:r>
          </w:p>
        </w:tc>
        <w:tc>
          <w:tcPr>
            <w:tcW w:w="1818" w:type="dxa"/>
          </w:tcPr>
          <w:p w14:paraId="29D078E3" w14:textId="7F0CF1D7" w:rsidR="00E97557" w:rsidRDefault="00E97557" w:rsidP="00EB1AB1">
            <w:pPr>
              <w:rPr>
                <w:color w:val="000000"/>
                <w:szCs w:val="21"/>
              </w:rPr>
            </w:pPr>
            <w:r>
              <w:rPr>
                <w:rFonts w:hint="eastAsia"/>
                <w:color w:val="000000"/>
                <w:szCs w:val="21"/>
              </w:rPr>
              <w:t>枚举：</w:t>
            </w:r>
            <w:r w:rsidR="00903539">
              <w:rPr>
                <w:rFonts w:hint="eastAsia"/>
                <w:color w:val="000000"/>
                <w:szCs w:val="21"/>
              </w:rPr>
              <w:t>零售</w:t>
            </w:r>
            <w:r w:rsidRPr="006A4B29">
              <w:rPr>
                <w:rFonts w:hint="eastAsia"/>
                <w:color w:val="000000"/>
                <w:szCs w:val="21"/>
              </w:rPr>
              <w:t>、</w:t>
            </w:r>
            <w:r w:rsidRPr="006A4B29">
              <w:rPr>
                <w:rFonts w:hint="eastAsia"/>
                <w:color w:val="000000"/>
                <w:szCs w:val="21"/>
              </w:rPr>
              <w:t>B2</w:t>
            </w:r>
            <w:r w:rsidR="00903539">
              <w:rPr>
                <w:rFonts w:hint="eastAsia"/>
                <w:color w:val="000000"/>
                <w:szCs w:val="21"/>
              </w:rPr>
              <w:t>C</w:t>
            </w:r>
          </w:p>
        </w:tc>
        <w:tc>
          <w:tcPr>
            <w:tcW w:w="774" w:type="dxa"/>
          </w:tcPr>
          <w:p w14:paraId="3DBA6C0A"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33CF91BA" w14:textId="6EDC9C2F" w:rsidR="00E97557" w:rsidRDefault="00E97557" w:rsidP="00EB1AB1">
            <w:pPr>
              <w:widowControl/>
              <w:rPr>
                <w:rFonts w:ascii="宋体" w:hAnsi="宋体" w:cs="宋体"/>
                <w:szCs w:val="21"/>
              </w:rPr>
            </w:pPr>
            <w:r>
              <w:rPr>
                <w:rFonts w:ascii="宋体" w:hAnsi="宋体" w:cs="宋体" w:hint="eastAsia"/>
                <w:szCs w:val="21"/>
              </w:rPr>
              <w:t>表头</w:t>
            </w:r>
            <w:r w:rsidR="009D5840">
              <w:rPr>
                <w:rFonts w:ascii="宋体" w:hAnsi="宋体" w:cs="宋体" w:hint="eastAsia"/>
                <w:szCs w:val="21"/>
              </w:rPr>
              <w:t>模型</w:t>
            </w:r>
            <w:r>
              <w:rPr>
                <w:rFonts w:ascii="宋体" w:hAnsi="宋体" w:cs="宋体"/>
                <w:szCs w:val="21"/>
              </w:rPr>
              <w:t>的订价因素包含</w:t>
            </w:r>
            <w:r>
              <w:rPr>
                <w:rFonts w:ascii="宋体" w:hAnsi="宋体" w:cs="宋体" w:hint="eastAsia"/>
                <w:szCs w:val="21"/>
              </w:rPr>
              <w:t>渠道</w:t>
            </w:r>
            <w:r>
              <w:rPr>
                <w:rFonts w:ascii="宋体" w:hAnsi="宋体" w:cs="宋体"/>
                <w:szCs w:val="21"/>
              </w:rPr>
              <w:t>时显示且必输</w:t>
            </w:r>
            <w:r>
              <w:rPr>
                <w:rFonts w:ascii="宋体" w:hAnsi="宋体" w:cs="宋体" w:hint="eastAsia"/>
                <w:szCs w:val="21"/>
              </w:rPr>
              <w:t>，</w:t>
            </w:r>
            <w:r>
              <w:rPr>
                <w:rFonts w:ascii="宋体" w:hAnsi="宋体" w:cs="宋体"/>
                <w:szCs w:val="21"/>
              </w:rPr>
              <w:t>否则不显示</w:t>
            </w:r>
          </w:p>
        </w:tc>
        <w:tc>
          <w:tcPr>
            <w:tcW w:w="1265" w:type="dxa"/>
          </w:tcPr>
          <w:p w14:paraId="3D165B18" w14:textId="77777777" w:rsidR="00E97557" w:rsidRPr="00434406" w:rsidRDefault="00E97557" w:rsidP="00EB1AB1">
            <w:pPr>
              <w:widowControl/>
              <w:rPr>
                <w:rFonts w:ascii="宋体" w:hAnsi="宋体" w:cs="宋体"/>
                <w:color w:val="000000"/>
                <w:szCs w:val="21"/>
              </w:rPr>
            </w:pPr>
          </w:p>
        </w:tc>
        <w:tc>
          <w:tcPr>
            <w:tcW w:w="1026" w:type="dxa"/>
          </w:tcPr>
          <w:p w14:paraId="1DB18F59" w14:textId="77777777" w:rsidR="00E97557" w:rsidRPr="00434406" w:rsidRDefault="00E97557" w:rsidP="00EB1AB1">
            <w:pPr>
              <w:widowControl/>
              <w:rPr>
                <w:rFonts w:ascii="宋体" w:hAnsi="宋体" w:cs="宋体"/>
                <w:color w:val="000000"/>
                <w:szCs w:val="21"/>
              </w:rPr>
            </w:pPr>
          </w:p>
        </w:tc>
      </w:tr>
      <w:tr w:rsidR="00E97557" w:rsidRPr="00434406" w14:paraId="300CCC41" w14:textId="77777777" w:rsidTr="00EB1AB1">
        <w:tc>
          <w:tcPr>
            <w:tcW w:w="1377" w:type="dxa"/>
          </w:tcPr>
          <w:p w14:paraId="6A26F508" w14:textId="116DEDBE" w:rsidR="00E97557" w:rsidRDefault="00C563AD" w:rsidP="00EB1AB1">
            <w:pPr>
              <w:widowControl/>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818" w:type="dxa"/>
          </w:tcPr>
          <w:p w14:paraId="739320B3" w14:textId="0FA8DCA7" w:rsidR="00E97557" w:rsidRPr="00434406" w:rsidRDefault="00AA7201" w:rsidP="00EB1AB1">
            <w:r>
              <w:rPr>
                <w:rFonts w:hint="eastAsia"/>
                <w:color w:val="000000"/>
                <w:szCs w:val="21"/>
              </w:rPr>
              <w:t>根据所选</w:t>
            </w:r>
            <w:r w:rsidR="00E97557" w:rsidRPr="00434406">
              <w:rPr>
                <w:rFonts w:hint="eastAsia"/>
                <w:color w:val="000000"/>
                <w:szCs w:val="21"/>
              </w:rPr>
              <w:t>[</w:t>
            </w:r>
            <w:r w:rsidR="004022EE">
              <w:rPr>
                <w:rFonts w:hint="eastAsia"/>
                <w:color w:val="000000"/>
                <w:szCs w:val="21"/>
              </w:rPr>
              <w:t>门店</w:t>
            </w:r>
            <w:r w:rsidR="00E97557">
              <w:rPr>
                <w:rFonts w:hint="eastAsia"/>
                <w:color w:val="000000"/>
                <w:szCs w:val="21"/>
              </w:rPr>
              <w:t>档案</w:t>
            </w:r>
            <w:r w:rsidR="00E97557" w:rsidRPr="00434406">
              <w:rPr>
                <w:rFonts w:hint="eastAsia"/>
                <w:color w:val="000000"/>
                <w:szCs w:val="21"/>
              </w:rPr>
              <w:t>]</w:t>
            </w:r>
            <w:r>
              <w:rPr>
                <w:rFonts w:hint="eastAsia"/>
                <w:color w:val="000000"/>
                <w:szCs w:val="21"/>
              </w:rPr>
              <w:t>带入</w:t>
            </w:r>
          </w:p>
        </w:tc>
        <w:tc>
          <w:tcPr>
            <w:tcW w:w="774" w:type="dxa"/>
          </w:tcPr>
          <w:p w14:paraId="6E5A6956"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1D880141" w14:textId="1CDBE3BE" w:rsidR="00E97557" w:rsidRDefault="00E97557" w:rsidP="009D5840">
            <w:pPr>
              <w:widowControl/>
              <w:rPr>
                <w:rFonts w:ascii="宋体" w:hAnsi="宋体" w:cs="宋体"/>
                <w:szCs w:val="21"/>
              </w:rPr>
            </w:pPr>
            <w:r>
              <w:rPr>
                <w:rFonts w:ascii="宋体" w:hAnsi="宋体" w:cs="宋体" w:hint="eastAsia"/>
                <w:szCs w:val="21"/>
              </w:rPr>
              <w:t>表头</w:t>
            </w:r>
            <w:r w:rsidR="009D5840">
              <w:rPr>
                <w:rFonts w:ascii="宋体" w:hAnsi="宋体" w:cs="宋体" w:hint="eastAsia"/>
                <w:szCs w:val="21"/>
              </w:rPr>
              <w:t>模型</w:t>
            </w:r>
            <w:r>
              <w:rPr>
                <w:rFonts w:ascii="宋体" w:hAnsi="宋体" w:cs="宋体"/>
                <w:szCs w:val="21"/>
              </w:rPr>
              <w:t>的订价因素包含</w:t>
            </w:r>
            <w:r w:rsidR="00C563AD">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1265" w:type="dxa"/>
          </w:tcPr>
          <w:p w14:paraId="05A4DB94" w14:textId="77777777" w:rsidR="00E97557" w:rsidRPr="00434406" w:rsidRDefault="00E97557" w:rsidP="00EB1AB1">
            <w:pPr>
              <w:widowControl/>
              <w:rPr>
                <w:rFonts w:ascii="宋体" w:hAnsi="宋体" w:cs="宋体"/>
                <w:color w:val="000000"/>
                <w:szCs w:val="21"/>
              </w:rPr>
            </w:pPr>
          </w:p>
        </w:tc>
        <w:tc>
          <w:tcPr>
            <w:tcW w:w="1026" w:type="dxa"/>
          </w:tcPr>
          <w:p w14:paraId="208882C0" w14:textId="77777777" w:rsidR="00E97557" w:rsidRPr="00434406" w:rsidRDefault="00E97557" w:rsidP="00EB1AB1">
            <w:pPr>
              <w:widowControl/>
              <w:rPr>
                <w:rFonts w:ascii="宋体" w:hAnsi="宋体" w:cs="宋体"/>
                <w:color w:val="000000"/>
                <w:szCs w:val="21"/>
              </w:rPr>
            </w:pPr>
          </w:p>
        </w:tc>
      </w:tr>
      <w:tr w:rsidR="00E97557" w:rsidRPr="00434406" w14:paraId="6EEB0EA1" w14:textId="77777777" w:rsidTr="00EB1AB1">
        <w:tc>
          <w:tcPr>
            <w:tcW w:w="1377" w:type="dxa"/>
          </w:tcPr>
          <w:p w14:paraId="76049E8B" w14:textId="3F1EBA19" w:rsidR="00E97557" w:rsidRPr="00660C87" w:rsidRDefault="00C563AD" w:rsidP="00EB1AB1">
            <w:pPr>
              <w:widowControl/>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818" w:type="dxa"/>
          </w:tcPr>
          <w:p w14:paraId="2A433EE5" w14:textId="1A511904" w:rsidR="00E97557" w:rsidRPr="00434406" w:rsidRDefault="00E97557" w:rsidP="00EB1AB1">
            <w:r w:rsidRPr="00434406">
              <w:rPr>
                <w:rFonts w:hint="eastAsia"/>
                <w:color w:val="000000"/>
                <w:szCs w:val="21"/>
              </w:rPr>
              <w:t>引用</w:t>
            </w:r>
            <w:r w:rsidRPr="00434406">
              <w:rPr>
                <w:rFonts w:hint="eastAsia"/>
                <w:color w:val="000000"/>
                <w:szCs w:val="21"/>
              </w:rPr>
              <w:t>[</w:t>
            </w:r>
            <w:r w:rsidR="004022EE">
              <w:rPr>
                <w:rFonts w:hint="eastAsia"/>
                <w:color w:val="000000"/>
                <w:szCs w:val="21"/>
              </w:rPr>
              <w:t>门店</w:t>
            </w:r>
            <w:r>
              <w:rPr>
                <w:rFonts w:hint="eastAsia"/>
                <w:color w:val="000000"/>
                <w:szCs w:val="21"/>
              </w:rPr>
              <w:t>档案</w:t>
            </w:r>
            <w:r w:rsidRPr="00434406">
              <w:rPr>
                <w:rFonts w:hint="eastAsia"/>
                <w:color w:val="000000"/>
                <w:szCs w:val="21"/>
              </w:rPr>
              <w:t>]</w:t>
            </w:r>
          </w:p>
        </w:tc>
        <w:tc>
          <w:tcPr>
            <w:tcW w:w="774" w:type="dxa"/>
          </w:tcPr>
          <w:p w14:paraId="70D0AF87"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5C25AF5C" w14:textId="728B6F27" w:rsidR="00E97557" w:rsidRDefault="00E97557" w:rsidP="00EB1AB1">
            <w:pPr>
              <w:widowControl/>
              <w:rPr>
                <w:rFonts w:ascii="宋体" w:hAnsi="宋体" w:cs="宋体"/>
                <w:szCs w:val="21"/>
              </w:rPr>
            </w:pPr>
            <w:r>
              <w:rPr>
                <w:rFonts w:ascii="宋体" w:hAnsi="宋体" w:cs="宋体" w:hint="eastAsia"/>
                <w:szCs w:val="21"/>
              </w:rPr>
              <w:t>表头</w:t>
            </w:r>
            <w:r w:rsidR="009D5840">
              <w:rPr>
                <w:rFonts w:ascii="宋体" w:hAnsi="宋体" w:cs="宋体" w:hint="eastAsia"/>
                <w:szCs w:val="21"/>
              </w:rPr>
              <w:t>模型</w:t>
            </w:r>
            <w:r>
              <w:rPr>
                <w:rFonts w:ascii="宋体" w:hAnsi="宋体" w:cs="宋体"/>
                <w:szCs w:val="21"/>
              </w:rPr>
              <w:t>的订价因素包含</w:t>
            </w:r>
            <w:r w:rsidR="00C563AD">
              <w:rPr>
                <w:rFonts w:ascii="宋体" w:hAnsi="宋体" w:cs="宋体" w:hint="eastAsia"/>
                <w:szCs w:val="21"/>
              </w:rPr>
              <w:t>门店</w:t>
            </w:r>
            <w:r>
              <w:rPr>
                <w:rFonts w:ascii="宋体" w:hAnsi="宋体" w:cs="宋体"/>
                <w:szCs w:val="21"/>
              </w:rPr>
              <w:t>时显示且必输</w:t>
            </w:r>
            <w:r>
              <w:rPr>
                <w:rFonts w:ascii="宋体" w:hAnsi="宋体" w:cs="宋体" w:hint="eastAsia"/>
                <w:szCs w:val="21"/>
              </w:rPr>
              <w:t>，</w:t>
            </w:r>
            <w:r>
              <w:rPr>
                <w:rFonts w:ascii="宋体" w:hAnsi="宋体" w:cs="宋体"/>
                <w:szCs w:val="21"/>
              </w:rPr>
              <w:t>否则不显示</w:t>
            </w:r>
          </w:p>
          <w:p w14:paraId="10EAD42B" w14:textId="016D21DA" w:rsidR="00AA7201" w:rsidRDefault="00AA7201" w:rsidP="00EB1AB1">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门店</w:t>
            </w:r>
            <w:r>
              <w:rPr>
                <w:rFonts w:ascii="宋体" w:hAnsi="宋体" w:cs="宋体"/>
                <w:szCs w:val="21"/>
              </w:rPr>
              <w:t>档案</w:t>
            </w:r>
            <w:r>
              <w:rPr>
                <w:rFonts w:ascii="宋体" w:hAnsi="宋体" w:cs="宋体" w:hint="eastAsia"/>
                <w:szCs w:val="21"/>
              </w:rPr>
              <w:t>，</w:t>
            </w:r>
            <w:r>
              <w:rPr>
                <w:rFonts w:ascii="宋体" w:hAnsi="宋体" w:cs="宋体"/>
                <w:szCs w:val="21"/>
              </w:rPr>
              <w:t>否则引用</w:t>
            </w:r>
            <w:r>
              <w:rPr>
                <w:rFonts w:ascii="宋体" w:hAnsi="宋体" w:cs="宋体" w:hint="eastAsia"/>
                <w:szCs w:val="21"/>
              </w:rPr>
              <w:t>当前</w:t>
            </w:r>
            <w:r>
              <w:rPr>
                <w:rFonts w:ascii="宋体" w:hAnsi="宋体" w:cs="宋体"/>
                <w:szCs w:val="21"/>
              </w:rPr>
              <w:t>用户有权限的所有门店档案</w:t>
            </w:r>
          </w:p>
        </w:tc>
        <w:tc>
          <w:tcPr>
            <w:tcW w:w="1265" w:type="dxa"/>
          </w:tcPr>
          <w:p w14:paraId="1BDA2E7F" w14:textId="77777777" w:rsidR="00E97557" w:rsidRPr="00434406" w:rsidRDefault="00E97557" w:rsidP="00EB1AB1">
            <w:pPr>
              <w:widowControl/>
              <w:rPr>
                <w:rFonts w:ascii="宋体" w:hAnsi="宋体" w:cs="宋体"/>
                <w:color w:val="000000"/>
                <w:szCs w:val="21"/>
              </w:rPr>
            </w:pPr>
          </w:p>
        </w:tc>
        <w:tc>
          <w:tcPr>
            <w:tcW w:w="1026" w:type="dxa"/>
          </w:tcPr>
          <w:p w14:paraId="1C366C72" w14:textId="77777777" w:rsidR="00E97557" w:rsidRPr="00434406" w:rsidRDefault="00E97557" w:rsidP="00EB1AB1">
            <w:pPr>
              <w:widowControl/>
              <w:rPr>
                <w:rFonts w:ascii="宋体" w:hAnsi="宋体" w:cs="宋体"/>
                <w:color w:val="000000"/>
                <w:szCs w:val="21"/>
              </w:rPr>
            </w:pPr>
          </w:p>
        </w:tc>
      </w:tr>
      <w:tr w:rsidR="00E97557" w:rsidRPr="00434406" w14:paraId="759F6D1F" w14:textId="77777777" w:rsidTr="00EB1AB1">
        <w:tc>
          <w:tcPr>
            <w:tcW w:w="1377" w:type="dxa"/>
          </w:tcPr>
          <w:p w14:paraId="6B243046" w14:textId="77777777" w:rsidR="00E97557" w:rsidRPr="00660C87" w:rsidRDefault="00E97557" w:rsidP="00EB1AB1">
            <w:pPr>
              <w:widowControl/>
              <w:rPr>
                <w:rFonts w:ascii="宋体" w:hAnsi="宋体" w:cs="宋体"/>
                <w:szCs w:val="21"/>
              </w:rPr>
            </w:pPr>
            <w:r>
              <w:rPr>
                <w:rFonts w:ascii="宋体" w:hAnsi="宋体" w:cs="宋体" w:hint="eastAsia"/>
                <w:szCs w:val="21"/>
              </w:rPr>
              <w:t>地区分类编码</w:t>
            </w:r>
          </w:p>
        </w:tc>
        <w:tc>
          <w:tcPr>
            <w:tcW w:w="1818" w:type="dxa"/>
          </w:tcPr>
          <w:p w14:paraId="665CD44E" w14:textId="45873F91" w:rsidR="00E97557" w:rsidRPr="00434406" w:rsidRDefault="00763D1C" w:rsidP="00EB1AB1">
            <w:pPr>
              <w:rPr>
                <w:color w:val="000000"/>
                <w:szCs w:val="21"/>
              </w:rPr>
            </w:pPr>
            <w:r>
              <w:rPr>
                <w:rFonts w:hint="eastAsia"/>
                <w:color w:val="000000"/>
                <w:szCs w:val="21"/>
              </w:rPr>
              <w:t>所选</w:t>
            </w:r>
            <w:r w:rsidR="00E97557" w:rsidRPr="00434406">
              <w:rPr>
                <w:rFonts w:hint="eastAsia"/>
                <w:color w:val="000000"/>
                <w:szCs w:val="21"/>
              </w:rPr>
              <w:t>[</w:t>
            </w:r>
            <w:r w:rsidR="00E97557">
              <w:rPr>
                <w:rFonts w:hint="eastAsia"/>
                <w:color w:val="000000"/>
                <w:szCs w:val="21"/>
              </w:rPr>
              <w:t>地区分类</w:t>
            </w:r>
            <w:r w:rsidR="00E97557" w:rsidRPr="00434406">
              <w:rPr>
                <w:rFonts w:hint="eastAsia"/>
                <w:color w:val="000000"/>
                <w:szCs w:val="21"/>
              </w:rPr>
              <w:t>]</w:t>
            </w:r>
            <w:r>
              <w:rPr>
                <w:rFonts w:hint="eastAsia"/>
                <w:color w:val="000000"/>
                <w:szCs w:val="21"/>
              </w:rPr>
              <w:t>带入</w:t>
            </w:r>
          </w:p>
        </w:tc>
        <w:tc>
          <w:tcPr>
            <w:tcW w:w="774" w:type="dxa"/>
          </w:tcPr>
          <w:p w14:paraId="12499D50"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2D24CBE6" w14:textId="0031908B" w:rsidR="00E97557" w:rsidRDefault="00E97557" w:rsidP="00AA6136">
            <w:pPr>
              <w:widowControl/>
              <w:rPr>
                <w:rFonts w:ascii="宋体" w:hAnsi="宋体" w:cs="宋体"/>
                <w:szCs w:val="21"/>
              </w:rPr>
            </w:pPr>
            <w:r>
              <w:rPr>
                <w:rFonts w:ascii="宋体" w:hAnsi="宋体" w:cs="宋体" w:hint="eastAsia"/>
                <w:szCs w:val="21"/>
              </w:rPr>
              <w:t>表头</w:t>
            </w:r>
            <w:r w:rsidR="00AA6136">
              <w:rPr>
                <w:rFonts w:ascii="宋体" w:hAnsi="宋体" w:cs="宋体" w:hint="eastAsia"/>
                <w:szCs w:val="21"/>
              </w:rPr>
              <w:t>模型</w:t>
            </w:r>
            <w:r>
              <w:rPr>
                <w:rFonts w:ascii="宋体" w:hAnsi="宋体" w:cs="宋体"/>
                <w:szCs w:val="21"/>
              </w:rPr>
              <w:t>的订价因素包含所属地区</w:t>
            </w:r>
            <w:r w:rsidR="00AA6136">
              <w:rPr>
                <w:rFonts w:ascii="宋体" w:hAnsi="宋体" w:cs="宋体" w:hint="eastAsia"/>
                <w:szCs w:val="21"/>
              </w:rPr>
              <w:t>或</w:t>
            </w:r>
            <w:r w:rsidR="00D035E1">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1265" w:type="dxa"/>
          </w:tcPr>
          <w:p w14:paraId="77AEF51E" w14:textId="77777777" w:rsidR="00E97557" w:rsidRPr="00434406" w:rsidRDefault="00E97557" w:rsidP="00EB1AB1">
            <w:pPr>
              <w:widowControl/>
              <w:rPr>
                <w:rFonts w:ascii="宋体" w:hAnsi="宋体" w:cs="宋体"/>
                <w:color w:val="000000"/>
                <w:szCs w:val="21"/>
              </w:rPr>
            </w:pPr>
          </w:p>
        </w:tc>
        <w:tc>
          <w:tcPr>
            <w:tcW w:w="1026" w:type="dxa"/>
          </w:tcPr>
          <w:p w14:paraId="0DFE7371" w14:textId="77777777" w:rsidR="00E97557" w:rsidRPr="00434406" w:rsidRDefault="00E97557" w:rsidP="00EB1AB1">
            <w:pPr>
              <w:widowControl/>
              <w:rPr>
                <w:rFonts w:ascii="宋体" w:hAnsi="宋体" w:cs="宋体"/>
                <w:color w:val="000000"/>
                <w:szCs w:val="21"/>
              </w:rPr>
            </w:pPr>
          </w:p>
        </w:tc>
      </w:tr>
      <w:tr w:rsidR="00E97557" w:rsidRPr="00434406" w14:paraId="310DAE8A" w14:textId="77777777" w:rsidTr="00EB1AB1">
        <w:tc>
          <w:tcPr>
            <w:tcW w:w="1377" w:type="dxa"/>
          </w:tcPr>
          <w:p w14:paraId="002A2B83" w14:textId="77777777" w:rsidR="00E97557" w:rsidRDefault="00E97557" w:rsidP="00EB1AB1">
            <w:pPr>
              <w:widowControl/>
              <w:rPr>
                <w:rFonts w:ascii="宋体" w:hAnsi="宋体" w:cs="宋体"/>
                <w:szCs w:val="21"/>
              </w:rPr>
            </w:pPr>
            <w:r w:rsidRPr="00660C87">
              <w:rPr>
                <w:rFonts w:ascii="宋体" w:hAnsi="宋体" w:cs="宋体" w:hint="eastAsia"/>
                <w:szCs w:val="21"/>
              </w:rPr>
              <w:t>所属地区</w:t>
            </w:r>
          </w:p>
        </w:tc>
        <w:tc>
          <w:tcPr>
            <w:tcW w:w="1818" w:type="dxa"/>
          </w:tcPr>
          <w:p w14:paraId="6CD3EDC5" w14:textId="20C0ADCB" w:rsidR="00E97557" w:rsidRPr="00434406" w:rsidRDefault="00E97557" w:rsidP="00EB1AB1">
            <w:r w:rsidRPr="00434406">
              <w:rPr>
                <w:rFonts w:hint="eastAsia"/>
                <w:color w:val="000000"/>
                <w:szCs w:val="21"/>
              </w:rPr>
              <w:t>引用</w:t>
            </w:r>
            <w:r w:rsidRPr="00434406">
              <w:rPr>
                <w:rFonts w:hint="eastAsia"/>
                <w:color w:val="000000"/>
                <w:szCs w:val="21"/>
              </w:rPr>
              <w:t>[</w:t>
            </w:r>
            <w:r>
              <w:rPr>
                <w:rFonts w:hint="eastAsia"/>
                <w:color w:val="000000"/>
                <w:szCs w:val="21"/>
              </w:rPr>
              <w:t>地区分类</w:t>
            </w:r>
            <w:r w:rsidRPr="00434406">
              <w:rPr>
                <w:rFonts w:hint="eastAsia"/>
                <w:color w:val="000000"/>
                <w:szCs w:val="21"/>
              </w:rPr>
              <w:t>]</w:t>
            </w:r>
            <w:r w:rsidR="00AA6136">
              <w:rPr>
                <w:rFonts w:hint="eastAsia"/>
                <w:color w:val="000000"/>
                <w:szCs w:val="21"/>
              </w:rPr>
              <w:t>，包括末级和非末级分类</w:t>
            </w:r>
          </w:p>
        </w:tc>
        <w:tc>
          <w:tcPr>
            <w:tcW w:w="774" w:type="dxa"/>
          </w:tcPr>
          <w:p w14:paraId="19558CB7"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4BF7005A" w14:textId="4DBF09A3" w:rsidR="00094A65" w:rsidRDefault="00E97557" w:rsidP="00094A65">
            <w:pPr>
              <w:widowControl/>
              <w:rPr>
                <w:rFonts w:ascii="宋体" w:hAnsi="宋体" w:cs="宋体"/>
                <w:szCs w:val="21"/>
              </w:rPr>
            </w:pPr>
            <w:r>
              <w:rPr>
                <w:rFonts w:ascii="宋体" w:hAnsi="宋体" w:cs="宋体" w:hint="eastAsia"/>
                <w:szCs w:val="21"/>
              </w:rPr>
              <w:t>表头</w:t>
            </w:r>
            <w:r w:rsidR="00AA6136">
              <w:rPr>
                <w:rFonts w:ascii="宋体" w:hAnsi="宋体" w:cs="宋体" w:hint="eastAsia"/>
                <w:szCs w:val="21"/>
              </w:rPr>
              <w:t>模型</w:t>
            </w:r>
            <w:r>
              <w:rPr>
                <w:rFonts w:ascii="宋体" w:hAnsi="宋体" w:cs="宋体"/>
                <w:szCs w:val="21"/>
              </w:rPr>
              <w:t>的订价因素包含所属地区时</w:t>
            </w:r>
            <w:r>
              <w:rPr>
                <w:rFonts w:ascii="宋体" w:hAnsi="宋体" w:cs="宋体" w:hint="eastAsia"/>
                <w:szCs w:val="21"/>
              </w:rPr>
              <w:t>可</w:t>
            </w:r>
            <w:r>
              <w:rPr>
                <w:rFonts w:ascii="宋体" w:hAnsi="宋体" w:cs="宋体"/>
                <w:szCs w:val="21"/>
              </w:rPr>
              <w:t>编辑且必输</w:t>
            </w:r>
            <w:r>
              <w:rPr>
                <w:rFonts w:ascii="宋体" w:hAnsi="宋体" w:cs="宋体" w:hint="eastAsia"/>
                <w:szCs w:val="21"/>
              </w:rPr>
              <w:t>，</w:t>
            </w:r>
            <w:r>
              <w:rPr>
                <w:rFonts w:ascii="宋体" w:hAnsi="宋体" w:cs="宋体"/>
                <w:szCs w:val="21"/>
              </w:rPr>
              <w:t>所属类型的订价因素包含</w:t>
            </w:r>
            <w:r w:rsidR="00C563AD">
              <w:rPr>
                <w:rFonts w:ascii="宋体" w:hAnsi="宋体" w:cs="宋体" w:hint="eastAsia"/>
                <w:szCs w:val="21"/>
              </w:rPr>
              <w:t>门店</w:t>
            </w:r>
            <w:r>
              <w:rPr>
                <w:rFonts w:ascii="宋体" w:hAnsi="宋体" w:cs="宋体"/>
                <w:szCs w:val="21"/>
              </w:rPr>
              <w:t>时显示当前</w:t>
            </w:r>
            <w:r w:rsidR="00591E98">
              <w:rPr>
                <w:rFonts w:ascii="宋体" w:hAnsi="宋体" w:cs="宋体" w:hint="eastAsia"/>
                <w:szCs w:val="21"/>
              </w:rPr>
              <w:t>门店</w:t>
            </w:r>
            <w:r>
              <w:rPr>
                <w:rFonts w:ascii="宋体" w:hAnsi="宋体" w:cs="宋体"/>
                <w:szCs w:val="21"/>
              </w:rPr>
              <w:t>的所属</w:t>
            </w:r>
            <w:r>
              <w:rPr>
                <w:rFonts w:ascii="宋体" w:hAnsi="宋体" w:cs="宋体" w:hint="eastAsia"/>
                <w:szCs w:val="21"/>
              </w:rPr>
              <w:t>地区</w:t>
            </w:r>
            <w:r>
              <w:rPr>
                <w:rFonts w:ascii="宋体" w:hAnsi="宋体" w:cs="宋体"/>
                <w:szCs w:val="21"/>
              </w:rPr>
              <w:t>且只读</w:t>
            </w:r>
            <w:r>
              <w:rPr>
                <w:rFonts w:ascii="宋体" w:hAnsi="宋体" w:cs="宋体" w:hint="eastAsia"/>
                <w:szCs w:val="21"/>
              </w:rPr>
              <w:t>，</w:t>
            </w:r>
            <w:r>
              <w:rPr>
                <w:rFonts w:ascii="宋体" w:hAnsi="宋体" w:cs="宋体"/>
                <w:szCs w:val="21"/>
              </w:rPr>
              <w:t>否则不显示</w:t>
            </w:r>
          </w:p>
          <w:p w14:paraId="02040ACC" w14:textId="5DD55F13" w:rsidR="00E97557" w:rsidRDefault="00094A65" w:rsidP="00094A65">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所属</w:t>
            </w:r>
            <w:r>
              <w:rPr>
                <w:rFonts w:ascii="宋体" w:hAnsi="宋体" w:cs="宋体"/>
                <w:szCs w:val="21"/>
              </w:rPr>
              <w:t>地区</w:t>
            </w:r>
            <w:r>
              <w:rPr>
                <w:rFonts w:ascii="宋体" w:hAnsi="宋体" w:cs="宋体" w:hint="eastAsia"/>
                <w:szCs w:val="21"/>
              </w:rPr>
              <w:t>，</w:t>
            </w:r>
            <w:r>
              <w:rPr>
                <w:rFonts w:ascii="宋体" w:hAnsi="宋体" w:cs="宋体"/>
                <w:szCs w:val="21"/>
              </w:rPr>
              <w:t>否则引用创建组织的</w:t>
            </w:r>
            <w:r>
              <w:rPr>
                <w:rFonts w:ascii="宋体" w:hAnsi="宋体" w:cs="宋体" w:hint="eastAsia"/>
                <w:szCs w:val="21"/>
              </w:rPr>
              <w:t>所属</w:t>
            </w:r>
            <w:r>
              <w:rPr>
                <w:rFonts w:ascii="宋体" w:hAnsi="宋体" w:cs="宋体"/>
                <w:szCs w:val="21"/>
              </w:rPr>
              <w:t>地区</w:t>
            </w:r>
          </w:p>
        </w:tc>
        <w:tc>
          <w:tcPr>
            <w:tcW w:w="1265" w:type="dxa"/>
          </w:tcPr>
          <w:p w14:paraId="701EDE11" w14:textId="77777777" w:rsidR="00E97557" w:rsidRPr="00434406" w:rsidRDefault="00E97557" w:rsidP="00EB1AB1">
            <w:pPr>
              <w:widowControl/>
              <w:rPr>
                <w:rFonts w:ascii="宋体" w:hAnsi="宋体" w:cs="宋体"/>
                <w:color w:val="000000"/>
                <w:szCs w:val="21"/>
              </w:rPr>
            </w:pPr>
          </w:p>
        </w:tc>
        <w:tc>
          <w:tcPr>
            <w:tcW w:w="1026" w:type="dxa"/>
          </w:tcPr>
          <w:p w14:paraId="6B3A2797" w14:textId="77777777" w:rsidR="00E97557" w:rsidRPr="00434406" w:rsidRDefault="00E97557" w:rsidP="00EB1AB1">
            <w:pPr>
              <w:widowControl/>
              <w:rPr>
                <w:rFonts w:ascii="宋体" w:hAnsi="宋体" w:cs="宋体"/>
                <w:color w:val="000000"/>
                <w:szCs w:val="21"/>
              </w:rPr>
            </w:pPr>
          </w:p>
        </w:tc>
      </w:tr>
      <w:tr w:rsidR="0037371C" w:rsidRPr="00434406" w14:paraId="088A71AD" w14:textId="77777777" w:rsidTr="00EB1AB1">
        <w:tc>
          <w:tcPr>
            <w:tcW w:w="1377" w:type="dxa"/>
          </w:tcPr>
          <w:p w14:paraId="65252CB5" w14:textId="4237C141" w:rsidR="0037371C" w:rsidRDefault="0037371C" w:rsidP="00EB1AB1">
            <w:pPr>
              <w:widowControl/>
              <w:rPr>
                <w:rFonts w:ascii="宋体" w:hAnsi="宋体" w:cs="宋体"/>
                <w:szCs w:val="21"/>
              </w:rPr>
            </w:pPr>
            <w:r>
              <w:rPr>
                <w:rFonts w:ascii="宋体" w:hAnsi="宋体" w:cs="宋体" w:hint="eastAsia"/>
                <w:szCs w:val="21"/>
              </w:rPr>
              <w:t>端口</w:t>
            </w:r>
          </w:p>
        </w:tc>
        <w:tc>
          <w:tcPr>
            <w:tcW w:w="1818" w:type="dxa"/>
          </w:tcPr>
          <w:p w14:paraId="5E311343" w14:textId="03E5B7CD" w:rsidR="0037371C" w:rsidRPr="00434406" w:rsidRDefault="0037371C" w:rsidP="00EB1AB1">
            <w:r>
              <w:rPr>
                <w:rFonts w:hint="eastAsia"/>
                <w:color w:val="000000"/>
                <w:szCs w:val="21"/>
              </w:rPr>
              <w:t>枚举：</w:t>
            </w:r>
            <w:r>
              <w:rPr>
                <w:rFonts w:hint="eastAsia"/>
                <w:color w:val="000000"/>
                <w:szCs w:val="21"/>
              </w:rPr>
              <w:t>PC</w:t>
            </w:r>
            <w:r>
              <w:rPr>
                <w:rFonts w:hint="eastAsia"/>
                <w:color w:val="000000"/>
                <w:szCs w:val="21"/>
              </w:rPr>
              <w:t>端</w:t>
            </w:r>
            <w:r w:rsidRPr="006A4B29">
              <w:rPr>
                <w:rFonts w:hint="eastAsia"/>
                <w:color w:val="000000"/>
                <w:szCs w:val="21"/>
              </w:rPr>
              <w:t>、</w:t>
            </w:r>
            <w:r>
              <w:rPr>
                <w:rFonts w:hint="eastAsia"/>
                <w:color w:val="000000"/>
                <w:szCs w:val="21"/>
              </w:rPr>
              <w:t>移动端</w:t>
            </w:r>
          </w:p>
        </w:tc>
        <w:tc>
          <w:tcPr>
            <w:tcW w:w="774" w:type="dxa"/>
          </w:tcPr>
          <w:p w14:paraId="1BBCE6AE" w14:textId="4095C64C" w:rsidR="0037371C" w:rsidRDefault="0037371C"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38EA65EC" w14:textId="74F712FF" w:rsidR="0037371C" w:rsidRDefault="00F73E32" w:rsidP="000D5D34">
            <w:pPr>
              <w:widowControl/>
              <w:rPr>
                <w:rFonts w:ascii="宋体" w:hAnsi="宋体" w:cs="宋体"/>
                <w:szCs w:val="21"/>
              </w:rPr>
            </w:pPr>
            <w:r>
              <w:rPr>
                <w:rFonts w:ascii="宋体" w:hAnsi="宋体" w:cs="宋体" w:hint="eastAsia"/>
                <w:szCs w:val="21"/>
              </w:rPr>
              <w:t>表头</w:t>
            </w:r>
            <w:r w:rsidR="000D5D34">
              <w:rPr>
                <w:rFonts w:ascii="宋体" w:hAnsi="宋体" w:cs="宋体" w:hint="eastAsia"/>
                <w:szCs w:val="21"/>
              </w:rPr>
              <w:t>模型</w:t>
            </w:r>
            <w:r>
              <w:rPr>
                <w:rFonts w:ascii="宋体" w:hAnsi="宋体" w:cs="宋体"/>
                <w:szCs w:val="21"/>
              </w:rPr>
              <w:t>的订价因素包含</w:t>
            </w:r>
            <w:r>
              <w:rPr>
                <w:rFonts w:ascii="宋体" w:hAnsi="宋体" w:cs="宋体" w:hint="eastAsia"/>
                <w:szCs w:val="21"/>
              </w:rPr>
              <w:t>端口</w:t>
            </w:r>
            <w:r>
              <w:rPr>
                <w:rFonts w:ascii="宋体" w:hAnsi="宋体" w:cs="宋体"/>
                <w:szCs w:val="21"/>
              </w:rPr>
              <w:t>时显示且必输</w:t>
            </w:r>
            <w:r>
              <w:rPr>
                <w:rFonts w:ascii="宋体" w:hAnsi="宋体" w:cs="宋体" w:hint="eastAsia"/>
                <w:szCs w:val="21"/>
              </w:rPr>
              <w:t>，</w:t>
            </w:r>
            <w:r>
              <w:rPr>
                <w:rFonts w:ascii="宋体" w:hAnsi="宋体" w:cs="宋体"/>
                <w:szCs w:val="21"/>
              </w:rPr>
              <w:t>否则不显示</w:t>
            </w:r>
          </w:p>
        </w:tc>
        <w:tc>
          <w:tcPr>
            <w:tcW w:w="1265" w:type="dxa"/>
          </w:tcPr>
          <w:p w14:paraId="1354D7DE" w14:textId="77777777" w:rsidR="0037371C" w:rsidRPr="00434406" w:rsidRDefault="0037371C" w:rsidP="00EB1AB1">
            <w:pPr>
              <w:widowControl/>
              <w:rPr>
                <w:rFonts w:ascii="宋体" w:hAnsi="宋体" w:cs="宋体"/>
                <w:color w:val="000000"/>
                <w:szCs w:val="21"/>
              </w:rPr>
            </w:pPr>
          </w:p>
        </w:tc>
        <w:tc>
          <w:tcPr>
            <w:tcW w:w="1026" w:type="dxa"/>
          </w:tcPr>
          <w:p w14:paraId="38EA1DEA" w14:textId="77777777" w:rsidR="0037371C" w:rsidRPr="00434406" w:rsidRDefault="0037371C" w:rsidP="00EB1AB1">
            <w:pPr>
              <w:widowControl/>
              <w:rPr>
                <w:rFonts w:ascii="宋体" w:hAnsi="宋体" w:cs="宋体"/>
                <w:color w:val="000000"/>
                <w:szCs w:val="21"/>
              </w:rPr>
            </w:pPr>
          </w:p>
        </w:tc>
      </w:tr>
      <w:tr w:rsidR="00E97557" w:rsidRPr="00434406" w14:paraId="61EAA30C" w14:textId="77777777" w:rsidTr="00EB1AB1">
        <w:tc>
          <w:tcPr>
            <w:tcW w:w="1377" w:type="dxa"/>
          </w:tcPr>
          <w:p w14:paraId="465993E7" w14:textId="77777777" w:rsidR="00E97557" w:rsidRPr="00434406" w:rsidRDefault="00E97557" w:rsidP="00EB1AB1">
            <w:pPr>
              <w:widowControl/>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18" w:type="dxa"/>
          </w:tcPr>
          <w:p w14:paraId="758BCDBF" w14:textId="6BCD227C" w:rsidR="00E97557" w:rsidRPr="00434406" w:rsidRDefault="00094A65" w:rsidP="00094A65">
            <w:r>
              <w:rPr>
                <w:rFonts w:hint="eastAsia"/>
                <w:color w:val="000000"/>
                <w:szCs w:val="21"/>
              </w:rPr>
              <w:t>所选</w:t>
            </w: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F610782" w14:textId="77777777" w:rsidR="00E97557" w:rsidRPr="00434406" w:rsidRDefault="00E97557" w:rsidP="00EB1AB1">
            <w:pPr>
              <w:widowControl/>
              <w:rPr>
                <w:rFonts w:ascii="宋体" w:hAnsi="宋体" w:cs="宋体"/>
                <w:color w:val="000000"/>
                <w:szCs w:val="21"/>
              </w:rPr>
            </w:pPr>
            <w:r>
              <w:rPr>
                <w:rFonts w:ascii="宋体" w:hAnsi="宋体" w:cs="宋体" w:hint="eastAsia"/>
                <w:color w:val="000000"/>
                <w:szCs w:val="21"/>
              </w:rPr>
              <w:t>可空</w:t>
            </w:r>
          </w:p>
        </w:tc>
        <w:tc>
          <w:tcPr>
            <w:tcW w:w="3054" w:type="dxa"/>
          </w:tcPr>
          <w:p w14:paraId="1869C817" w14:textId="77E6BDED" w:rsidR="00E97557" w:rsidRPr="00434406" w:rsidRDefault="00E97557" w:rsidP="00EB1AB1">
            <w:pPr>
              <w:widowControl/>
              <w:rPr>
                <w:rFonts w:ascii="宋体" w:hAnsi="宋体" w:cs="宋体"/>
                <w:szCs w:val="21"/>
              </w:rPr>
            </w:pPr>
          </w:p>
        </w:tc>
        <w:tc>
          <w:tcPr>
            <w:tcW w:w="1265" w:type="dxa"/>
          </w:tcPr>
          <w:p w14:paraId="2D2DE73C" w14:textId="77777777" w:rsidR="00E97557" w:rsidRPr="00434406" w:rsidRDefault="00E97557" w:rsidP="00EB1AB1">
            <w:pPr>
              <w:widowControl/>
              <w:rPr>
                <w:rFonts w:ascii="宋体" w:hAnsi="宋体" w:cs="宋体"/>
                <w:color w:val="000000"/>
                <w:szCs w:val="21"/>
              </w:rPr>
            </w:pPr>
          </w:p>
        </w:tc>
        <w:tc>
          <w:tcPr>
            <w:tcW w:w="1026" w:type="dxa"/>
          </w:tcPr>
          <w:p w14:paraId="550CAA35" w14:textId="77777777" w:rsidR="00E97557" w:rsidRPr="00434406" w:rsidRDefault="00E97557" w:rsidP="00EB1AB1">
            <w:pPr>
              <w:widowControl/>
              <w:rPr>
                <w:rFonts w:ascii="宋体" w:hAnsi="宋体" w:cs="宋体"/>
                <w:color w:val="000000"/>
                <w:szCs w:val="21"/>
              </w:rPr>
            </w:pPr>
          </w:p>
        </w:tc>
      </w:tr>
      <w:tr w:rsidR="00E97557" w:rsidRPr="00434406" w14:paraId="094501DF" w14:textId="77777777" w:rsidTr="00EB1AB1">
        <w:tc>
          <w:tcPr>
            <w:tcW w:w="1377" w:type="dxa"/>
          </w:tcPr>
          <w:p w14:paraId="017DDD81" w14:textId="77777777" w:rsidR="00E97557" w:rsidRDefault="00E97557" w:rsidP="00EB1AB1">
            <w:pPr>
              <w:widowControl/>
              <w:rPr>
                <w:rFonts w:ascii="宋体" w:hAnsi="宋体" w:cs="宋体"/>
                <w:szCs w:val="21"/>
              </w:rPr>
            </w:pPr>
            <w:r>
              <w:rPr>
                <w:rFonts w:ascii="宋体" w:hAnsi="宋体" w:cs="宋体" w:hint="eastAsia"/>
                <w:szCs w:val="21"/>
              </w:rPr>
              <w:t>料品名称</w:t>
            </w:r>
          </w:p>
        </w:tc>
        <w:tc>
          <w:tcPr>
            <w:tcW w:w="1818" w:type="dxa"/>
          </w:tcPr>
          <w:p w14:paraId="54A73EAE" w14:textId="079B4C5C" w:rsidR="00E97557" w:rsidRPr="00434406" w:rsidRDefault="00094A65" w:rsidP="00EB1AB1">
            <w:r w:rsidRPr="00434406">
              <w:rPr>
                <w:rFonts w:hint="eastAsia"/>
              </w:rPr>
              <w:t>引用</w:t>
            </w:r>
            <w:r w:rsidRPr="00434406">
              <w:rPr>
                <w:rFonts w:hint="eastAsia"/>
                <w:color w:val="000000"/>
                <w:szCs w:val="21"/>
              </w:rPr>
              <w:t>[</w:t>
            </w:r>
            <w:r>
              <w:rPr>
                <w:rFonts w:hint="eastAsia"/>
                <w:color w:val="000000"/>
                <w:szCs w:val="21"/>
              </w:rPr>
              <w:t>料品</w:t>
            </w:r>
            <w:r>
              <w:rPr>
                <w:rFonts w:hint="eastAsia"/>
              </w:rPr>
              <w:t>档案</w:t>
            </w:r>
            <w:r w:rsidRPr="00434406">
              <w:rPr>
                <w:rFonts w:hint="eastAsia"/>
              </w:rPr>
              <w:t>]</w:t>
            </w:r>
          </w:p>
        </w:tc>
        <w:tc>
          <w:tcPr>
            <w:tcW w:w="774" w:type="dxa"/>
          </w:tcPr>
          <w:p w14:paraId="2F1C887B" w14:textId="77777777" w:rsidR="00E97557" w:rsidRDefault="00E97557" w:rsidP="00EB1AB1">
            <w:pPr>
              <w:widowControl/>
              <w:rPr>
                <w:rFonts w:ascii="宋体" w:hAnsi="宋体" w:cs="宋体"/>
                <w:color w:val="000000"/>
                <w:szCs w:val="21"/>
              </w:rPr>
            </w:pPr>
            <w:r>
              <w:rPr>
                <w:rFonts w:ascii="宋体" w:hAnsi="宋体" w:cs="宋体"/>
                <w:color w:val="000000"/>
                <w:szCs w:val="21"/>
              </w:rPr>
              <w:t>可空</w:t>
            </w:r>
          </w:p>
        </w:tc>
        <w:tc>
          <w:tcPr>
            <w:tcW w:w="3054" w:type="dxa"/>
          </w:tcPr>
          <w:p w14:paraId="4ED1BA80" w14:textId="38952CE3" w:rsidR="00AB4913" w:rsidRDefault="00E97557" w:rsidP="00AB4913">
            <w:pPr>
              <w:widowControl/>
              <w:rPr>
                <w:rFonts w:ascii="宋体" w:hAnsi="宋体" w:cs="宋体"/>
                <w:szCs w:val="21"/>
              </w:rPr>
            </w:pPr>
            <w:r>
              <w:rPr>
                <w:rFonts w:ascii="宋体" w:hAnsi="宋体" w:cs="宋体"/>
                <w:szCs w:val="21"/>
              </w:rPr>
              <w:t>必输</w:t>
            </w:r>
          </w:p>
          <w:p w14:paraId="74ACB1DE" w14:textId="523BB92E" w:rsidR="00E97557" w:rsidRDefault="00AB4913" w:rsidP="000D5D34">
            <w:pPr>
              <w:widowControl/>
              <w:rPr>
                <w:rFonts w:ascii="宋体" w:hAnsi="宋体" w:cs="宋体"/>
                <w:szCs w:val="21"/>
              </w:rPr>
            </w:pPr>
            <w:r>
              <w:rPr>
                <w:rFonts w:ascii="宋体" w:hAnsi="宋体" w:cs="宋体"/>
                <w:szCs w:val="21"/>
              </w:rPr>
              <w:t>存在销售组织时引用该组织的</w:t>
            </w:r>
            <w:r>
              <w:rPr>
                <w:rFonts w:ascii="宋体" w:hAnsi="宋体" w:cs="宋体" w:hint="eastAsia"/>
                <w:szCs w:val="21"/>
              </w:rPr>
              <w:t>料品，</w:t>
            </w:r>
            <w:r>
              <w:rPr>
                <w:rFonts w:ascii="宋体" w:hAnsi="宋体" w:cs="宋体"/>
                <w:szCs w:val="21"/>
              </w:rPr>
              <w:t>否则引用创建组织的</w:t>
            </w:r>
            <w:r>
              <w:rPr>
                <w:rFonts w:ascii="宋体" w:hAnsi="宋体" w:cs="宋体" w:hint="eastAsia"/>
                <w:szCs w:val="21"/>
              </w:rPr>
              <w:t>料品</w:t>
            </w:r>
          </w:p>
        </w:tc>
        <w:tc>
          <w:tcPr>
            <w:tcW w:w="1265" w:type="dxa"/>
          </w:tcPr>
          <w:p w14:paraId="20309407" w14:textId="77777777" w:rsidR="00E97557" w:rsidRPr="00434406" w:rsidRDefault="00E97557" w:rsidP="00EB1AB1">
            <w:pPr>
              <w:widowControl/>
              <w:rPr>
                <w:rFonts w:ascii="宋体" w:hAnsi="宋体" w:cs="宋体"/>
                <w:color w:val="000000"/>
                <w:szCs w:val="21"/>
              </w:rPr>
            </w:pPr>
          </w:p>
        </w:tc>
        <w:tc>
          <w:tcPr>
            <w:tcW w:w="1026" w:type="dxa"/>
          </w:tcPr>
          <w:p w14:paraId="02AB861F" w14:textId="77777777" w:rsidR="00E97557" w:rsidRPr="00434406" w:rsidRDefault="00E97557" w:rsidP="00EB1AB1">
            <w:pPr>
              <w:widowControl/>
              <w:rPr>
                <w:rFonts w:ascii="宋体" w:hAnsi="宋体" w:cs="宋体"/>
                <w:color w:val="000000"/>
                <w:szCs w:val="21"/>
              </w:rPr>
            </w:pPr>
          </w:p>
        </w:tc>
      </w:tr>
      <w:tr w:rsidR="000D5D34" w:rsidRPr="00434406" w14:paraId="054C4910" w14:textId="77777777" w:rsidTr="00EB1AB1">
        <w:tc>
          <w:tcPr>
            <w:tcW w:w="1377" w:type="dxa"/>
          </w:tcPr>
          <w:p w14:paraId="37657ABE" w14:textId="77777777" w:rsidR="000D5D34" w:rsidRDefault="000D5D34" w:rsidP="000D5D34">
            <w:pPr>
              <w:widowControl/>
              <w:rPr>
                <w:rFonts w:ascii="宋体" w:hAnsi="宋体" w:cs="宋体"/>
                <w:szCs w:val="21"/>
              </w:rPr>
            </w:pPr>
            <w:r>
              <w:rPr>
                <w:rFonts w:ascii="宋体" w:hAnsi="宋体" w:cs="宋体" w:hint="eastAsia"/>
                <w:szCs w:val="21"/>
              </w:rPr>
              <w:t>料品助记码</w:t>
            </w:r>
          </w:p>
        </w:tc>
        <w:tc>
          <w:tcPr>
            <w:tcW w:w="1818" w:type="dxa"/>
          </w:tcPr>
          <w:p w14:paraId="4B22945E" w14:textId="77777777" w:rsidR="000D5D34" w:rsidRPr="00434406"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8A2C467"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Borders>
              <w:top w:val="single" w:sz="4" w:space="0" w:color="000000"/>
              <w:left w:val="single" w:sz="4" w:space="0" w:color="000000"/>
              <w:bottom w:val="single" w:sz="4" w:space="0" w:color="000000"/>
              <w:right w:val="single" w:sz="4" w:space="0" w:color="000000"/>
            </w:tcBorders>
          </w:tcPr>
          <w:p w14:paraId="67554642" w14:textId="1C3DEDB6"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4D753D93" w14:textId="77777777" w:rsidR="000D5D34" w:rsidRPr="00434406" w:rsidRDefault="000D5D34" w:rsidP="000D5D34">
            <w:pPr>
              <w:widowControl/>
              <w:rPr>
                <w:rFonts w:ascii="宋体" w:hAnsi="宋体" w:cs="宋体"/>
                <w:color w:val="000000"/>
                <w:szCs w:val="21"/>
              </w:rPr>
            </w:pPr>
          </w:p>
        </w:tc>
        <w:tc>
          <w:tcPr>
            <w:tcW w:w="1026" w:type="dxa"/>
          </w:tcPr>
          <w:p w14:paraId="25C803F3" w14:textId="77777777" w:rsidR="000D5D34" w:rsidRPr="00434406" w:rsidRDefault="000D5D34" w:rsidP="000D5D34">
            <w:pPr>
              <w:widowControl/>
              <w:rPr>
                <w:rFonts w:ascii="宋体" w:hAnsi="宋体" w:cs="宋体"/>
                <w:color w:val="000000"/>
                <w:szCs w:val="21"/>
              </w:rPr>
            </w:pPr>
          </w:p>
        </w:tc>
      </w:tr>
      <w:tr w:rsidR="000D5D34" w:rsidRPr="00434406" w14:paraId="691CF22E" w14:textId="77777777" w:rsidTr="00EB1AB1">
        <w:tc>
          <w:tcPr>
            <w:tcW w:w="1377" w:type="dxa"/>
          </w:tcPr>
          <w:p w14:paraId="5A9B9EBD" w14:textId="77777777" w:rsidR="000D5D34" w:rsidRDefault="000D5D34" w:rsidP="000D5D34">
            <w:pPr>
              <w:widowControl/>
              <w:rPr>
                <w:rFonts w:ascii="宋体" w:hAnsi="宋体" w:cs="宋体"/>
                <w:szCs w:val="21"/>
              </w:rPr>
            </w:pPr>
            <w:r>
              <w:t>型号</w:t>
            </w:r>
          </w:p>
        </w:tc>
        <w:tc>
          <w:tcPr>
            <w:tcW w:w="1818" w:type="dxa"/>
          </w:tcPr>
          <w:p w14:paraId="1F258DC8"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7EBCF251" w14:textId="77777777" w:rsidR="000D5D34" w:rsidRDefault="000D5D34" w:rsidP="000D5D34">
            <w:pPr>
              <w:widowControl/>
              <w:rPr>
                <w:rFonts w:ascii="宋体" w:hAnsi="宋体" w:cs="宋体"/>
                <w:szCs w:val="21"/>
              </w:rPr>
            </w:pPr>
            <w:r>
              <w:rPr>
                <w:rFonts w:ascii="宋体" w:hAnsi="宋体" w:cs="宋体"/>
                <w:color w:val="000000"/>
                <w:szCs w:val="21"/>
              </w:rPr>
              <w:t>可空</w:t>
            </w:r>
          </w:p>
        </w:tc>
        <w:tc>
          <w:tcPr>
            <w:tcW w:w="3054" w:type="dxa"/>
          </w:tcPr>
          <w:p w14:paraId="31A90443" w14:textId="0ED521F5"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3C155B7A" w14:textId="77777777" w:rsidR="000D5D34" w:rsidRPr="00434406" w:rsidRDefault="000D5D34" w:rsidP="000D5D34">
            <w:pPr>
              <w:widowControl/>
              <w:rPr>
                <w:rFonts w:ascii="宋体" w:hAnsi="宋体" w:cs="宋体"/>
                <w:color w:val="000000"/>
                <w:szCs w:val="21"/>
              </w:rPr>
            </w:pPr>
          </w:p>
        </w:tc>
        <w:tc>
          <w:tcPr>
            <w:tcW w:w="1026" w:type="dxa"/>
          </w:tcPr>
          <w:p w14:paraId="1A6328B2" w14:textId="77777777" w:rsidR="000D5D34" w:rsidRPr="00434406" w:rsidRDefault="000D5D34" w:rsidP="000D5D34">
            <w:pPr>
              <w:widowControl/>
              <w:rPr>
                <w:rFonts w:ascii="宋体" w:hAnsi="宋体" w:cs="宋体"/>
                <w:color w:val="000000"/>
                <w:szCs w:val="21"/>
              </w:rPr>
            </w:pPr>
          </w:p>
        </w:tc>
      </w:tr>
      <w:tr w:rsidR="000D5D34" w:rsidRPr="00434406" w14:paraId="0526E386" w14:textId="77777777" w:rsidTr="00EB1AB1">
        <w:tc>
          <w:tcPr>
            <w:tcW w:w="1377" w:type="dxa"/>
          </w:tcPr>
          <w:p w14:paraId="1683AD6C" w14:textId="3BF3DFFA" w:rsidR="000D5D34" w:rsidRDefault="000D5D34" w:rsidP="000D5D34">
            <w:pPr>
              <w:widowControl/>
              <w:rPr>
                <w:rFonts w:ascii="宋体" w:hAnsi="宋体" w:cs="宋体"/>
                <w:szCs w:val="21"/>
              </w:rPr>
            </w:pPr>
            <w:r>
              <w:t>基本单位</w:t>
            </w:r>
          </w:p>
        </w:tc>
        <w:tc>
          <w:tcPr>
            <w:tcW w:w="1818" w:type="dxa"/>
          </w:tcPr>
          <w:p w14:paraId="54A0D27D"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8B7DF7A"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01050B8A" w14:textId="21846862"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399853CC" w14:textId="77777777" w:rsidR="000D5D34" w:rsidRPr="00434406" w:rsidRDefault="000D5D34" w:rsidP="000D5D34">
            <w:pPr>
              <w:widowControl/>
              <w:rPr>
                <w:rFonts w:ascii="宋体" w:hAnsi="宋体" w:cs="宋体"/>
                <w:color w:val="000000"/>
                <w:szCs w:val="21"/>
              </w:rPr>
            </w:pPr>
          </w:p>
        </w:tc>
        <w:tc>
          <w:tcPr>
            <w:tcW w:w="1026" w:type="dxa"/>
          </w:tcPr>
          <w:p w14:paraId="23D38876" w14:textId="77777777" w:rsidR="000D5D34" w:rsidRPr="00434406" w:rsidRDefault="000D5D34" w:rsidP="000D5D34">
            <w:pPr>
              <w:widowControl/>
              <w:rPr>
                <w:rFonts w:ascii="宋体" w:hAnsi="宋体" w:cs="宋体"/>
                <w:color w:val="000000"/>
                <w:szCs w:val="21"/>
              </w:rPr>
            </w:pPr>
          </w:p>
        </w:tc>
      </w:tr>
      <w:tr w:rsidR="000D5D34" w:rsidRPr="00434406" w14:paraId="75694EAD" w14:textId="77777777" w:rsidTr="00EB1AB1">
        <w:tc>
          <w:tcPr>
            <w:tcW w:w="1377" w:type="dxa"/>
          </w:tcPr>
          <w:p w14:paraId="3FF33830" w14:textId="77777777" w:rsidR="000D5D34" w:rsidRDefault="000D5D34" w:rsidP="000D5D34">
            <w:pPr>
              <w:widowControl/>
              <w:rPr>
                <w:rFonts w:ascii="宋体" w:hAnsi="宋体" w:cs="宋体"/>
                <w:szCs w:val="21"/>
              </w:rPr>
            </w:pPr>
            <w:r>
              <w:t>参考成本</w:t>
            </w:r>
          </w:p>
        </w:tc>
        <w:tc>
          <w:tcPr>
            <w:tcW w:w="1818" w:type="dxa"/>
          </w:tcPr>
          <w:p w14:paraId="70BF5F3A"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78B53372"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5A839486" w14:textId="6FA529CD"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04E5B91E" w14:textId="77777777" w:rsidR="000D5D34" w:rsidRPr="00434406" w:rsidRDefault="000D5D34" w:rsidP="000D5D34">
            <w:pPr>
              <w:widowControl/>
              <w:rPr>
                <w:rFonts w:ascii="宋体" w:hAnsi="宋体" w:cs="宋体"/>
                <w:color w:val="000000"/>
                <w:szCs w:val="21"/>
              </w:rPr>
            </w:pPr>
          </w:p>
        </w:tc>
        <w:tc>
          <w:tcPr>
            <w:tcW w:w="1026" w:type="dxa"/>
          </w:tcPr>
          <w:p w14:paraId="7BFB5E9B" w14:textId="77777777" w:rsidR="000D5D34" w:rsidRPr="00434406" w:rsidRDefault="000D5D34" w:rsidP="000D5D34">
            <w:pPr>
              <w:widowControl/>
              <w:rPr>
                <w:rFonts w:ascii="宋体" w:hAnsi="宋体" w:cs="宋体"/>
                <w:color w:val="000000"/>
                <w:szCs w:val="21"/>
              </w:rPr>
            </w:pPr>
          </w:p>
        </w:tc>
      </w:tr>
      <w:tr w:rsidR="000D5D34" w:rsidRPr="00434406" w14:paraId="3B383CD0" w14:textId="77777777" w:rsidTr="00EB1AB1">
        <w:tc>
          <w:tcPr>
            <w:tcW w:w="1377" w:type="dxa"/>
          </w:tcPr>
          <w:p w14:paraId="63FC321D" w14:textId="77777777" w:rsidR="000D5D34" w:rsidRDefault="000D5D34" w:rsidP="000D5D34">
            <w:pPr>
              <w:widowControl/>
              <w:rPr>
                <w:rFonts w:ascii="宋体" w:hAnsi="宋体" w:cs="宋体"/>
                <w:szCs w:val="21"/>
              </w:rPr>
            </w:pPr>
            <w:r>
              <w:t>最新成本</w:t>
            </w:r>
          </w:p>
        </w:tc>
        <w:tc>
          <w:tcPr>
            <w:tcW w:w="1818" w:type="dxa"/>
          </w:tcPr>
          <w:p w14:paraId="5D1B78B2"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01F22FAA"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431B4EEB" w14:textId="2E419223"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09AF7620" w14:textId="77777777" w:rsidR="000D5D34" w:rsidRPr="00434406" w:rsidRDefault="000D5D34" w:rsidP="000D5D34">
            <w:pPr>
              <w:widowControl/>
              <w:rPr>
                <w:rFonts w:ascii="宋体" w:hAnsi="宋体" w:cs="宋体"/>
                <w:color w:val="000000"/>
                <w:szCs w:val="21"/>
              </w:rPr>
            </w:pPr>
          </w:p>
        </w:tc>
        <w:tc>
          <w:tcPr>
            <w:tcW w:w="1026" w:type="dxa"/>
          </w:tcPr>
          <w:p w14:paraId="2B53718F" w14:textId="77777777" w:rsidR="000D5D34" w:rsidRPr="00434406" w:rsidRDefault="000D5D34" w:rsidP="000D5D34">
            <w:pPr>
              <w:widowControl/>
              <w:rPr>
                <w:rFonts w:ascii="宋体" w:hAnsi="宋体" w:cs="宋体"/>
                <w:color w:val="000000"/>
                <w:szCs w:val="21"/>
              </w:rPr>
            </w:pPr>
          </w:p>
        </w:tc>
      </w:tr>
      <w:tr w:rsidR="000D5D34" w:rsidRPr="00434406" w14:paraId="09C227F5" w14:textId="77777777" w:rsidTr="00EB1AB1">
        <w:tc>
          <w:tcPr>
            <w:tcW w:w="1377" w:type="dxa"/>
          </w:tcPr>
          <w:p w14:paraId="7781C470" w14:textId="77777777" w:rsidR="000D5D34" w:rsidRDefault="000D5D34" w:rsidP="000D5D34">
            <w:pPr>
              <w:widowControl/>
              <w:rPr>
                <w:rFonts w:ascii="宋体" w:hAnsi="宋体" w:cs="宋体"/>
                <w:szCs w:val="21"/>
              </w:rPr>
            </w:pPr>
            <w:r>
              <w:t>参考售价</w:t>
            </w:r>
          </w:p>
        </w:tc>
        <w:tc>
          <w:tcPr>
            <w:tcW w:w="1818" w:type="dxa"/>
          </w:tcPr>
          <w:p w14:paraId="4859E477"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tc>
        <w:tc>
          <w:tcPr>
            <w:tcW w:w="774" w:type="dxa"/>
          </w:tcPr>
          <w:p w14:paraId="3B9E72BC"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48A47767" w14:textId="24901B83"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688593D7" w14:textId="77777777" w:rsidR="000D5D34" w:rsidRPr="00434406" w:rsidRDefault="000D5D34" w:rsidP="000D5D34">
            <w:pPr>
              <w:widowControl/>
              <w:rPr>
                <w:rFonts w:ascii="宋体" w:hAnsi="宋体" w:cs="宋体"/>
                <w:color w:val="000000"/>
                <w:szCs w:val="21"/>
              </w:rPr>
            </w:pPr>
          </w:p>
        </w:tc>
        <w:tc>
          <w:tcPr>
            <w:tcW w:w="1026" w:type="dxa"/>
          </w:tcPr>
          <w:p w14:paraId="67858EBF" w14:textId="77777777" w:rsidR="000D5D34" w:rsidRPr="00434406" w:rsidRDefault="000D5D34" w:rsidP="000D5D34">
            <w:pPr>
              <w:widowControl/>
              <w:rPr>
                <w:rFonts w:ascii="宋体" w:hAnsi="宋体" w:cs="宋体"/>
                <w:color w:val="000000"/>
                <w:szCs w:val="21"/>
              </w:rPr>
            </w:pPr>
          </w:p>
        </w:tc>
      </w:tr>
      <w:tr w:rsidR="000D5D34" w:rsidRPr="00434406" w14:paraId="39641328" w14:textId="77777777" w:rsidTr="00EB1AB1">
        <w:tc>
          <w:tcPr>
            <w:tcW w:w="1377" w:type="dxa"/>
          </w:tcPr>
          <w:p w14:paraId="78838B10" w14:textId="77777777" w:rsidR="000D5D34" w:rsidRDefault="000D5D34" w:rsidP="000D5D34">
            <w:pPr>
              <w:widowControl/>
              <w:rPr>
                <w:rFonts w:ascii="宋体" w:hAnsi="宋体" w:cs="宋体"/>
                <w:szCs w:val="21"/>
              </w:rPr>
            </w:pPr>
            <w:r>
              <w:rPr>
                <w:rFonts w:ascii="宋体" w:hAnsi="宋体" w:cs="宋体" w:hint="eastAsia"/>
                <w:szCs w:val="21"/>
              </w:rPr>
              <w:t>料品</w:t>
            </w:r>
            <w:r>
              <w:t>分类编码</w:t>
            </w:r>
          </w:p>
        </w:tc>
        <w:tc>
          <w:tcPr>
            <w:tcW w:w="1818" w:type="dxa"/>
          </w:tcPr>
          <w:p w14:paraId="2F8DA66C"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p w14:paraId="697AD354" w14:textId="68364503" w:rsidR="000D5D34" w:rsidRDefault="000D5D34" w:rsidP="000D5D34">
            <w:pPr>
              <w:rPr>
                <w:color w:val="000000"/>
                <w:szCs w:val="21"/>
              </w:rPr>
            </w:pPr>
            <w:r>
              <w:rPr>
                <w:color w:val="000000"/>
                <w:szCs w:val="21"/>
              </w:rPr>
              <w:t>根据所选料品分类带入</w:t>
            </w:r>
          </w:p>
        </w:tc>
        <w:tc>
          <w:tcPr>
            <w:tcW w:w="774" w:type="dxa"/>
          </w:tcPr>
          <w:p w14:paraId="280A3AB9"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2B7B92B1" w14:textId="06724DE7"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3EB74EB7" w14:textId="77777777" w:rsidR="000D5D34" w:rsidRPr="00434406" w:rsidRDefault="000D5D34" w:rsidP="000D5D34">
            <w:pPr>
              <w:widowControl/>
              <w:rPr>
                <w:rFonts w:ascii="宋体" w:hAnsi="宋体" w:cs="宋体"/>
                <w:color w:val="000000"/>
                <w:szCs w:val="21"/>
              </w:rPr>
            </w:pPr>
          </w:p>
        </w:tc>
        <w:tc>
          <w:tcPr>
            <w:tcW w:w="1026" w:type="dxa"/>
          </w:tcPr>
          <w:p w14:paraId="1953A816" w14:textId="77777777" w:rsidR="000D5D34" w:rsidRPr="00434406" w:rsidRDefault="000D5D34" w:rsidP="000D5D34">
            <w:pPr>
              <w:widowControl/>
              <w:rPr>
                <w:rFonts w:ascii="宋体" w:hAnsi="宋体" w:cs="宋体"/>
                <w:color w:val="000000"/>
                <w:szCs w:val="21"/>
              </w:rPr>
            </w:pPr>
          </w:p>
        </w:tc>
      </w:tr>
      <w:tr w:rsidR="000D5D34" w:rsidRPr="00434406" w14:paraId="1F003242" w14:textId="77777777" w:rsidTr="00EB1AB1">
        <w:tc>
          <w:tcPr>
            <w:tcW w:w="1377" w:type="dxa"/>
          </w:tcPr>
          <w:p w14:paraId="4F3FC417" w14:textId="77777777" w:rsidR="000D5D34" w:rsidRDefault="000D5D34" w:rsidP="000D5D34">
            <w:pPr>
              <w:widowControl/>
              <w:rPr>
                <w:rFonts w:ascii="宋体" w:hAnsi="宋体" w:cs="宋体"/>
                <w:szCs w:val="21"/>
              </w:rPr>
            </w:pPr>
            <w:r>
              <w:rPr>
                <w:rFonts w:ascii="宋体" w:hAnsi="宋体" w:cs="宋体" w:hint="eastAsia"/>
                <w:szCs w:val="21"/>
              </w:rPr>
              <w:t>料品</w:t>
            </w:r>
            <w:r>
              <w:t>分类名称</w:t>
            </w:r>
          </w:p>
        </w:tc>
        <w:tc>
          <w:tcPr>
            <w:tcW w:w="1818" w:type="dxa"/>
          </w:tcPr>
          <w:p w14:paraId="4CAB4224"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p w14:paraId="5C528909" w14:textId="6115461A" w:rsidR="000D5D34" w:rsidRDefault="000D5D34" w:rsidP="000D5D34">
            <w:pPr>
              <w:rPr>
                <w:color w:val="000000"/>
                <w:szCs w:val="21"/>
              </w:rPr>
            </w:pPr>
            <w:r>
              <w:rPr>
                <w:color w:val="000000"/>
                <w:szCs w:val="21"/>
              </w:rPr>
              <w:t>引用</w:t>
            </w:r>
            <w:r>
              <w:rPr>
                <w:rFonts w:hint="eastAsia"/>
                <w:color w:val="000000"/>
                <w:szCs w:val="21"/>
              </w:rPr>
              <w:t>[</w:t>
            </w:r>
            <w:r>
              <w:rPr>
                <w:color w:val="000000"/>
                <w:szCs w:val="21"/>
              </w:rPr>
              <w:t>料品分类</w:t>
            </w:r>
            <w:r>
              <w:rPr>
                <w:rFonts w:hint="eastAsia"/>
                <w:color w:val="000000"/>
                <w:szCs w:val="21"/>
              </w:rPr>
              <w:t>]</w:t>
            </w:r>
          </w:p>
        </w:tc>
        <w:tc>
          <w:tcPr>
            <w:tcW w:w="774" w:type="dxa"/>
          </w:tcPr>
          <w:p w14:paraId="65600093"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2F02ED3B" w14:textId="6A235734"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1E53C481" w14:textId="77777777" w:rsidR="000D5D34" w:rsidRPr="00434406" w:rsidRDefault="000D5D34" w:rsidP="000D5D34">
            <w:pPr>
              <w:widowControl/>
              <w:rPr>
                <w:rFonts w:ascii="宋体" w:hAnsi="宋体" w:cs="宋体"/>
                <w:color w:val="000000"/>
                <w:szCs w:val="21"/>
              </w:rPr>
            </w:pPr>
          </w:p>
        </w:tc>
        <w:tc>
          <w:tcPr>
            <w:tcW w:w="1026" w:type="dxa"/>
          </w:tcPr>
          <w:p w14:paraId="0EA65B10" w14:textId="77777777" w:rsidR="000D5D34" w:rsidRPr="00434406" w:rsidRDefault="000D5D34" w:rsidP="000D5D34">
            <w:pPr>
              <w:widowControl/>
              <w:rPr>
                <w:rFonts w:ascii="宋体" w:hAnsi="宋体" w:cs="宋体"/>
                <w:color w:val="000000"/>
                <w:szCs w:val="21"/>
              </w:rPr>
            </w:pPr>
          </w:p>
        </w:tc>
      </w:tr>
      <w:tr w:rsidR="000D5D34" w:rsidRPr="00434406" w14:paraId="6F872865" w14:textId="77777777" w:rsidTr="00EB1AB1">
        <w:tc>
          <w:tcPr>
            <w:tcW w:w="1377" w:type="dxa"/>
          </w:tcPr>
          <w:p w14:paraId="6594BF5A" w14:textId="77777777" w:rsidR="000D5D34" w:rsidRDefault="000D5D34" w:rsidP="000D5D34">
            <w:pPr>
              <w:widowControl/>
            </w:pPr>
            <w:r>
              <w:rPr>
                <w:rFonts w:ascii="宋体" w:hAnsi="宋体" w:cs="宋体" w:hint="eastAsia"/>
                <w:szCs w:val="21"/>
              </w:rPr>
              <w:lastRenderedPageBreak/>
              <w:t>料品</w:t>
            </w:r>
            <w:r>
              <w:t>自定义项</w:t>
            </w:r>
            <w:r>
              <w:rPr>
                <w:rFonts w:hint="eastAsia"/>
              </w:rPr>
              <w:t>1-N</w:t>
            </w:r>
          </w:p>
        </w:tc>
        <w:tc>
          <w:tcPr>
            <w:tcW w:w="1818" w:type="dxa"/>
          </w:tcPr>
          <w:p w14:paraId="66C6E23D" w14:textId="77777777" w:rsidR="000D5D34" w:rsidRDefault="000D5D34" w:rsidP="000D5D34">
            <w:pPr>
              <w:rPr>
                <w:color w:val="000000"/>
                <w:szCs w:val="21"/>
              </w:rPr>
            </w:pPr>
            <w:r w:rsidRPr="00434406">
              <w:rPr>
                <w:rFonts w:hint="eastAsia"/>
                <w:color w:val="000000"/>
                <w:szCs w:val="21"/>
              </w:rPr>
              <w:t>[</w:t>
            </w:r>
            <w:r>
              <w:rPr>
                <w:rFonts w:hint="eastAsia"/>
                <w:color w:val="000000"/>
                <w:szCs w:val="21"/>
              </w:rPr>
              <w:t>料品档案</w:t>
            </w:r>
            <w:r w:rsidRPr="00434406">
              <w:rPr>
                <w:rFonts w:hint="eastAsia"/>
                <w:color w:val="000000"/>
                <w:szCs w:val="21"/>
              </w:rPr>
              <w:t>]</w:t>
            </w:r>
            <w:r>
              <w:rPr>
                <w:rFonts w:hint="eastAsia"/>
                <w:color w:val="000000"/>
                <w:szCs w:val="21"/>
              </w:rPr>
              <w:t>带入</w:t>
            </w:r>
          </w:p>
          <w:p w14:paraId="167DD470" w14:textId="76E226FB" w:rsidR="000D5D34" w:rsidRPr="00434406" w:rsidRDefault="000D5D34" w:rsidP="000D5D34">
            <w:pPr>
              <w:rPr>
                <w:color w:val="000000"/>
                <w:szCs w:val="21"/>
              </w:rPr>
            </w:pPr>
            <w:r>
              <w:rPr>
                <w:color w:val="000000"/>
                <w:szCs w:val="21"/>
              </w:rPr>
              <w:t>录入</w:t>
            </w:r>
          </w:p>
        </w:tc>
        <w:tc>
          <w:tcPr>
            <w:tcW w:w="774" w:type="dxa"/>
          </w:tcPr>
          <w:p w14:paraId="744B8003"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0F7ADD31" w14:textId="68D5603F" w:rsidR="000D5D34" w:rsidRDefault="000D5D34" w:rsidP="000D5D34">
            <w:pPr>
              <w:widowControl/>
              <w:rPr>
                <w:rFonts w:ascii="宋体" w:hAnsi="宋体" w:cs="宋体"/>
                <w:szCs w:val="21"/>
              </w:rPr>
            </w:pPr>
            <w:r>
              <w:rPr>
                <w:rFonts w:ascii="宋体" w:hAnsi="宋体" w:cs="宋体" w:hint="eastAsia"/>
                <w:szCs w:val="21"/>
              </w:rPr>
              <w:t>只读</w:t>
            </w:r>
          </w:p>
        </w:tc>
        <w:tc>
          <w:tcPr>
            <w:tcW w:w="1265" w:type="dxa"/>
          </w:tcPr>
          <w:p w14:paraId="77845C11" w14:textId="77777777" w:rsidR="000D5D34" w:rsidRPr="00434406" w:rsidRDefault="000D5D34" w:rsidP="000D5D34">
            <w:pPr>
              <w:widowControl/>
              <w:rPr>
                <w:rFonts w:ascii="宋体" w:hAnsi="宋体" w:cs="宋体"/>
                <w:color w:val="000000"/>
                <w:szCs w:val="21"/>
              </w:rPr>
            </w:pPr>
          </w:p>
        </w:tc>
        <w:tc>
          <w:tcPr>
            <w:tcW w:w="1026" w:type="dxa"/>
          </w:tcPr>
          <w:p w14:paraId="2BCCEC04" w14:textId="77777777" w:rsidR="000D5D34" w:rsidRPr="00434406" w:rsidRDefault="000D5D34" w:rsidP="000D5D34">
            <w:pPr>
              <w:widowControl/>
              <w:rPr>
                <w:rFonts w:ascii="宋体" w:hAnsi="宋体" w:cs="宋体"/>
                <w:color w:val="000000"/>
                <w:szCs w:val="21"/>
              </w:rPr>
            </w:pPr>
          </w:p>
        </w:tc>
      </w:tr>
      <w:tr w:rsidR="000D5D34" w:rsidRPr="00434406" w14:paraId="658FFE56" w14:textId="77777777" w:rsidTr="00EB1AB1">
        <w:tc>
          <w:tcPr>
            <w:tcW w:w="1377" w:type="dxa"/>
          </w:tcPr>
          <w:p w14:paraId="2F25ADD1" w14:textId="4AA25FB6" w:rsidR="000D5D34" w:rsidRDefault="000D5D34" w:rsidP="000D5D34">
            <w:pPr>
              <w:widowControl/>
            </w:pPr>
            <w:r>
              <w:rPr>
                <w:rFonts w:ascii="宋体" w:hAnsi="宋体" w:cs="宋体" w:hint="eastAsia"/>
                <w:szCs w:val="21"/>
              </w:rPr>
              <w:t>料品</w:t>
            </w:r>
            <w:r>
              <w:t>规格</w:t>
            </w:r>
            <w:r>
              <w:rPr>
                <w:rFonts w:hint="eastAsia"/>
              </w:rPr>
              <w:t>1-N</w:t>
            </w:r>
          </w:p>
        </w:tc>
        <w:tc>
          <w:tcPr>
            <w:tcW w:w="1818" w:type="dxa"/>
          </w:tcPr>
          <w:p w14:paraId="5389FFF8" w14:textId="49A20FCB" w:rsidR="000D5D34" w:rsidRPr="00434406" w:rsidRDefault="000D5D34" w:rsidP="000D5D34">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规格取值</w:t>
            </w:r>
            <w:r w:rsidRPr="00434406">
              <w:rPr>
                <w:rFonts w:hint="eastAsia"/>
                <w:color w:val="000000"/>
                <w:szCs w:val="21"/>
              </w:rPr>
              <w:t>]</w:t>
            </w:r>
          </w:p>
        </w:tc>
        <w:tc>
          <w:tcPr>
            <w:tcW w:w="774" w:type="dxa"/>
          </w:tcPr>
          <w:p w14:paraId="702DAD26"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235885C4" w14:textId="5CDA427A" w:rsidR="000D5D34" w:rsidRDefault="000D5D34" w:rsidP="000D5D34">
            <w:pPr>
              <w:widowControl/>
              <w:rPr>
                <w:rFonts w:ascii="宋体" w:hAnsi="宋体" w:cs="宋体"/>
                <w:szCs w:val="21"/>
              </w:rPr>
            </w:pPr>
            <w:r>
              <w:rPr>
                <w:rFonts w:ascii="宋体" w:hAnsi="宋体" w:cs="宋体"/>
                <w:szCs w:val="21"/>
              </w:rPr>
              <w:t>销售订价为是的规格可修改规格取值且必输</w:t>
            </w:r>
            <w:r>
              <w:rPr>
                <w:rFonts w:ascii="宋体" w:hAnsi="宋体" w:cs="宋体" w:hint="eastAsia"/>
                <w:szCs w:val="21"/>
              </w:rPr>
              <w:t>，</w:t>
            </w:r>
            <w:r>
              <w:rPr>
                <w:rFonts w:ascii="宋体" w:hAnsi="宋体" w:cs="宋体"/>
                <w:szCs w:val="21"/>
              </w:rPr>
              <w:t>为否</w:t>
            </w:r>
            <w:r>
              <w:rPr>
                <w:rFonts w:ascii="宋体" w:hAnsi="宋体" w:cs="宋体" w:hint="eastAsia"/>
                <w:szCs w:val="21"/>
              </w:rPr>
              <w:t>的</w:t>
            </w:r>
            <w:r>
              <w:rPr>
                <w:rFonts w:ascii="宋体" w:hAnsi="宋体" w:cs="宋体"/>
                <w:szCs w:val="21"/>
              </w:rPr>
              <w:t>只读</w:t>
            </w:r>
          </w:p>
        </w:tc>
        <w:tc>
          <w:tcPr>
            <w:tcW w:w="1265" w:type="dxa"/>
          </w:tcPr>
          <w:p w14:paraId="16106687" w14:textId="77777777" w:rsidR="000D5D34" w:rsidRPr="00434406" w:rsidRDefault="000D5D34" w:rsidP="000D5D34">
            <w:pPr>
              <w:widowControl/>
              <w:rPr>
                <w:rFonts w:ascii="宋体" w:hAnsi="宋体" w:cs="宋体"/>
                <w:color w:val="000000"/>
                <w:szCs w:val="21"/>
              </w:rPr>
            </w:pPr>
          </w:p>
        </w:tc>
        <w:tc>
          <w:tcPr>
            <w:tcW w:w="1026" w:type="dxa"/>
          </w:tcPr>
          <w:p w14:paraId="0E3A16F9" w14:textId="77777777" w:rsidR="000D5D34" w:rsidRPr="00434406" w:rsidRDefault="000D5D34" w:rsidP="000D5D34">
            <w:pPr>
              <w:widowControl/>
              <w:rPr>
                <w:rFonts w:ascii="宋体" w:hAnsi="宋体" w:cs="宋体"/>
                <w:color w:val="000000"/>
                <w:szCs w:val="21"/>
              </w:rPr>
            </w:pPr>
          </w:p>
        </w:tc>
      </w:tr>
      <w:tr w:rsidR="000D5D34" w:rsidRPr="00434406" w14:paraId="4CA076EA" w14:textId="77777777" w:rsidTr="00EB1AB1">
        <w:tc>
          <w:tcPr>
            <w:tcW w:w="1377" w:type="dxa"/>
          </w:tcPr>
          <w:p w14:paraId="601D05B4" w14:textId="77777777" w:rsidR="000D5D34" w:rsidRDefault="000D5D34" w:rsidP="000D5D34">
            <w:pPr>
              <w:widowControl/>
              <w:rPr>
                <w:rFonts w:ascii="宋体" w:hAnsi="宋体" w:cs="宋体"/>
                <w:szCs w:val="21"/>
              </w:rPr>
            </w:pPr>
            <w:r>
              <w:rPr>
                <w:rFonts w:ascii="宋体" w:hAnsi="宋体" w:cs="宋体" w:hint="eastAsia"/>
                <w:szCs w:val="21"/>
              </w:rPr>
              <w:t>计价单位</w:t>
            </w:r>
          </w:p>
        </w:tc>
        <w:tc>
          <w:tcPr>
            <w:tcW w:w="1818" w:type="dxa"/>
          </w:tcPr>
          <w:p w14:paraId="5470A9C6" w14:textId="77777777" w:rsidR="000D5D34" w:rsidRDefault="000D5D34" w:rsidP="000D5D34">
            <w:pPr>
              <w:rPr>
                <w:color w:val="000000"/>
                <w:szCs w:val="21"/>
              </w:rPr>
            </w:pPr>
            <w:r>
              <w:rPr>
                <w:rFonts w:hint="eastAsia"/>
                <w:color w:val="000000"/>
                <w:szCs w:val="21"/>
              </w:rPr>
              <w:t>引用</w:t>
            </w:r>
            <w:r w:rsidRPr="00434406">
              <w:rPr>
                <w:rFonts w:hint="eastAsia"/>
                <w:color w:val="000000"/>
                <w:szCs w:val="21"/>
              </w:rPr>
              <w:t>[</w:t>
            </w:r>
            <w:r>
              <w:rPr>
                <w:rFonts w:hint="eastAsia"/>
                <w:color w:val="000000"/>
                <w:szCs w:val="21"/>
              </w:rPr>
              <w:t>计量单位</w:t>
            </w:r>
            <w:r w:rsidRPr="00434406">
              <w:rPr>
                <w:rFonts w:hint="eastAsia"/>
                <w:color w:val="000000"/>
                <w:szCs w:val="21"/>
              </w:rPr>
              <w:t>]</w:t>
            </w:r>
          </w:p>
        </w:tc>
        <w:tc>
          <w:tcPr>
            <w:tcW w:w="774" w:type="dxa"/>
          </w:tcPr>
          <w:p w14:paraId="012DF38A" w14:textId="77777777" w:rsidR="000D5D34" w:rsidRDefault="000D5D34" w:rsidP="000D5D34">
            <w:pPr>
              <w:widowControl/>
              <w:rPr>
                <w:rFonts w:ascii="宋体" w:hAnsi="宋体" w:cs="宋体"/>
                <w:color w:val="000000"/>
                <w:szCs w:val="21"/>
              </w:rPr>
            </w:pPr>
            <w:r>
              <w:rPr>
                <w:rFonts w:ascii="宋体" w:hAnsi="宋体" w:cs="宋体"/>
                <w:color w:val="000000"/>
                <w:szCs w:val="21"/>
              </w:rPr>
              <w:t>非空</w:t>
            </w:r>
          </w:p>
        </w:tc>
        <w:tc>
          <w:tcPr>
            <w:tcW w:w="3054" w:type="dxa"/>
          </w:tcPr>
          <w:p w14:paraId="5AE4AA1B" w14:textId="5EA28A40" w:rsidR="000D5D34" w:rsidRDefault="000D5D34" w:rsidP="000D5D34">
            <w:pPr>
              <w:widowControl/>
              <w:rPr>
                <w:rFonts w:ascii="宋体" w:hAnsi="宋体" w:cs="宋体"/>
                <w:szCs w:val="21"/>
              </w:rPr>
            </w:pPr>
            <w:r>
              <w:rPr>
                <w:rFonts w:ascii="宋体" w:hAnsi="宋体" w:cs="宋体"/>
                <w:szCs w:val="21"/>
              </w:rPr>
              <w:t>默认</w:t>
            </w:r>
            <w:r>
              <w:rPr>
                <w:rFonts w:ascii="宋体" w:hAnsi="宋体" w:cs="宋体" w:hint="eastAsia"/>
                <w:szCs w:val="21"/>
              </w:rPr>
              <w:t>零售</w:t>
            </w:r>
            <w:r>
              <w:rPr>
                <w:rFonts w:ascii="宋体" w:hAnsi="宋体" w:cs="宋体"/>
                <w:szCs w:val="21"/>
              </w:rPr>
              <w:t>单位</w:t>
            </w:r>
            <w:r>
              <w:rPr>
                <w:rFonts w:ascii="宋体" w:hAnsi="宋体" w:cs="宋体" w:hint="eastAsia"/>
                <w:szCs w:val="21"/>
              </w:rPr>
              <w:t>，可</w:t>
            </w:r>
            <w:r>
              <w:rPr>
                <w:rFonts w:ascii="宋体" w:hAnsi="宋体" w:cs="宋体"/>
                <w:szCs w:val="21"/>
              </w:rPr>
              <w:t>在该料品计量单位范围内修改</w:t>
            </w:r>
          </w:p>
        </w:tc>
        <w:tc>
          <w:tcPr>
            <w:tcW w:w="1265" w:type="dxa"/>
          </w:tcPr>
          <w:p w14:paraId="115EB7C3" w14:textId="77777777" w:rsidR="000D5D34" w:rsidRPr="00434406" w:rsidRDefault="000D5D34" w:rsidP="000D5D34">
            <w:pPr>
              <w:widowControl/>
              <w:rPr>
                <w:rFonts w:ascii="宋体" w:hAnsi="宋体" w:cs="宋体"/>
                <w:color w:val="000000"/>
                <w:szCs w:val="21"/>
              </w:rPr>
            </w:pPr>
          </w:p>
        </w:tc>
        <w:tc>
          <w:tcPr>
            <w:tcW w:w="1026" w:type="dxa"/>
          </w:tcPr>
          <w:p w14:paraId="79BC6CA2" w14:textId="77777777" w:rsidR="000D5D34" w:rsidRPr="00434406" w:rsidRDefault="000D5D34" w:rsidP="000D5D34">
            <w:pPr>
              <w:widowControl/>
              <w:rPr>
                <w:rFonts w:ascii="宋体" w:hAnsi="宋体" w:cs="宋体"/>
                <w:color w:val="000000"/>
                <w:szCs w:val="21"/>
              </w:rPr>
            </w:pPr>
          </w:p>
        </w:tc>
      </w:tr>
      <w:tr w:rsidR="000D5D34" w:rsidRPr="00434406" w14:paraId="2CEADE45" w14:textId="77777777" w:rsidTr="00EB1AB1">
        <w:tc>
          <w:tcPr>
            <w:tcW w:w="1377" w:type="dxa"/>
          </w:tcPr>
          <w:p w14:paraId="2FB541E8" w14:textId="77777777" w:rsidR="000D5D34" w:rsidRDefault="000D5D34" w:rsidP="000D5D34">
            <w:pPr>
              <w:widowControl/>
              <w:rPr>
                <w:rFonts w:ascii="宋体" w:hAnsi="宋体" w:cs="宋体"/>
                <w:szCs w:val="21"/>
              </w:rPr>
            </w:pPr>
            <w:r>
              <w:rPr>
                <w:rFonts w:ascii="宋体" w:hAnsi="宋体" w:cs="宋体" w:hint="eastAsia"/>
                <w:szCs w:val="21"/>
              </w:rPr>
              <w:t>币种</w:t>
            </w:r>
          </w:p>
        </w:tc>
        <w:tc>
          <w:tcPr>
            <w:tcW w:w="1818" w:type="dxa"/>
          </w:tcPr>
          <w:p w14:paraId="57AE2371" w14:textId="77777777" w:rsidR="000D5D34" w:rsidRDefault="000D5D34" w:rsidP="000D5D34">
            <w:pPr>
              <w:rPr>
                <w:color w:val="000000"/>
                <w:szCs w:val="21"/>
              </w:rPr>
            </w:pPr>
            <w:r>
              <w:rPr>
                <w:color w:val="000000"/>
                <w:szCs w:val="21"/>
              </w:rPr>
              <w:t>引用</w:t>
            </w:r>
            <w:r>
              <w:rPr>
                <w:rFonts w:hint="eastAsia"/>
                <w:color w:val="000000"/>
                <w:szCs w:val="21"/>
              </w:rPr>
              <w:t>[</w:t>
            </w:r>
            <w:r>
              <w:rPr>
                <w:color w:val="000000"/>
                <w:szCs w:val="21"/>
              </w:rPr>
              <w:t>币种</w:t>
            </w:r>
            <w:r>
              <w:rPr>
                <w:rFonts w:hint="eastAsia"/>
                <w:color w:val="000000"/>
                <w:szCs w:val="21"/>
              </w:rPr>
              <w:t>]</w:t>
            </w:r>
          </w:p>
        </w:tc>
        <w:tc>
          <w:tcPr>
            <w:tcW w:w="774" w:type="dxa"/>
          </w:tcPr>
          <w:p w14:paraId="4E928ECD" w14:textId="648D85A9" w:rsidR="000D5D34" w:rsidRDefault="000D5D34" w:rsidP="000D5D34">
            <w:pPr>
              <w:widowControl/>
              <w:rPr>
                <w:rFonts w:ascii="宋体" w:hAnsi="宋体" w:cs="宋体"/>
                <w:color w:val="000000"/>
                <w:szCs w:val="21"/>
              </w:rPr>
            </w:pPr>
            <w:r>
              <w:rPr>
                <w:rFonts w:ascii="宋体" w:hAnsi="宋体" w:cs="宋体" w:hint="eastAsia"/>
                <w:color w:val="000000"/>
                <w:szCs w:val="21"/>
              </w:rPr>
              <w:t>非空</w:t>
            </w:r>
          </w:p>
        </w:tc>
        <w:tc>
          <w:tcPr>
            <w:tcW w:w="3054" w:type="dxa"/>
          </w:tcPr>
          <w:p w14:paraId="677D25C3" w14:textId="7C9ECDC5" w:rsidR="000D5D34" w:rsidRDefault="000E2A5B" w:rsidP="000D5D34">
            <w:pPr>
              <w:widowControl/>
              <w:rPr>
                <w:rFonts w:ascii="宋体" w:hAnsi="宋体" w:cs="宋体"/>
                <w:szCs w:val="21"/>
              </w:rPr>
            </w:pPr>
            <w:r>
              <w:rPr>
                <w:rFonts w:ascii="宋体" w:hAnsi="宋体" w:cs="宋体"/>
                <w:szCs w:val="21"/>
              </w:rPr>
              <w:t>默认本位币</w:t>
            </w:r>
          </w:p>
        </w:tc>
        <w:tc>
          <w:tcPr>
            <w:tcW w:w="1265" w:type="dxa"/>
          </w:tcPr>
          <w:p w14:paraId="471E9B22" w14:textId="77777777" w:rsidR="000D5D34" w:rsidRPr="00434406" w:rsidRDefault="000D5D34" w:rsidP="000D5D34">
            <w:pPr>
              <w:widowControl/>
              <w:rPr>
                <w:rFonts w:ascii="宋体" w:hAnsi="宋体" w:cs="宋体"/>
                <w:color w:val="000000"/>
                <w:szCs w:val="21"/>
              </w:rPr>
            </w:pPr>
          </w:p>
        </w:tc>
        <w:tc>
          <w:tcPr>
            <w:tcW w:w="1026" w:type="dxa"/>
          </w:tcPr>
          <w:p w14:paraId="7C323367" w14:textId="77777777" w:rsidR="000D5D34" w:rsidRPr="00434406" w:rsidRDefault="000D5D34" w:rsidP="000D5D34">
            <w:pPr>
              <w:widowControl/>
              <w:rPr>
                <w:rFonts w:ascii="宋体" w:hAnsi="宋体" w:cs="宋体"/>
                <w:color w:val="000000"/>
                <w:szCs w:val="21"/>
              </w:rPr>
            </w:pPr>
          </w:p>
        </w:tc>
      </w:tr>
      <w:tr w:rsidR="000D5D34" w:rsidRPr="00434406" w14:paraId="7D17519E" w14:textId="77777777" w:rsidTr="00EB1AB1">
        <w:tc>
          <w:tcPr>
            <w:tcW w:w="1377" w:type="dxa"/>
          </w:tcPr>
          <w:p w14:paraId="495DCD9D" w14:textId="33ADFDA8" w:rsidR="000D5D34" w:rsidRDefault="000D5D34" w:rsidP="000D5D34">
            <w:pPr>
              <w:widowControl/>
              <w:rPr>
                <w:rFonts w:ascii="宋体" w:hAnsi="宋体" w:cs="宋体"/>
                <w:szCs w:val="21"/>
              </w:rPr>
            </w:pPr>
            <w:r>
              <w:rPr>
                <w:rFonts w:ascii="宋体" w:hAnsi="宋体" w:cs="宋体" w:hint="eastAsia"/>
                <w:szCs w:val="21"/>
              </w:rPr>
              <w:t>销售价</w:t>
            </w:r>
          </w:p>
        </w:tc>
        <w:tc>
          <w:tcPr>
            <w:tcW w:w="1818" w:type="dxa"/>
          </w:tcPr>
          <w:p w14:paraId="2EA5E3FE" w14:textId="77777777" w:rsidR="000D5D34" w:rsidRDefault="000D5D34" w:rsidP="000D5D34">
            <w:pPr>
              <w:rPr>
                <w:color w:val="000000"/>
                <w:szCs w:val="21"/>
              </w:rPr>
            </w:pPr>
            <w:r>
              <w:rPr>
                <w:color w:val="000000"/>
                <w:szCs w:val="21"/>
              </w:rPr>
              <w:t>D</w:t>
            </w:r>
            <w:r>
              <w:rPr>
                <w:rFonts w:hint="eastAsia"/>
                <w:color w:val="000000"/>
                <w:szCs w:val="21"/>
              </w:rPr>
              <w:t>ata</w:t>
            </w:r>
          </w:p>
        </w:tc>
        <w:tc>
          <w:tcPr>
            <w:tcW w:w="774" w:type="dxa"/>
          </w:tcPr>
          <w:p w14:paraId="2D284697" w14:textId="77777777" w:rsidR="000D5D34" w:rsidRDefault="000D5D34" w:rsidP="000D5D34">
            <w:pPr>
              <w:widowControl/>
              <w:rPr>
                <w:rFonts w:ascii="宋体" w:hAnsi="宋体" w:cs="宋体"/>
                <w:color w:val="000000"/>
                <w:szCs w:val="21"/>
              </w:rPr>
            </w:pPr>
            <w:r>
              <w:rPr>
                <w:rFonts w:ascii="宋体" w:hAnsi="宋体" w:cs="宋体" w:hint="eastAsia"/>
                <w:color w:val="000000"/>
                <w:szCs w:val="21"/>
              </w:rPr>
              <w:t>可</w:t>
            </w:r>
            <w:r>
              <w:rPr>
                <w:rFonts w:ascii="宋体" w:hAnsi="宋体" w:cs="宋体"/>
                <w:color w:val="000000"/>
                <w:szCs w:val="21"/>
              </w:rPr>
              <w:t>空</w:t>
            </w:r>
          </w:p>
        </w:tc>
        <w:tc>
          <w:tcPr>
            <w:tcW w:w="3054" w:type="dxa"/>
          </w:tcPr>
          <w:p w14:paraId="7D28D4FC" w14:textId="6ED239F0" w:rsidR="000D5D34" w:rsidRDefault="000D5D34" w:rsidP="000D5D34">
            <w:pPr>
              <w:widowControl/>
              <w:rPr>
                <w:rFonts w:ascii="宋体" w:hAnsi="宋体" w:cs="宋体"/>
                <w:szCs w:val="21"/>
              </w:rPr>
            </w:pPr>
            <w:r>
              <w:rPr>
                <w:rFonts w:ascii="宋体" w:hAnsi="宋体" w:cs="宋体"/>
                <w:szCs w:val="21"/>
              </w:rPr>
              <w:t>正数</w:t>
            </w:r>
            <w:r>
              <w:rPr>
                <w:rFonts w:ascii="宋体" w:hAnsi="宋体" w:cs="宋体" w:hint="eastAsia"/>
                <w:szCs w:val="21"/>
              </w:rPr>
              <w:t>。</w:t>
            </w:r>
            <w:r>
              <w:rPr>
                <w:rFonts w:ascii="宋体" w:hAnsi="宋体" w:cs="宋体"/>
                <w:szCs w:val="21"/>
              </w:rPr>
              <w:t>价格项未勾选端口价时显示且必输</w:t>
            </w:r>
            <w:r>
              <w:rPr>
                <w:rFonts w:ascii="宋体" w:hAnsi="宋体" w:cs="宋体" w:hint="eastAsia"/>
                <w:szCs w:val="21"/>
              </w:rPr>
              <w:t>，</w:t>
            </w:r>
            <w:r>
              <w:rPr>
                <w:rFonts w:ascii="宋体" w:hAnsi="宋体" w:cs="宋体"/>
                <w:szCs w:val="21"/>
              </w:rPr>
              <w:t>默认带入料品档案的建议</w:t>
            </w:r>
            <w:r w:rsidR="000E2A5B">
              <w:rPr>
                <w:rFonts w:ascii="宋体" w:hAnsi="宋体" w:cs="宋体" w:hint="eastAsia"/>
                <w:szCs w:val="21"/>
              </w:rPr>
              <w:t>零售</w:t>
            </w:r>
            <w:r w:rsidR="000E2A5B">
              <w:rPr>
                <w:rFonts w:ascii="宋体" w:hAnsi="宋体" w:cs="宋体"/>
                <w:szCs w:val="21"/>
              </w:rPr>
              <w:t>价</w:t>
            </w:r>
          </w:p>
        </w:tc>
        <w:tc>
          <w:tcPr>
            <w:tcW w:w="1265" w:type="dxa"/>
          </w:tcPr>
          <w:p w14:paraId="227FC85A" w14:textId="77777777" w:rsidR="000D5D34" w:rsidRPr="00434406" w:rsidRDefault="000D5D34" w:rsidP="000D5D34">
            <w:pPr>
              <w:widowControl/>
              <w:rPr>
                <w:rFonts w:ascii="宋体" w:hAnsi="宋体" w:cs="宋体"/>
                <w:color w:val="000000"/>
                <w:szCs w:val="21"/>
              </w:rPr>
            </w:pPr>
          </w:p>
        </w:tc>
        <w:tc>
          <w:tcPr>
            <w:tcW w:w="1026" w:type="dxa"/>
          </w:tcPr>
          <w:p w14:paraId="1B35E177" w14:textId="77777777" w:rsidR="000D5D34" w:rsidRPr="00434406" w:rsidRDefault="000D5D34" w:rsidP="000D5D34">
            <w:pPr>
              <w:widowControl/>
              <w:rPr>
                <w:rFonts w:ascii="宋体" w:hAnsi="宋体" w:cs="宋体"/>
                <w:color w:val="000000"/>
                <w:szCs w:val="21"/>
              </w:rPr>
            </w:pPr>
          </w:p>
        </w:tc>
      </w:tr>
      <w:tr w:rsidR="000D5D34" w:rsidRPr="00434406" w14:paraId="2C1E0B8A" w14:textId="77777777" w:rsidTr="00EB1AB1">
        <w:tc>
          <w:tcPr>
            <w:tcW w:w="1377" w:type="dxa"/>
          </w:tcPr>
          <w:p w14:paraId="3C672634" w14:textId="77777777" w:rsidR="000D5D34" w:rsidRDefault="000D5D34" w:rsidP="000D5D34">
            <w:pPr>
              <w:widowControl/>
              <w:rPr>
                <w:rFonts w:ascii="宋体" w:hAnsi="宋体" w:cs="宋体"/>
                <w:szCs w:val="21"/>
              </w:rPr>
            </w:pPr>
            <w:r>
              <w:rPr>
                <w:rFonts w:ascii="宋体" w:hAnsi="宋体" w:cs="宋体" w:hint="eastAsia"/>
                <w:szCs w:val="21"/>
              </w:rPr>
              <w:t>建议零售价</w:t>
            </w:r>
          </w:p>
        </w:tc>
        <w:tc>
          <w:tcPr>
            <w:tcW w:w="1818" w:type="dxa"/>
          </w:tcPr>
          <w:p w14:paraId="5C31689D" w14:textId="77777777" w:rsidR="000D5D34" w:rsidRDefault="000D5D34" w:rsidP="000D5D34">
            <w:pPr>
              <w:rPr>
                <w:color w:val="000000"/>
                <w:szCs w:val="21"/>
              </w:rPr>
            </w:pPr>
            <w:r>
              <w:rPr>
                <w:color w:val="000000"/>
                <w:szCs w:val="21"/>
              </w:rPr>
              <w:t>D</w:t>
            </w:r>
            <w:r>
              <w:rPr>
                <w:rFonts w:hint="eastAsia"/>
                <w:color w:val="000000"/>
                <w:szCs w:val="21"/>
              </w:rPr>
              <w:t>ata</w:t>
            </w:r>
          </w:p>
        </w:tc>
        <w:tc>
          <w:tcPr>
            <w:tcW w:w="774" w:type="dxa"/>
          </w:tcPr>
          <w:p w14:paraId="6E873310"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53BED975" w14:textId="77777777" w:rsidR="000D5D34" w:rsidRDefault="000D5D34" w:rsidP="000D5D34">
            <w:pPr>
              <w:widowControl/>
              <w:rPr>
                <w:rFonts w:ascii="宋体" w:hAnsi="宋体" w:cs="宋体"/>
                <w:szCs w:val="21"/>
              </w:rPr>
            </w:pPr>
            <w:r>
              <w:rPr>
                <w:rFonts w:ascii="宋体" w:hAnsi="宋体" w:cs="宋体" w:hint="eastAsia"/>
                <w:szCs w:val="21"/>
              </w:rPr>
              <w:t>正数，</w:t>
            </w:r>
            <w:r>
              <w:rPr>
                <w:rFonts w:ascii="宋体" w:hAnsi="宋体" w:cs="宋体"/>
                <w:szCs w:val="21"/>
              </w:rPr>
              <w:t>默认带入料品档案的建议零售价</w:t>
            </w:r>
            <w:r>
              <w:rPr>
                <w:rFonts w:ascii="宋体" w:hAnsi="宋体" w:cs="宋体" w:hint="eastAsia"/>
                <w:szCs w:val="21"/>
              </w:rPr>
              <w:t>，</w:t>
            </w:r>
            <w:r>
              <w:rPr>
                <w:rFonts w:ascii="宋体" w:hAnsi="宋体" w:cs="宋体"/>
                <w:szCs w:val="21"/>
              </w:rPr>
              <w:t>可改</w:t>
            </w:r>
          </w:p>
        </w:tc>
        <w:tc>
          <w:tcPr>
            <w:tcW w:w="1265" w:type="dxa"/>
          </w:tcPr>
          <w:p w14:paraId="5BA94607" w14:textId="77777777" w:rsidR="000D5D34" w:rsidRPr="00434406" w:rsidRDefault="000D5D34" w:rsidP="000D5D34">
            <w:pPr>
              <w:widowControl/>
              <w:rPr>
                <w:rFonts w:ascii="宋体" w:hAnsi="宋体" w:cs="宋体"/>
                <w:color w:val="000000"/>
                <w:szCs w:val="21"/>
              </w:rPr>
            </w:pPr>
          </w:p>
        </w:tc>
        <w:tc>
          <w:tcPr>
            <w:tcW w:w="1026" w:type="dxa"/>
          </w:tcPr>
          <w:p w14:paraId="07F0634C" w14:textId="77777777" w:rsidR="000D5D34" w:rsidRPr="00434406" w:rsidRDefault="000D5D34" w:rsidP="000D5D34">
            <w:pPr>
              <w:widowControl/>
              <w:rPr>
                <w:rFonts w:ascii="宋体" w:hAnsi="宋体" w:cs="宋体"/>
                <w:color w:val="000000"/>
                <w:szCs w:val="21"/>
              </w:rPr>
            </w:pPr>
          </w:p>
        </w:tc>
      </w:tr>
      <w:tr w:rsidR="000D5D34" w:rsidRPr="000B7FF8" w14:paraId="5E43C83B" w14:textId="77777777" w:rsidTr="00EB1AB1">
        <w:tc>
          <w:tcPr>
            <w:tcW w:w="1377" w:type="dxa"/>
          </w:tcPr>
          <w:p w14:paraId="17AD7810" w14:textId="77777777" w:rsidR="000D5D34" w:rsidRPr="000B7FF8" w:rsidRDefault="000D5D34" w:rsidP="000D5D34">
            <w:pPr>
              <w:widowControl/>
              <w:rPr>
                <w:rFonts w:ascii="宋体" w:hAnsi="宋体" w:cs="宋体"/>
                <w:szCs w:val="21"/>
              </w:rPr>
            </w:pPr>
            <w:r w:rsidRPr="000B7FF8">
              <w:rPr>
                <w:rFonts w:ascii="宋体" w:hAnsi="宋体" w:cs="宋体" w:hint="eastAsia"/>
                <w:szCs w:val="21"/>
              </w:rPr>
              <w:t>最低售价</w:t>
            </w:r>
          </w:p>
        </w:tc>
        <w:tc>
          <w:tcPr>
            <w:tcW w:w="1818" w:type="dxa"/>
          </w:tcPr>
          <w:p w14:paraId="74E3C9DD" w14:textId="77777777" w:rsidR="000D5D34" w:rsidRPr="000B7FF8" w:rsidRDefault="000D5D34" w:rsidP="000D5D34">
            <w:pPr>
              <w:rPr>
                <w:color w:val="000000"/>
                <w:szCs w:val="21"/>
              </w:rPr>
            </w:pPr>
            <w:r w:rsidRPr="000B7FF8">
              <w:rPr>
                <w:color w:val="000000"/>
                <w:szCs w:val="21"/>
              </w:rPr>
              <w:t>Data</w:t>
            </w:r>
          </w:p>
        </w:tc>
        <w:tc>
          <w:tcPr>
            <w:tcW w:w="774" w:type="dxa"/>
          </w:tcPr>
          <w:p w14:paraId="61C40B22" w14:textId="77777777" w:rsidR="000D5D34" w:rsidRPr="000B7FF8" w:rsidRDefault="000D5D34" w:rsidP="000D5D34">
            <w:pPr>
              <w:widowControl/>
              <w:rPr>
                <w:rFonts w:ascii="宋体" w:hAnsi="宋体" w:cs="宋体"/>
                <w:color w:val="000000"/>
                <w:szCs w:val="21"/>
              </w:rPr>
            </w:pPr>
            <w:r w:rsidRPr="000B7FF8">
              <w:rPr>
                <w:rFonts w:ascii="宋体" w:hAnsi="宋体" w:cs="宋体"/>
                <w:color w:val="000000"/>
                <w:szCs w:val="21"/>
              </w:rPr>
              <w:t>可空</w:t>
            </w:r>
          </w:p>
        </w:tc>
        <w:tc>
          <w:tcPr>
            <w:tcW w:w="3054" w:type="dxa"/>
          </w:tcPr>
          <w:p w14:paraId="38EC0E43" w14:textId="77777777" w:rsidR="000D5D34" w:rsidRPr="000B7FF8" w:rsidRDefault="000D5D34" w:rsidP="000D5D34">
            <w:pPr>
              <w:widowControl/>
              <w:rPr>
                <w:rFonts w:ascii="宋体" w:hAnsi="宋体" w:cs="宋体"/>
                <w:szCs w:val="21"/>
              </w:rPr>
            </w:pPr>
            <w:r w:rsidRPr="000B7FF8">
              <w:rPr>
                <w:rFonts w:ascii="宋体" w:hAnsi="宋体" w:cs="宋体" w:hint="eastAsia"/>
                <w:szCs w:val="21"/>
              </w:rPr>
              <w:t>正数，默认带入料品档案的最低售价</w:t>
            </w:r>
          </w:p>
        </w:tc>
        <w:tc>
          <w:tcPr>
            <w:tcW w:w="1265" w:type="dxa"/>
          </w:tcPr>
          <w:p w14:paraId="52EC044B" w14:textId="77777777" w:rsidR="000D5D34" w:rsidRPr="000B7FF8" w:rsidRDefault="000D5D34" w:rsidP="000D5D34">
            <w:pPr>
              <w:widowControl/>
              <w:rPr>
                <w:rFonts w:ascii="宋体" w:hAnsi="宋体" w:cs="宋体"/>
                <w:color w:val="000000"/>
                <w:szCs w:val="21"/>
              </w:rPr>
            </w:pPr>
          </w:p>
        </w:tc>
        <w:tc>
          <w:tcPr>
            <w:tcW w:w="1026" w:type="dxa"/>
          </w:tcPr>
          <w:p w14:paraId="436D96ED" w14:textId="77777777" w:rsidR="000D5D34" w:rsidRPr="000B7FF8" w:rsidRDefault="000D5D34" w:rsidP="000D5D34">
            <w:pPr>
              <w:widowControl/>
              <w:rPr>
                <w:rFonts w:ascii="宋体" w:hAnsi="宋体" w:cs="宋体"/>
                <w:color w:val="000000"/>
                <w:szCs w:val="21"/>
              </w:rPr>
            </w:pPr>
          </w:p>
        </w:tc>
      </w:tr>
      <w:tr w:rsidR="000D5D34" w:rsidRPr="00434406" w14:paraId="5491F185" w14:textId="77777777" w:rsidTr="00EB1AB1">
        <w:tc>
          <w:tcPr>
            <w:tcW w:w="1377" w:type="dxa"/>
          </w:tcPr>
          <w:p w14:paraId="696559DF" w14:textId="77777777" w:rsidR="000D5D34" w:rsidRDefault="000D5D34" w:rsidP="000D5D34">
            <w:pPr>
              <w:widowControl/>
              <w:rPr>
                <w:rFonts w:ascii="宋体" w:hAnsi="宋体" w:cs="宋体"/>
                <w:szCs w:val="21"/>
              </w:rPr>
            </w:pPr>
            <w:r>
              <w:t>生效日期</w:t>
            </w:r>
          </w:p>
        </w:tc>
        <w:tc>
          <w:tcPr>
            <w:tcW w:w="1818" w:type="dxa"/>
          </w:tcPr>
          <w:p w14:paraId="7035A310" w14:textId="77777777" w:rsidR="000D5D34" w:rsidRDefault="000D5D34" w:rsidP="000D5D34">
            <w:pPr>
              <w:rPr>
                <w:color w:val="000000"/>
                <w:szCs w:val="21"/>
              </w:rPr>
            </w:pPr>
            <w:r>
              <w:rPr>
                <w:color w:val="000000"/>
                <w:szCs w:val="21"/>
              </w:rPr>
              <w:t>D</w:t>
            </w:r>
            <w:r>
              <w:rPr>
                <w:rFonts w:hint="eastAsia"/>
                <w:color w:val="000000"/>
                <w:szCs w:val="21"/>
              </w:rPr>
              <w:t>ate</w:t>
            </w:r>
          </w:p>
        </w:tc>
        <w:tc>
          <w:tcPr>
            <w:tcW w:w="774" w:type="dxa"/>
          </w:tcPr>
          <w:p w14:paraId="54BDA1F6" w14:textId="77777777" w:rsidR="000D5D34" w:rsidRDefault="000D5D34" w:rsidP="000D5D34">
            <w:pPr>
              <w:widowControl/>
              <w:rPr>
                <w:rFonts w:ascii="宋体" w:hAnsi="宋体" w:cs="宋体"/>
                <w:color w:val="000000"/>
                <w:szCs w:val="21"/>
              </w:rPr>
            </w:pPr>
            <w:r>
              <w:rPr>
                <w:rFonts w:ascii="宋体" w:hAnsi="宋体" w:cs="宋体"/>
                <w:color w:val="000000"/>
                <w:szCs w:val="21"/>
              </w:rPr>
              <w:t>非空</w:t>
            </w:r>
          </w:p>
        </w:tc>
        <w:tc>
          <w:tcPr>
            <w:tcW w:w="3054" w:type="dxa"/>
          </w:tcPr>
          <w:p w14:paraId="09FB2BAB" w14:textId="77777777" w:rsidR="000D5D34" w:rsidRDefault="000D5D34" w:rsidP="000D5D34">
            <w:pPr>
              <w:widowControl/>
              <w:rPr>
                <w:rFonts w:ascii="宋体" w:hAnsi="宋体" w:cs="宋体"/>
                <w:szCs w:val="21"/>
              </w:rPr>
            </w:pPr>
            <w:r>
              <w:rPr>
                <w:rFonts w:ascii="宋体" w:hAnsi="宋体" w:cs="宋体"/>
                <w:szCs w:val="21"/>
              </w:rPr>
              <w:t>默认登录日期</w:t>
            </w:r>
            <w:r>
              <w:rPr>
                <w:rFonts w:ascii="宋体" w:hAnsi="宋体" w:cs="宋体" w:hint="eastAsia"/>
                <w:szCs w:val="21"/>
              </w:rPr>
              <w:t>，</w:t>
            </w:r>
            <w:r>
              <w:rPr>
                <w:rFonts w:ascii="宋体" w:hAnsi="宋体" w:cs="宋体"/>
                <w:szCs w:val="21"/>
              </w:rPr>
              <w:t>可改</w:t>
            </w:r>
          </w:p>
        </w:tc>
        <w:tc>
          <w:tcPr>
            <w:tcW w:w="1265" w:type="dxa"/>
          </w:tcPr>
          <w:p w14:paraId="03C6F5AC" w14:textId="77777777" w:rsidR="000D5D34" w:rsidRPr="00434406" w:rsidRDefault="000D5D34" w:rsidP="000D5D34">
            <w:pPr>
              <w:widowControl/>
              <w:rPr>
                <w:rFonts w:ascii="宋体" w:hAnsi="宋体" w:cs="宋体"/>
                <w:color w:val="000000"/>
                <w:szCs w:val="21"/>
              </w:rPr>
            </w:pPr>
          </w:p>
        </w:tc>
        <w:tc>
          <w:tcPr>
            <w:tcW w:w="1026" w:type="dxa"/>
          </w:tcPr>
          <w:p w14:paraId="02CB83F5" w14:textId="77777777" w:rsidR="000D5D34" w:rsidRPr="00434406" w:rsidRDefault="000D5D34" w:rsidP="000D5D34">
            <w:pPr>
              <w:widowControl/>
              <w:rPr>
                <w:rFonts w:ascii="宋体" w:hAnsi="宋体" w:cs="宋体"/>
                <w:color w:val="000000"/>
                <w:szCs w:val="21"/>
              </w:rPr>
            </w:pPr>
          </w:p>
        </w:tc>
      </w:tr>
      <w:tr w:rsidR="000D5D34" w:rsidRPr="00434406" w14:paraId="2E177486" w14:textId="77777777" w:rsidTr="00EB1AB1">
        <w:tc>
          <w:tcPr>
            <w:tcW w:w="1377" w:type="dxa"/>
          </w:tcPr>
          <w:p w14:paraId="7DEB58E7" w14:textId="77777777" w:rsidR="000D5D34" w:rsidRDefault="000D5D34" w:rsidP="000D5D34">
            <w:pPr>
              <w:widowControl/>
              <w:rPr>
                <w:rFonts w:ascii="宋体" w:hAnsi="宋体" w:cs="宋体"/>
                <w:szCs w:val="21"/>
              </w:rPr>
            </w:pPr>
            <w:r>
              <w:rPr>
                <w:rFonts w:ascii="宋体" w:hAnsi="宋体" w:cs="宋体" w:hint="eastAsia"/>
                <w:szCs w:val="21"/>
              </w:rPr>
              <w:t>截止日期</w:t>
            </w:r>
          </w:p>
        </w:tc>
        <w:tc>
          <w:tcPr>
            <w:tcW w:w="1818" w:type="dxa"/>
          </w:tcPr>
          <w:p w14:paraId="48BE81BD" w14:textId="77777777" w:rsidR="000D5D34" w:rsidRDefault="000D5D34" w:rsidP="000D5D34">
            <w:pPr>
              <w:rPr>
                <w:color w:val="000000"/>
                <w:szCs w:val="21"/>
              </w:rPr>
            </w:pPr>
            <w:r>
              <w:rPr>
                <w:color w:val="000000"/>
                <w:szCs w:val="21"/>
              </w:rPr>
              <w:t>D</w:t>
            </w:r>
            <w:r>
              <w:rPr>
                <w:rFonts w:hint="eastAsia"/>
                <w:color w:val="000000"/>
                <w:szCs w:val="21"/>
              </w:rPr>
              <w:t>ate</w:t>
            </w:r>
          </w:p>
        </w:tc>
        <w:tc>
          <w:tcPr>
            <w:tcW w:w="774" w:type="dxa"/>
          </w:tcPr>
          <w:p w14:paraId="4F84182F"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19A0ABD4" w14:textId="77777777" w:rsidR="000D5D34" w:rsidRDefault="000D5D34" w:rsidP="000D5D34">
            <w:pPr>
              <w:widowControl/>
              <w:rPr>
                <w:rFonts w:ascii="宋体" w:hAnsi="宋体" w:cs="宋体"/>
                <w:szCs w:val="21"/>
              </w:rPr>
            </w:pPr>
          </w:p>
        </w:tc>
        <w:tc>
          <w:tcPr>
            <w:tcW w:w="1265" w:type="dxa"/>
          </w:tcPr>
          <w:p w14:paraId="43EC94F2" w14:textId="77777777" w:rsidR="000D5D34" w:rsidRPr="00434406" w:rsidRDefault="000D5D34" w:rsidP="000D5D34">
            <w:pPr>
              <w:widowControl/>
              <w:rPr>
                <w:rFonts w:ascii="宋体" w:hAnsi="宋体" w:cs="宋体"/>
                <w:color w:val="000000"/>
                <w:szCs w:val="21"/>
              </w:rPr>
            </w:pPr>
          </w:p>
        </w:tc>
        <w:tc>
          <w:tcPr>
            <w:tcW w:w="1026" w:type="dxa"/>
          </w:tcPr>
          <w:p w14:paraId="661AD2D7" w14:textId="77777777" w:rsidR="000D5D34" w:rsidRPr="00434406" w:rsidRDefault="000D5D34" w:rsidP="000D5D34">
            <w:pPr>
              <w:widowControl/>
              <w:rPr>
                <w:rFonts w:ascii="宋体" w:hAnsi="宋体" w:cs="宋体"/>
                <w:color w:val="000000"/>
                <w:szCs w:val="21"/>
              </w:rPr>
            </w:pPr>
          </w:p>
        </w:tc>
      </w:tr>
      <w:tr w:rsidR="000D5D34" w:rsidRPr="00434406" w14:paraId="3E4FF509" w14:textId="77777777" w:rsidTr="00EB1AB1">
        <w:tc>
          <w:tcPr>
            <w:tcW w:w="1377" w:type="dxa"/>
          </w:tcPr>
          <w:p w14:paraId="54DDFA2B" w14:textId="77777777" w:rsidR="000D5D34" w:rsidRDefault="000D5D34" w:rsidP="000D5D34">
            <w:pPr>
              <w:widowControl/>
              <w:rPr>
                <w:rFonts w:ascii="宋体" w:hAnsi="宋体" w:cs="宋体"/>
                <w:szCs w:val="21"/>
              </w:rPr>
            </w:pPr>
            <w:r>
              <w:rPr>
                <w:rFonts w:ascii="宋体" w:hAnsi="宋体" w:cs="宋体" w:hint="eastAsia"/>
                <w:szCs w:val="21"/>
              </w:rPr>
              <w:t>备注</w:t>
            </w:r>
          </w:p>
        </w:tc>
        <w:tc>
          <w:tcPr>
            <w:tcW w:w="1818" w:type="dxa"/>
          </w:tcPr>
          <w:p w14:paraId="62D31404" w14:textId="77777777" w:rsidR="000D5D34" w:rsidRDefault="000D5D34" w:rsidP="000D5D34">
            <w:pPr>
              <w:rPr>
                <w:color w:val="000000"/>
                <w:szCs w:val="21"/>
              </w:rPr>
            </w:pPr>
            <w:r>
              <w:rPr>
                <w:color w:val="000000"/>
                <w:szCs w:val="21"/>
              </w:rPr>
              <w:t>C</w:t>
            </w:r>
            <w:r>
              <w:rPr>
                <w:rFonts w:hint="eastAsia"/>
                <w:color w:val="000000"/>
                <w:szCs w:val="21"/>
              </w:rPr>
              <w:t>har</w:t>
            </w:r>
          </w:p>
        </w:tc>
        <w:tc>
          <w:tcPr>
            <w:tcW w:w="774" w:type="dxa"/>
          </w:tcPr>
          <w:p w14:paraId="56B3D9D5" w14:textId="77777777" w:rsidR="000D5D34" w:rsidRDefault="000D5D34" w:rsidP="000D5D34">
            <w:pPr>
              <w:widowControl/>
              <w:rPr>
                <w:rFonts w:ascii="宋体" w:hAnsi="宋体" w:cs="宋体"/>
                <w:color w:val="000000"/>
                <w:szCs w:val="21"/>
              </w:rPr>
            </w:pPr>
            <w:r>
              <w:rPr>
                <w:rFonts w:ascii="宋体" w:hAnsi="宋体" w:cs="宋体"/>
                <w:color w:val="000000"/>
                <w:szCs w:val="21"/>
              </w:rPr>
              <w:t>可空</w:t>
            </w:r>
          </w:p>
        </w:tc>
        <w:tc>
          <w:tcPr>
            <w:tcW w:w="3054" w:type="dxa"/>
          </w:tcPr>
          <w:p w14:paraId="4CB8AE4C" w14:textId="77777777" w:rsidR="000D5D34" w:rsidRDefault="000D5D34" w:rsidP="000D5D34">
            <w:pPr>
              <w:widowControl/>
              <w:rPr>
                <w:rFonts w:ascii="宋体" w:hAnsi="宋体" w:cs="宋体"/>
                <w:szCs w:val="21"/>
              </w:rPr>
            </w:pPr>
          </w:p>
        </w:tc>
        <w:tc>
          <w:tcPr>
            <w:tcW w:w="1265" w:type="dxa"/>
          </w:tcPr>
          <w:p w14:paraId="6403855B" w14:textId="77777777" w:rsidR="000D5D34" w:rsidRPr="00434406" w:rsidRDefault="000D5D34" w:rsidP="000D5D34">
            <w:pPr>
              <w:widowControl/>
              <w:rPr>
                <w:rFonts w:ascii="宋体" w:hAnsi="宋体" w:cs="宋体"/>
                <w:color w:val="000000"/>
                <w:szCs w:val="21"/>
              </w:rPr>
            </w:pPr>
          </w:p>
        </w:tc>
        <w:tc>
          <w:tcPr>
            <w:tcW w:w="1026" w:type="dxa"/>
          </w:tcPr>
          <w:p w14:paraId="761FD58A" w14:textId="77777777" w:rsidR="000D5D34" w:rsidRPr="00434406" w:rsidRDefault="000D5D34" w:rsidP="000D5D34">
            <w:pPr>
              <w:widowControl/>
              <w:rPr>
                <w:rFonts w:ascii="宋体" w:hAnsi="宋体" w:cs="宋体"/>
                <w:color w:val="000000"/>
                <w:szCs w:val="21"/>
              </w:rPr>
            </w:pPr>
          </w:p>
        </w:tc>
      </w:tr>
      <w:tr w:rsidR="000D5D34" w:rsidRPr="00434406" w14:paraId="31BEE174" w14:textId="77777777" w:rsidTr="00EB1AB1">
        <w:tc>
          <w:tcPr>
            <w:tcW w:w="1377" w:type="dxa"/>
          </w:tcPr>
          <w:p w14:paraId="1C78354F" w14:textId="77777777" w:rsidR="000D5D34" w:rsidRDefault="000D5D34" w:rsidP="000D5D34">
            <w:pPr>
              <w:widowControl/>
              <w:rPr>
                <w:rFonts w:ascii="宋体" w:hAnsi="宋体" w:cs="宋体"/>
                <w:szCs w:val="21"/>
              </w:rPr>
            </w:pPr>
            <w:r>
              <w:rPr>
                <w:rFonts w:ascii="宋体" w:hAnsi="宋体" w:cs="宋体" w:hint="eastAsia"/>
                <w:szCs w:val="21"/>
              </w:rPr>
              <w:t>表体自定义项</w:t>
            </w:r>
          </w:p>
        </w:tc>
        <w:tc>
          <w:tcPr>
            <w:tcW w:w="1818" w:type="dxa"/>
          </w:tcPr>
          <w:p w14:paraId="4AA1E5C6" w14:textId="77777777" w:rsidR="000D5D34" w:rsidRDefault="000D5D34" w:rsidP="000D5D34">
            <w:pPr>
              <w:rPr>
                <w:color w:val="000000"/>
                <w:szCs w:val="21"/>
              </w:rPr>
            </w:pPr>
          </w:p>
        </w:tc>
        <w:tc>
          <w:tcPr>
            <w:tcW w:w="774" w:type="dxa"/>
          </w:tcPr>
          <w:p w14:paraId="3FF8C11C" w14:textId="77777777" w:rsidR="000D5D34" w:rsidRDefault="000D5D34" w:rsidP="000D5D34">
            <w:pPr>
              <w:widowControl/>
              <w:rPr>
                <w:rFonts w:ascii="宋体" w:hAnsi="宋体" w:cs="宋体"/>
                <w:color w:val="000000"/>
                <w:szCs w:val="21"/>
              </w:rPr>
            </w:pPr>
            <w:r>
              <w:rPr>
                <w:rFonts w:hint="eastAsia"/>
              </w:rPr>
              <w:t>可空</w:t>
            </w:r>
          </w:p>
        </w:tc>
        <w:tc>
          <w:tcPr>
            <w:tcW w:w="3054" w:type="dxa"/>
          </w:tcPr>
          <w:p w14:paraId="45152364" w14:textId="77777777" w:rsidR="000D5D34" w:rsidRDefault="000D5D34" w:rsidP="000D5D34">
            <w:pPr>
              <w:widowControl/>
              <w:rPr>
                <w:rFonts w:ascii="宋体" w:hAnsi="宋体" w:cs="宋体"/>
                <w:szCs w:val="21"/>
              </w:rPr>
            </w:pPr>
          </w:p>
        </w:tc>
        <w:tc>
          <w:tcPr>
            <w:tcW w:w="1265" w:type="dxa"/>
          </w:tcPr>
          <w:p w14:paraId="56FB9376" w14:textId="77777777" w:rsidR="000D5D34" w:rsidRPr="00434406" w:rsidRDefault="000D5D34" w:rsidP="000D5D34">
            <w:pPr>
              <w:widowControl/>
              <w:rPr>
                <w:rFonts w:ascii="宋体" w:hAnsi="宋体" w:cs="宋体"/>
                <w:color w:val="000000"/>
                <w:szCs w:val="21"/>
              </w:rPr>
            </w:pPr>
          </w:p>
        </w:tc>
        <w:tc>
          <w:tcPr>
            <w:tcW w:w="1026" w:type="dxa"/>
          </w:tcPr>
          <w:p w14:paraId="0C54F16F" w14:textId="77777777" w:rsidR="000D5D34" w:rsidRPr="00434406" w:rsidRDefault="000D5D34" w:rsidP="000D5D34">
            <w:pPr>
              <w:widowControl/>
              <w:rPr>
                <w:rFonts w:ascii="宋体" w:hAnsi="宋体" w:cs="宋体"/>
                <w:color w:val="000000"/>
                <w:szCs w:val="21"/>
              </w:rPr>
            </w:pPr>
          </w:p>
        </w:tc>
      </w:tr>
      <w:tr w:rsidR="000D5D34" w:rsidRPr="00434406" w14:paraId="3F8010DB" w14:textId="77777777" w:rsidTr="00EB1AB1">
        <w:tc>
          <w:tcPr>
            <w:tcW w:w="1377" w:type="dxa"/>
            <w:tcBorders>
              <w:top w:val="single" w:sz="4" w:space="0" w:color="auto"/>
              <w:left w:val="single" w:sz="4" w:space="0" w:color="auto"/>
              <w:bottom w:val="single" w:sz="4" w:space="0" w:color="auto"/>
              <w:right w:val="single" w:sz="4" w:space="0" w:color="auto"/>
            </w:tcBorders>
            <w:shd w:val="clear" w:color="auto" w:fill="CCCCCC"/>
          </w:tcPr>
          <w:p w14:paraId="02DBE67A" w14:textId="77777777" w:rsidR="000D5D34" w:rsidRPr="00BD24EA" w:rsidRDefault="000D5D34" w:rsidP="000D5D34">
            <w:pPr>
              <w:widowControl/>
              <w:rPr>
                <w:rFonts w:ascii="宋体" w:hAnsi="宋体" w:cs="宋体"/>
                <w:szCs w:val="21"/>
              </w:rPr>
            </w:pPr>
            <w:r>
              <w:rPr>
                <w:rFonts w:ascii="宋体" w:hAnsi="宋体" w:cs="宋体" w:hint="eastAsia"/>
                <w:szCs w:val="21"/>
              </w:rPr>
              <w:t>其他</w:t>
            </w:r>
          </w:p>
        </w:tc>
        <w:tc>
          <w:tcPr>
            <w:tcW w:w="1818" w:type="dxa"/>
            <w:tcBorders>
              <w:top w:val="single" w:sz="4" w:space="0" w:color="auto"/>
              <w:left w:val="single" w:sz="4" w:space="0" w:color="auto"/>
              <w:bottom w:val="single" w:sz="4" w:space="0" w:color="auto"/>
              <w:right w:val="single" w:sz="4" w:space="0" w:color="auto"/>
            </w:tcBorders>
            <w:shd w:val="clear" w:color="auto" w:fill="CCCCCC"/>
          </w:tcPr>
          <w:p w14:paraId="492586CC" w14:textId="77777777" w:rsidR="000D5D34" w:rsidRPr="00434406" w:rsidRDefault="000D5D34" w:rsidP="000D5D34">
            <w:pPr>
              <w:rPr>
                <w:color w:val="000000"/>
                <w:szCs w:val="21"/>
              </w:rPr>
            </w:pPr>
          </w:p>
        </w:tc>
        <w:tc>
          <w:tcPr>
            <w:tcW w:w="774" w:type="dxa"/>
            <w:tcBorders>
              <w:top w:val="single" w:sz="4" w:space="0" w:color="auto"/>
              <w:left w:val="single" w:sz="4" w:space="0" w:color="auto"/>
              <w:bottom w:val="single" w:sz="4" w:space="0" w:color="auto"/>
              <w:right w:val="single" w:sz="4" w:space="0" w:color="auto"/>
            </w:tcBorders>
            <w:shd w:val="clear" w:color="auto" w:fill="CCCCCC"/>
          </w:tcPr>
          <w:p w14:paraId="3FB12DF5" w14:textId="77777777" w:rsidR="000D5D34" w:rsidRPr="00BD24EA" w:rsidRDefault="000D5D34" w:rsidP="000D5D34">
            <w:pPr>
              <w:widowControl/>
              <w:rPr>
                <w:rFonts w:ascii="宋体" w:hAnsi="宋体" w:cs="宋体"/>
                <w:color w:val="000000"/>
                <w:szCs w:val="21"/>
              </w:rPr>
            </w:pPr>
          </w:p>
        </w:tc>
        <w:tc>
          <w:tcPr>
            <w:tcW w:w="3054" w:type="dxa"/>
            <w:tcBorders>
              <w:top w:val="single" w:sz="4" w:space="0" w:color="auto"/>
              <w:left w:val="single" w:sz="4" w:space="0" w:color="auto"/>
              <w:bottom w:val="single" w:sz="4" w:space="0" w:color="auto"/>
              <w:right w:val="single" w:sz="4" w:space="0" w:color="auto"/>
            </w:tcBorders>
            <w:shd w:val="clear" w:color="auto" w:fill="CCCCCC"/>
          </w:tcPr>
          <w:p w14:paraId="0B3CE56D" w14:textId="77777777" w:rsidR="000D5D34" w:rsidRPr="00BD24EA" w:rsidRDefault="000D5D34" w:rsidP="000D5D34">
            <w:pPr>
              <w:widowControl/>
              <w:rPr>
                <w:rFonts w:ascii="宋体" w:hAnsi="宋体" w:cs="宋体"/>
                <w:szCs w:val="21"/>
              </w:rPr>
            </w:pP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3A3A3CC6" w14:textId="77777777" w:rsidR="000D5D34" w:rsidRPr="00BD24EA" w:rsidRDefault="000D5D34" w:rsidP="000D5D34">
            <w:pPr>
              <w:widowControl/>
              <w:rPr>
                <w:rFonts w:ascii="宋体" w:hAnsi="宋体" w:cs="宋体"/>
                <w:color w:val="000000"/>
                <w:szCs w:val="21"/>
              </w:rPr>
            </w:pPr>
          </w:p>
        </w:tc>
        <w:tc>
          <w:tcPr>
            <w:tcW w:w="1026" w:type="dxa"/>
            <w:tcBorders>
              <w:top w:val="single" w:sz="4" w:space="0" w:color="auto"/>
              <w:left w:val="single" w:sz="4" w:space="0" w:color="auto"/>
              <w:bottom w:val="single" w:sz="4" w:space="0" w:color="auto"/>
              <w:right w:val="single" w:sz="4" w:space="0" w:color="auto"/>
            </w:tcBorders>
            <w:shd w:val="clear" w:color="auto" w:fill="CCCCCC"/>
          </w:tcPr>
          <w:p w14:paraId="673A37EB" w14:textId="77777777" w:rsidR="000D5D34" w:rsidRPr="00BD24EA" w:rsidRDefault="000D5D34" w:rsidP="000D5D34">
            <w:pPr>
              <w:widowControl/>
              <w:rPr>
                <w:rFonts w:ascii="宋体" w:hAnsi="宋体" w:cs="宋体"/>
                <w:color w:val="000000"/>
                <w:szCs w:val="21"/>
              </w:rPr>
            </w:pPr>
          </w:p>
        </w:tc>
      </w:tr>
      <w:tr w:rsidR="000D5D34" w:rsidRPr="00434406" w14:paraId="0574315E" w14:textId="77777777" w:rsidTr="00EB1AB1">
        <w:tc>
          <w:tcPr>
            <w:tcW w:w="1377" w:type="dxa"/>
          </w:tcPr>
          <w:p w14:paraId="2F137D46" w14:textId="77777777" w:rsidR="000D5D34" w:rsidRDefault="000D5D34" w:rsidP="000D5D34">
            <w:pPr>
              <w:widowControl/>
              <w:rPr>
                <w:rFonts w:ascii="宋体" w:hAnsi="宋体" w:cs="宋体"/>
                <w:szCs w:val="21"/>
              </w:rPr>
            </w:pPr>
            <w:r>
              <w:rPr>
                <w:rFonts w:ascii="宋体" w:hAnsi="宋体" w:cs="宋体" w:hint="eastAsia"/>
                <w:szCs w:val="21"/>
              </w:rPr>
              <w:t>制单人</w:t>
            </w:r>
          </w:p>
        </w:tc>
        <w:tc>
          <w:tcPr>
            <w:tcW w:w="1818" w:type="dxa"/>
          </w:tcPr>
          <w:p w14:paraId="19B9A67F" w14:textId="77777777" w:rsidR="000D5D34" w:rsidRDefault="000D5D34" w:rsidP="000D5D3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0235153B" w14:textId="77777777" w:rsidR="000D5D34" w:rsidRDefault="000D5D34" w:rsidP="000D5D34">
            <w:pPr>
              <w:widowControl/>
              <w:rPr>
                <w:rFonts w:ascii="宋体" w:hAnsi="宋体" w:cs="宋体"/>
                <w:color w:val="000000"/>
                <w:szCs w:val="21"/>
              </w:rPr>
            </w:pPr>
          </w:p>
        </w:tc>
        <w:tc>
          <w:tcPr>
            <w:tcW w:w="3054" w:type="dxa"/>
          </w:tcPr>
          <w:p w14:paraId="497C29A9"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3B571F33" w14:textId="77777777" w:rsidR="000D5D34" w:rsidRPr="00434406" w:rsidRDefault="000D5D34" w:rsidP="000D5D34">
            <w:pPr>
              <w:widowControl/>
              <w:rPr>
                <w:rFonts w:ascii="宋体" w:hAnsi="宋体" w:cs="宋体"/>
                <w:color w:val="000000"/>
                <w:szCs w:val="21"/>
              </w:rPr>
            </w:pPr>
          </w:p>
        </w:tc>
        <w:tc>
          <w:tcPr>
            <w:tcW w:w="1026" w:type="dxa"/>
          </w:tcPr>
          <w:p w14:paraId="1854BA1A" w14:textId="77777777" w:rsidR="000D5D34" w:rsidRPr="00434406" w:rsidRDefault="000D5D34" w:rsidP="000D5D34">
            <w:pPr>
              <w:widowControl/>
              <w:rPr>
                <w:rFonts w:ascii="宋体" w:hAnsi="宋体" w:cs="宋体"/>
                <w:color w:val="000000"/>
                <w:szCs w:val="21"/>
              </w:rPr>
            </w:pPr>
          </w:p>
        </w:tc>
      </w:tr>
      <w:tr w:rsidR="000D5D34" w:rsidRPr="00434406" w14:paraId="1EFA9E28" w14:textId="77777777" w:rsidTr="00EB1AB1">
        <w:tc>
          <w:tcPr>
            <w:tcW w:w="1377" w:type="dxa"/>
          </w:tcPr>
          <w:p w14:paraId="5596A648" w14:textId="77777777" w:rsidR="000D5D34" w:rsidRDefault="000D5D34" w:rsidP="000D5D34">
            <w:pPr>
              <w:widowControl/>
              <w:rPr>
                <w:rFonts w:ascii="宋体" w:hAnsi="宋体" w:cs="宋体"/>
                <w:szCs w:val="21"/>
              </w:rPr>
            </w:pPr>
            <w:r>
              <w:rPr>
                <w:rFonts w:ascii="宋体" w:hAnsi="宋体" w:cs="宋体" w:hint="eastAsia"/>
                <w:szCs w:val="21"/>
              </w:rPr>
              <w:t>制单时间</w:t>
            </w:r>
          </w:p>
        </w:tc>
        <w:tc>
          <w:tcPr>
            <w:tcW w:w="1818" w:type="dxa"/>
          </w:tcPr>
          <w:p w14:paraId="0F760EC5" w14:textId="77777777" w:rsidR="000D5D34" w:rsidRDefault="000D5D34" w:rsidP="000D5D34">
            <w:pPr>
              <w:rPr>
                <w:color w:val="000000"/>
                <w:szCs w:val="21"/>
              </w:rPr>
            </w:pPr>
            <w:r>
              <w:rPr>
                <w:color w:val="000000"/>
                <w:szCs w:val="21"/>
              </w:rPr>
              <w:t>Time</w:t>
            </w:r>
          </w:p>
        </w:tc>
        <w:tc>
          <w:tcPr>
            <w:tcW w:w="774" w:type="dxa"/>
          </w:tcPr>
          <w:p w14:paraId="3F2163A6" w14:textId="77777777" w:rsidR="000D5D34" w:rsidRDefault="000D5D34" w:rsidP="000D5D34">
            <w:pPr>
              <w:widowControl/>
              <w:rPr>
                <w:rFonts w:ascii="宋体" w:hAnsi="宋体" w:cs="宋体"/>
                <w:color w:val="000000"/>
                <w:szCs w:val="21"/>
              </w:rPr>
            </w:pPr>
          </w:p>
        </w:tc>
        <w:tc>
          <w:tcPr>
            <w:tcW w:w="3054" w:type="dxa"/>
          </w:tcPr>
          <w:p w14:paraId="7EF8A71A"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242F7B72" w14:textId="77777777" w:rsidR="000D5D34" w:rsidRPr="00434406" w:rsidRDefault="000D5D34" w:rsidP="000D5D34">
            <w:pPr>
              <w:widowControl/>
              <w:rPr>
                <w:rFonts w:ascii="宋体" w:hAnsi="宋体" w:cs="宋体"/>
                <w:color w:val="000000"/>
                <w:szCs w:val="21"/>
              </w:rPr>
            </w:pPr>
          </w:p>
        </w:tc>
        <w:tc>
          <w:tcPr>
            <w:tcW w:w="1026" w:type="dxa"/>
          </w:tcPr>
          <w:p w14:paraId="4C9F8693" w14:textId="77777777" w:rsidR="000D5D34" w:rsidRPr="00434406" w:rsidRDefault="000D5D34" w:rsidP="000D5D34">
            <w:pPr>
              <w:widowControl/>
              <w:rPr>
                <w:rFonts w:ascii="宋体" w:hAnsi="宋体" w:cs="宋体"/>
                <w:color w:val="000000"/>
                <w:szCs w:val="21"/>
              </w:rPr>
            </w:pPr>
          </w:p>
        </w:tc>
      </w:tr>
      <w:tr w:rsidR="000D5D34" w:rsidRPr="00434406" w14:paraId="202DCB78" w14:textId="77777777" w:rsidTr="00EB1AB1">
        <w:tc>
          <w:tcPr>
            <w:tcW w:w="1377" w:type="dxa"/>
          </w:tcPr>
          <w:p w14:paraId="0F921576" w14:textId="77777777" w:rsidR="000D5D34" w:rsidRDefault="000D5D34" w:rsidP="000D5D34">
            <w:pPr>
              <w:widowControl/>
              <w:rPr>
                <w:rFonts w:ascii="宋体" w:hAnsi="宋体" w:cs="宋体"/>
                <w:szCs w:val="21"/>
              </w:rPr>
            </w:pPr>
            <w:r w:rsidRPr="00D919D0">
              <w:rPr>
                <w:rFonts w:ascii="宋体" w:hAnsi="宋体" w:cs="宋体" w:hint="eastAsia"/>
                <w:szCs w:val="21"/>
              </w:rPr>
              <w:t>修改人</w:t>
            </w:r>
          </w:p>
        </w:tc>
        <w:tc>
          <w:tcPr>
            <w:tcW w:w="1818" w:type="dxa"/>
          </w:tcPr>
          <w:p w14:paraId="724E1ACB" w14:textId="77777777" w:rsidR="000D5D34" w:rsidRDefault="000D5D34" w:rsidP="000D5D3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3966D02A" w14:textId="77777777" w:rsidR="000D5D34" w:rsidRDefault="000D5D34" w:rsidP="000D5D34">
            <w:pPr>
              <w:widowControl/>
              <w:rPr>
                <w:rFonts w:ascii="宋体" w:hAnsi="宋体" w:cs="宋体"/>
                <w:color w:val="000000"/>
                <w:szCs w:val="21"/>
              </w:rPr>
            </w:pPr>
          </w:p>
        </w:tc>
        <w:tc>
          <w:tcPr>
            <w:tcW w:w="3054" w:type="dxa"/>
          </w:tcPr>
          <w:p w14:paraId="384C9CD2"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6E28FBA7" w14:textId="77777777" w:rsidR="000D5D34" w:rsidRPr="00434406" w:rsidRDefault="000D5D34" w:rsidP="000D5D34">
            <w:pPr>
              <w:widowControl/>
              <w:rPr>
                <w:rFonts w:ascii="宋体" w:hAnsi="宋体" w:cs="宋体"/>
                <w:color w:val="000000"/>
                <w:szCs w:val="21"/>
              </w:rPr>
            </w:pPr>
          </w:p>
        </w:tc>
        <w:tc>
          <w:tcPr>
            <w:tcW w:w="1026" w:type="dxa"/>
          </w:tcPr>
          <w:p w14:paraId="354B2DEE" w14:textId="77777777" w:rsidR="000D5D34" w:rsidRPr="00434406" w:rsidRDefault="000D5D34" w:rsidP="000D5D34">
            <w:pPr>
              <w:widowControl/>
              <w:rPr>
                <w:rFonts w:ascii="宋体" w:hAnsi="宋体" w:cs="宋体"/>
                <w:color w:val="000000"/>
                <w:szCs w:val="21"/>
              </w:rPr>
            </w:pPr>
          </w:p>
        </w:tc>
      </w:tr>
      <w:tr w:rsidR="000D5D34" w:rsidRPr="00434406" w14:paraId="57EB5419" w14:textId="77777777" w:rsidTr="00EB1AB1">
        <w:tc>
          <w:tcPr>
            <w:tcW w:w="1377" w:type="dxa"/>
          </w:tcPr>
          <w:p w14:paraId="17E3836D" w14:textId="77777777" w:rsidR="000D5D34" w:rsidRDefault="000D5D34" w:rsidP="000D5D34">
            <w:pPr>
              <w:widowControl/>
              <w:rPr>
                <w:rFonts w:ascii="宋体" w:hAnsi="宋体" w:cs="宋体"/>
                <w:szCs w:val="21"/>
              </w:rPr>
            </w:pPr>
            <w:r w:rsidRPr="00D919D0">
              <w:rPr>
                <w:rFonts w:ascii="宋体" w:hAnsi="宋体" w:cs="宋体" w:hint="eastAsia"/>
                <w:szCs w:val="21"/>
              </w:rPr>
              <w:t>修改时间</w:t>
            </w:r>
          </w:p>
        </w:tc>
        <w:tc>
          <w:tcPr>
            <w:tcW w:w="1818" w:type="dxa"/>
          </w:tcPr>
          <w:p w14:paraId="0E35B55B" w14:textId="77777777" w:rsidR="000D5D34" w:rsidRDefault="000D5D34" w:rsidP="000D5D34">
            <w:pPr>
              <w:rPr>
                <w:color w:val="000000"/>
                <w:szCs w:val="21"/>
              </w:rPr>
            </w:pPr>
            <w:r>
              <w:rPr>
                <w:color w:val="000000"/>
                <w:szCs w:val="21"/>
              </w:rPr>
              <w:t>Time</w:t>
            </w:r>
          </w:p>
        </w:tc>
        <w:tc>
          <w:tcPr>
            <w:tcW w:w="774" w:type="dxa"/>
          </w:tcPr>
          <w:p w14:paraId="3D7B25D9" w14:textId="77777777" w:rsidR="000D5D34" w:rsidRDefault="000D5D34" w:rsidP="000D5D34">
            <w:pPr>
              <w:widowControl/>
              <w:rPr>
                <w:rFonts w:ascii="宋体" w:hAnsi="宋体" w:cs="宋体"/>
                <w:color w:val="000000"/>
                <w:szCs w:val="21"/>
              </w:rPr>
            </w:pPr>
          </w:p>
        </w:tc>
        <w:tc>
          <w:tcPr>
            <w:tcW w:w="3054" w:type="dxa"/>
          </w:tcPr>
          <w:p w14:paraId="3867BBBE"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7E9A2D8E" w14:textId="77777777" w:rsidR="000D5D34" w:rsidRPr="00434406" w:rsidRDefault="000D5D34" w:rsidP="000D5D34">
            <w:pPr>
              <w:widowControl/>
              <w:rPr>
                <w:rFonts w:ascii="宋体" w:hAnsi="宋体" w:cs="宋体"/>
                <w:color w:val="000000"/>
                <w:szCs w:val="21"/>
              </w:rPr>
            </w:pPr>
          </w:p>
        </w:tc>
        <w:tc>
          <w:tcPr>
            <w:tcW w:w="1026" w:type="dxa"/>
          </w:tcPr>
          <w:p w14:paraId="7BD29000" w14:textId="77777777" w:rsidR="000D5D34" w:rsidRPr="00434406" w:rsidRDefault="000D5D34" w:rsidP="000D5D34">
            <w:pPr>
              <w:widowControl/>
              <w:rPr>
                <w:rFonts w:ascii="宋体" w:hAnsi="宋体" w:cs="宋体"/>
                <w:color w:val="000000"/>
                <w:szCs w:val="21"/>
              </w:rPr>
            </w:pPr>
          </w:p>
        </w:tc>
      </w:tr>
      <w:tr w:rsidR="000D5D34" w:rsidRPr="00434406" w14:paraId="63863C6F" w14:textId="77777777" w:rsidTr="00EB1AB1">
        <w:tc>
          <w:tcPr>
            <w:tcW w:w="1377" w:type="dxa"/>
          </w:tcPr>
          <w:p w14:paraId="7A0625E9" w14:textId="77777777" w:rsidR="000D5D34" w:rsidRDefault="000D5D34" w:rsidP="000D5D34">
            <w:pPr>
              <w:widowControl/>
              <w:rPr>
                <w:rFonts w:ascii="宋体" w:hAnsi="宋体" w:cs="宋体"/>
                <w:szCs w:val="21"/>
              </w:rPr>
            </w:pPr>
            <w:r w:rsidRPr="00D919D0">
              <w:rPr>
                <w:rFonts w:ascii="宋体" w:hAnsi="宋体" w:cs="宋体" w:hint="eastAsia"/>
                <w:szCs w:val="21"/>
              </w:rPr>
              <w:t>修改日期</w:t>
            </w:r>
          </w:p>
        </w:tc>
        <w:tc>
          <w:tcPr>
            <w:tcW w:w="1818" w:type="dxa"/>
          </w:tcPr>
          <w:p w14:paraId="58E94BE3" w14:textId="77777777" w:rsidR="000D5D34" w:rsidRDefault="000D5D34" w:rsidP="000D5D34">
            <w:pPr>
              <w:rPr>
                <w:color w:val="000000"/>
                <w:szCs w:val="21"/>
              </w:rPr>
            </w:pPr>
            <w:r>
              <w:rPr>
                <w:color w:val="000000"/>
                <w:szCs w:val="21"/>
              </w:rPr>
              <w:t>Date</w:t>
            </w:r>
          </w:p>
        </w:tc>
        <w:tc>
          <w:tcPr>
            <w:tcW w:w="774" w:type="dxa"/>
          </w:tcPr>
          <w:p w14:paraId="09112134" w14:textId="77777777" w:rsidR="000D5D34" w:rsidRDefault="000D5D34" w:rsidP="000D5D34">
            <w:pPr>
              <w:widowControl/>
              <w:rPr>
                <w:rFonts w:ascii="宋体" w:hAnsi="宋体" w:cs="宋体"/>
                <w:color w:val="000000"/>
                <w:szCs w:val="21"/>
              </w:rPr>
            </w:pPr>
          </w:p>
        </w:tc>
        <w:tc>
          <w:tcPr>
            <w:tcW w:w="3054" w:type="dxa"/>
          </w:tcPr>
          <w:p w14:paraId="71338448"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6066A76E" w14:textId="77777777" w:rsidR="000D5D34" w:rsidRPr="00434406" w:rsidRDefault="000D5D34" w:rsidP="000D5D34">
            <w:pPr>
              <w:widowControl/>
              <w:rPr>
                <w:rFonts w:ascii="宋体" w:hAnsi="宋体" w:cs="宋体"/>
                <w:color w:val="000000"/>
                <w:szCs w:val="21"/>
              </w:rPr>
            </w:pPr>
          </w:p>
        </w:tc>
        <w:tc>
          <w:tcPr>
            <w:tcW w:w="1026" w:type="dxa"/>
          </w:tcPr>
          <w:p w14:paraId="5D3208BE" w14:textId="77777777" w:rsidR="000D5D34" w:rsidRPr="00434406" w:rsidRDefault="000D5D34" w:rsidP="000D5D34">
            <w:pPr>
              <w:widowControl/>
              <w:rPr>
                <w:rFonts w:ascii="宋体" w:hAnsi="宋体" w:cs="宋体"/>
                <w:color w:val="000000"/>
                <w:szCs w:val="21"/>
              </w:rPr>
            </w:pPr>
          </w:p>
        </w:tc>
      </w:tr>
      <w:tr w:rsidR="000D5D34" w:rsidRPr="00434406" w14:paraId="6BE943CA" w14:textId="77777777" w:rsidTr="00EB1AB1">
        <w:tc>
          <w:tcPr>
            <w:tcW w:w="1377" w:type="dxa"/>
          </w:tcPr>
          <w:p w14:paraId="2FC95F3E" w14:textId="77777777" w:rsidR="000D5D34" w:rsidRDefault="000D5D34" w:rsidP="000D5D34">
            <w:pPr>
              <w:widowControl/>
              <w:rPr>
                <w:rFonts w:ascii="宋体" w:hAnsi="宋体" w:cs="宋体"/>
                <w:szCs w:val="21"/>
              </w:rPr>
            </w:pPr>
            <w:r w:rsidRPr="00D919D0">
              <w:rPr>
                <w:rFonts w:ascii="宋体" w:hAnsi="宋体" w:cs="宋体" w:hint="eastAsia"/>
                <w:szCs w:val="21"/>
              </w:rPr>
              <w:t>审核人</w:t>
            </w:r>
          </w:p>
        </w:tc>
        <w:tc>
          <w:tcPr>
            <w:tcW w:w="1818" w:type="dxa"/>
          </w:tcPr>
          <w:p w14:paraId="5B579D19" w14:textId="77777777" w:rsidR="000D5D34" w:rsidRDefault="000D5D34" w:rsidP="000D5D34">
            <w:pPr>
              <w:rPr>
                <w:color w:val="000000"/>
                <w:szCs w:val="21"/>
              </w:rPr>
            </w:pPr>
            <w:r>
              <w:rPr>
                <w:color w:val="000000"/>
                <w:szCs w:val="21"/>
              </w:rPr>
              <w:t>当前</w:t>
            </w:r>
            <w:r>
              <w:rPr>
                <w:rFonts w:hint="eastAsia"/>
                <w:color w:val="000000"/>
                <w:szCs w:val="21"/>
              </w:rPr>
              <w:t>[</w:t>
            </w:r>
            <w:r>
              <w:rPr>
                <w:rFonts w:hint="eastAsia"/>
                <w:color w:val="000000"/>
                <w:szCs w:val="21"/>
              </w:rPr>
              <w:t>人员</w:t>
            </w:r>
            <w:r>
              <w:rPr>
                <w:rFonts w:hint="eastAsia"/>
                <w:color w:val="000000"/>
                <w:szCs w:val="21"/>
              </w:rPr>
              <w:t>]</w:t>
            </w:r>
          </w:p>
        </w:tc>
        <w:tc>
          <w:tcPr>
            <w:tcW w:w="774" w:type="dxa"/>
          </w:tcPr>
          <w:p w14:paraId="4B329E2D" w14:textId="77777777" w:rsidR="000D5D34" w:rsidRDefault="000D5D34" w:rsidP="000D5D34">
            <w:pPr>
              <w:widowControl/>
              <w:rPr>
                <w:rFonts w:ascii="宋体" w:hAnsi="宋体" w:cs="宋体"/>
                <w:color w:val="000000"/>
                <w:szCs w:val="21"/>
              </w:rPr>
            </w:pPr>
          </w:p>
        </w:tc>
        <w:tc>
          <w:tcPr>
            <w:tcW w:w="3054" w:type="dxa"/>
          </w:tcPr>
          <w:p w14:paraId="6FEAF2DF"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23743CA4" w14:textId="77777777" w:rsidR="000D5D34" w:rsidRPr="00434406" w:rsidRDefault="000D5D34" w:rsidP="000D5D34">
            <w:pPr>
              <w:widowControl/>
              <w:rPr>
                <w:rFonts w:ascii="宋体" w:hAnsi="宋体" w:cs="宋体"/>
                <w:color w:val="000000"/>
                <w:szCs w:val="21"/>
              </w:rPr>
            </w:pPr>
          </w:p>
        </w:tc>
        <w:tc>
          <w:tcPr>
            <w:tcW w:w="1026" w:type="dxa"/>
          </w:tcPr>
          <w:p w14:paraId="3D471B26" w14:textId="77777777" w:rsidR="000D5D34" w:rsidRPr="00434406" w:rsidRDefault="000D5D34" w:rsidP="000D5D34">
            <w:pPr>
              <w:widowControl/>
              <w:rPr>
                <w:rFonts w:ascii="宋体" w:hAnsi="宋体" w:cs="宋体"/>
                <w:color w:val="000000"/>
                <w:szCs w:val="21"/>
              </w:rPr>
            </w:pPr>
          </w:p>
        </w:tc>
      </w:tr>
      <w:tr w:rsidR="000D5D34" w:rsidRPr="00434406" w14:paraId="57E79CAB" w14:textId="77777777" w:rsidTr="00EB1AB1">
        <w:tc>
          <w:tcPr>
            <w:tcW w:w="1377" w:type="dxa"/>
          </w:tcPr>
          <w:p w14:paraId="6EDA850E" w14:textId="77777777" w:rsidR="000D5D34" w:rsidRDefault="000D5D34" w:rsidP="000D5D34">
            <w:pPr>
              <w:widowControl/>
              <w:rPr>
                <w:rFonts w:ascii="宋体" w:hAnsi="宋体" w:cs="宋体"/>
                <w:szCs w:val="21"/>
              </w:rPr>
            </w:pPr>
            <w:r w:rsidRPr="00D919D0">
              <w:rPr>
                <w:rFonts w:ascii="宋体" w:hAnsi="宋体" w:cs="宋体" w:hint="eastAsia"/>
                <w:szCs w:val="21"/>
              </w:rPr>
              <w:t>审核时间</w:t>
            </w:r>
          </w:p>
        </w:tc>
        <w:tc>
          <w:tcPr>
            <w:tcW w:w="1818" w:type="dxa"/>
          </w:tcPr>
          <w:p w14:paraId="502F60D9" w14:textId="77777777" w:rsidR="000D5D34" w:rsidRDefault="000D5D34" w:rsidP="000D5D34">
            <w:pPr>
              <w:rPr>
                <w:color w:val="000000"/>
                <w:szCs w:val="21"/>
              </w:rPr>
            </w:pPr>
            <w:r>
              <w:rPr>
                <w:color w:val="000000"/>
                <w:szCs w:val="21"/>
              </w:rPr>
              <w:t>Time</w:t>
            </w:r>
          </w:p>
        </w:tc>
        <w:tc>
          <w:tcPr>
            <w:tcW w:w="774" w:type="dxa"/>
          </w:tcPr>
          <w:p w14:paraId="44A33AED" w14:textId="77777777" w:rsidR="000D5D34" w:rsidRDefault="000D5D34" w:rsidP="000D5D34">
            <w:pPr>
              <w:widowControl/>
              <w:rPr>
                <w:rFonts w:ascii="宋体" w:hAnsi="宋体" w:cs="宋体"/>
                <w:color w:val="000000"/>
                <w:szCs w:val="21"/>
              </w:rPr>
            </w:pPr>
          </w:p>
        </w:tc>
        <w:tc>
          <w:tcPr>
            <w:tcW w:w="3054" w:type="dxa"/>
          </w:tcPr>
          <w:p w14:paraId="4518649F"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53D90F63" w14:textId="77777777" w:rsidR="000D5D34" w:rsidRPr="00434406" w:rsidRDefault="000D5D34" w:rsidP="000D5D34">
            <w:pPr>
              <w:widowControl/>
              <w:rPr>
                <w:rFonts w:ascii="宋体" w:hAnsi="宋体" w:cs="宋体"/>
                <w:color w:val="000000"/>
                <w:szCs w:val="21"/>
              </w:rPr>
            </w:pPr>
          </w:p>
        </w:tc>
        <w:tc>
          <w:tcPr>
            <w:tcW w:w="1026" w:type="dxa"/>
          </w:tcPr>
          <w:p w14:paraId="49302AD2" w14:textId="77777777" w:rsidR="000D5D34" w:rsidRPr="00434406" w:rsidRDefault="000D5D34" w:rsidP="000D5D34">
            <w:pPr>
              <w:widowControl/>
              <w:rPr>
                <w:rFonts w:ascii="宋体" w:hAnsi="宋体" w:cs="宋体"/>
                <w:color w:val="000000"/>
                <w:szCs w:val="21"/>
              </w:rPr>
            </w:pPr>
          </w:p>
        </w:tc>
      </w:tr>
      <w:tr w:rsidR="000D5D34" w:rsidRPr="00434406" w14:paraId="53C15BB7" w14:textId="77777777" w:rsidTr="00EB1AB1">
        <w:tc>
          <w:tcPr>
            <w:tcW w:w="1377" w:type="dxa"/>
          </w:tcPr>
          <w:p w14:paraId="6B7238EA" w14:textId="77777777" w:rsidR="000D5D34" w:rsidRDefault="000D5D34" w:rsidP="000D5D34">
            <w:pPr>
              <w:widowControl/>
              <w:rPr>
                <w:rFonts w:ascii="宋体" w:hAnsi="宋体" w:cs="宋体"/>
                <w:szCs w:val="21"/>
              </w:rPr>
            </w:pPr>
            <w:r w:rsidRPr="00D919D0">
              <w:rPr>
                <w:rFonts w:ascii="宋体" w:hAnsi="宋体" w:cs="宋体" w:hint="eastAsia"/>
                <w:szCs w:val="21"/>
              </w:rPr>
              <w:t>审核日期</w:t>
            </w:r>
          </w:p>
        </w:tc>
        <w:tc>
          <w:tcPr>
            <w:tcW w:w="1818" w:type="dxa"/>
          </w:tcPr>
          <w:p w14:paraId="17FE5F53" w14:textId="77777777" w:rsidR="000D5D34" w:rsidRDefault="000D5D34" w:rsidP="000D5D34">
            <w:pPr>
              <w:rPr>
                <w:color w:val="000000"/>
                <w:szCs w:val="21"/>
              </w:rPr>
            </w:pPr>
            <w:r>
              <w:rPr>
                <w:color w:val="000000"/>
                <w:szCs w:val="21"/>
              </w:rPr>
              <w:t>Date</w:t>
            </w:r>
          </w:p>
        </w:tc>
        <w:tc>
          <w:tcPr>
            <w:tcW w:w="774" w:type="dxa"/>
          </w:tcPr>
          <w:p w14:paraId="149B9F70" w14:textId="77777777" w:rsidR="000D5D34" w:rsidRDefault="000D5D34" w:rsidP="000D5D34">
            <w:pPr>
              <w:widowControl/>
              <w:rPr>
                <w:rFonts w:ascii="宋体" w:hAnsi="宋体" w:cs="宋体"/>
                <w:color w:val="000000"/>
                <w:szCs w:val="21"/>
              </w:rPr>
            </w:pPr>
          </w:p>
        </w:tc>
        <w:tc>
          <w:tcPr>
            <w:tcW w:w="3054" w:type="dxa"/>
          </w:tcPr>
          <w:p w14:paraId="31404C94" w14:textId="77777777" w:rsidR="000D5D34" w:rsidRDefault="000D5D34" w:rsidP="000D5D34">
            <w:pPr>
              <w:widowControl/>
              <w:rPr>
                <w:rFonts w:ascii="宋体" w:hAnsi="宋体" w:cs="宋体"/>
                <w:szCs w:val="21"/>
              </w:rPr>
            </w:pPr>
            <w:r>
              <w:rPr>
                <w:rFonts w:ascii="宋体" w:hAnsi="宋体" w:cs="宋体"/>
                <w:szCs w:val="21"/>
              </w:rPr>
              <w:t>自动记录</w:t>
            </w:r>
          </w:p>
        </w:tc>
        <w:tc>
          <w:tcPr>
            <w:tcW w:w="1265" w:type="dxa"/>
          </w:tcPr>
          <w:p w14:paraId="0AC688C9" w14:textId="77777777" w:rsidR="000D5D34" w:rsidRPr="00434406" w:rsidRDefault="000D5D34" w:rsidP="000D5D34">
            <w:pPr>
              <w:widowControl/>
              <w:rPr>
                <w:rFonts w:ascii="宋体" w:hAnsi="宋体" w:cs="宋体"/>
                <w:color w:val="000000"/>
                <w:szCs w:val="21"/>
              </w:rPr>
            </w:pPr>
          </w:p>
        </w:tc>
        <w:tc>
          <w:tcPr>
            <w:tcW w:w="1026" w:type="dxa"/>
          </w:tcPr>
          <w:p w14:paraId="7D7A3147" w14:textId="77777777" w:rsidR="000D5D34" w:rsidRPr="00434406" w:rsidRDefault="000D5D34" w:rsidP="000D5D34">
            <w:pPr>
              <w:widowControl/>
              <w:rPr>
                <w:rFonts w:ascii="宋体" w:hAnsi="宋体" w:cs="宋体"/>
                <w:color w:val="000000"/>
                <w:szCs w:val="21"/>
              </w:rPr>
            </w:pPr>
          </w:p>
        </w:tc>
      </w:tr>
    </w:tbl>
    <w:p w14:paraId="3BE85D1D" w14:textId="77777777" w:rsidR="00E97557" w:rsidRPr="00817BBC" w:rsidRDefault="00E97557" w:rsidP="00E97557">
      <w:pPr>
        <w:pStyle w:val="2"/>
      </w:pPr>
      <w:r w:rsidRPr="00817BBC">
        <w:rPr>
          <w:rFonts w:hint="eastAsia"/>
        </w:rPr>
        <w:t>用户界面示意及交互过程</w:t>
      </w:r>
    </w:p>
    <w:p w14:paraId="5C48EF02" w14:textId="3AFB79B9" w:rsidR="00E97557" w:rsidRPr="00817BBC" w:rsidRDefault="006248F2" w:rsidP="00E97557">
      <w:pPr>
        <w:pStyle w:val="3"/>
      </w:pPr>
      <w:r>
        <w:rPr>
          <w:rFonts w:hint="eastAsia"/>
        </w:rPr>
        <w:t>零售</w:t>
      </w:r>
      <w:r w:rsidR="00E97557">
        <w:rPr>
          <w:rFonts w:hint="eastAsia"/>
        </w:rPr>
        <w:t>调价单</w:t>
      </w:r>
      <w:r w:rsidR="00E97557" w:rsidRPr="00817BBC">
        <w:rPr>
          <w:rFonts w:hint="eastAsia"/>
        </w:rPr>
        <w:t>列表</w:t>
      </w:r>
    </w:p>
    <w:p w14:paraId="750618E2" w14:textId="77777777" w:rsidR="00E97557" w:rsidRPr="0042665D" w:rsidRDefault="00E97557" w:rsidP="00E97557">
      <w:pPr>
        <w:pStyle w:val="40"/>
        <w:tabs>
          <w:tab w:val="clear" w:pos="4907"/>
          <w:tab w:val="left" w:pos="993"/>
        </w:tabs>
        <w:ind w:left="284"/>
      </w:pPr>
      <w:r w:rsidRPr="008E3314">
        <w:rPr>
          <w:rFonts w:hint="eastAsia"/>
        </w:rPr>
        <w:t>画面</w:t>
      </w:r>
      <w:r w:rsidRPr="008E3314">
        <w:t>说明</w:t>
      </w:r>
    </w:p>
    <w:p w14:paraId="05F58B4B" w14:textId="77777777" w:rsidR="00E97557" w:rsidRPr="00817BBC" w:rsidRDefault="00E97557" w:rsidP="00E97557">
      <w:pPr>
        <w:numPr>
          <w:ilvl w:val="0"/>
          <w:numId w:val="39"/>
        </w:numPr>
        <w:spacing w:line="360" w:lineRule="auto"/>
      </w:pPr>
      <w:r w:rsidRPr="00817BBC">
        <w:rPr>
          <w:rFonts w:hint="eastAsia"/>
        </w:rPr>
        <w:t>本画面为列表</w:t>
      </w:r>
      <w:r>
        <w:rPr>
          <w:rFonts w:hint="eastAsia"/>
        </w:rPr>
        <w:t>界面，默认按</w:t>
      </w:r>
      <w:r>
        <w:rPr>
          <w:rFonts w:ascii="宋体" w:hAnsi="宋体" w:cs="宋体"/>
          <w:szCs w:val="21"/>
        </w:rPr>
        <w:t>调价单编码</w:t>
      </w:r>
      <w:r>
        <w:rPr>
          <w:rFonts w:hint="eastAsia"/>
        </w:rPr>
        <w:t>顺序显示</w:t>
      </w:r>
    </w:p>
    <w:p w14:paraId="37ED7305" w14:textId="77777777" w:rsidR="00E97557" w:rsidRPr="00817BBC" w:rsidRDefault="00E97557" w:rsidP="00E97557">
      <w:pPr>
        <w:numPr>
          <w:ilvl w:val="0"/>
          <w:numId w:val="39"/>
        </w:numPr>
        <w:spacing w:line="360" w:lineRule="auto"/>
      </w:pPr>
      <w:r w:rsidRPr="00817BBC">
        <w:rPr>
          <w:rFonts w:hint="eastAsia"/>
        </w:rPr>
        <w:t>进入方式：通过点击菜单节点</w:t>
      </w:r>
      <w:r>
        <w:rPr>
          <w:rFonts w:hint="eastAsia"/>
        </w:rPr>
        <w:t>、或价格类型联查</w:t>
      </w:r>
      <w:r w:rsidRPr="00817BBC">
        <w:rPr>
          <w:rFonts w:hint="eastAsia"/>
        </w:rPr>
        <w:t>进入</w:t>
      </w:r>
    </w:p>
    <w:p w14:paraId="2B625831" w14:textId="77777777" w:rsidR="00E97557" w:rsidRDefault="00E97557" w:rsidP="00645F06">
      <w:pPr>
        <w:keepNext/>
        <w:keepLines/>
        <w:numPr>
          <w:ilvl w:val="3"/>
          <w:numId w:val="5"/>
        </w:numPr>
        <w:tabs>
          <w:tab w:val="clear" w:pos="4907"/>
          <w:tab w:val="num" w:pos="1276"/>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lastRenderedPageBreak/>
        <w:t>栏目</w:t>
      </w:r>
      <w:r w:rsidRPr="00817BBC">
        <w:rPr>
          <w:rFonts w:ascii="Arial" w:eastAsia="黑体" w:hAnsi="Arial"/>
          <w:b/>
          <w:bCs/>
          <w:sz w:val="28"/>
          <w:szCs w:val="28"/>
        </w:rPr>
        <w:t>说明</w:t>
      </w:r>
    </w:p>
    <w:p w14:paraId="76DE0D50" w14:textId="77777777" w:rsidR="00E97557" w:rsidRPr="00FC0662" w:rsidRDefault="00E97557" w:rsidP="00E97557">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E97557" w:rsidRPr="00817BBC" w14:paraId="7FBE04F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FB1BB23" w14:textId="77777777" w:rsidR="00E97557" w:rsidRPr="00817BBC" w:rsidRDefault="00E97557" w:rsidP="00EB1AB1">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2064F7F9" w14:textId="77777777" w:rsidR="00E97557" w:rsidRPr="00817BBC" w:rsidRDefault="00E97557" w:rsidP="00EB1AB1">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5C89BF28" w14:textId="77777777" w:rsidR="00E97557" w:rsidRPr="00817BBC" w:rsidRDefault="00E97557" w:rsidP="00EB1AB1">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2B77481C" w14:textId="77777777" w:rsidR="00E97557" w:rsidRPr="00817BBC" w:rsidRDefault="00E97557" w:rsidP="00EB1AB1">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1A162733" w14:textId="77777777" w:rsidR="00E97557" w:rsidRPr="00817BBC" w:rsidRDefault="00E97557" w:rsidP="00EB1AB1">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5EEA9EE0" w14:textId="77777777" w:rsidR="00E97557" w:rsidRPr="00817BBC" w:rsidRDefault="00E97557" w:rsidP="00EB1AB1">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69DDDEEC" w14:textId="77777777" w:rsidR="00E97557" w:rsidRPr="00817BBC" w:rsidRDefault="00E97557" w:rsidP="00EB1AB1">
            <w:pPr>
              <w:rPr>
                <w:b/>
                <w:sz w:val="18"/>
                <w:szCs w:val="18"/>
              </w:rPr>
            </w:pPr>
            <w:r w:rsidRPr="00817BBC">
              <w:rPr>
                <w:rFonts w:hint="eastAsia"/>
                <w:b/>
                <w:sz w:val="18"/>
                <w:szCs w:val="18"/>
              </w:rPr>
              <w:t>单组织</w:t>
            </w:r>
          </w:p>
        </w:tc>
      </w:tr>
      <w:tr w:rsidR="00E97557" w:rsidRPr="00434406" w14:paraId="5EAE9FBC"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37D21E0D" w14:textId="77777777" w:rsidR="00E97557" w:rsidRPr="00434406" w:rsidRDefault="00E97557" w:rsidP="00EB1AB1">
            <w:pPr>
              <w:widowControl/>
              <w:rPr>
                <w:color w:val="FF0000"/>
                <w:sz w:val="20"/>
              </w:rPr>
            </w:pPr>
            <w:r>
              <w:rPr>
                <w:rFonts w:hint="eastAsia"/>
                <w:sz w:val="20"/>
              </w:rPr>
              <w:t>默认查询条件</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12D79EC9"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74F33220" w14:textId="77777777" w:rsidR="00E97557" w:rsidRPr="00434406" w:rsidRDefault="00E97557" w:rsidP="00EB1AB1">
            <w:pPr>
              <w:rPr>
                <w:color w:val="000000"/>
                <w:szCs w:val="21"/>
              </w:rPr>
            </w:pPr>
          </w:p>
        </w:tc>
        <w:tc>
          <w:tcPr>
            <w:tcW w:w="1452" w:type="dxa"/>
            <w:tcBorders>
              <w:left w:val="single" w:sz="4" w:space="0" w:color="000000"/>
            </w:tcBorders>
            <w:shd w:val="clear" w:color="auto" w:fill="CCCCCC"/>
          </w:tcPr>
          <w:p w14:paraId="30D6DCCD" w14:textId="77777777" w:rsidR="00E97557" w:rsidRPr="00434406" w:rsidRDefault="00E97557" w:rsidP="00EB1AB1">
            <w:pPr>
              <w:widowControl/>
              <w:rPr>
                <w:color w:val="FF0000"/>
                <w:sz w:val="20"/>
              </w:rPr>
            </w:pPr>
          </w:p>
        </w:tc>
        <w:tc>
          <w:tcPr>
            <w:tcW w:w="1557" w:type="dxa"/>
            <w:shd w:val="clear" w:color="auto" w:fill="CCCCCC"/>
          </w:tcPr>
          <w:p w14:paraId="3DE182F5" w14:textId="77777777" w:rsidR="00E97557" w:rsidRPr="00434406" w:rsidRDefault="00E97557" w:rsidP="00EB1AB1">
            <w:pPr>
              <w:widowControl/>
              <w:rPr>
                <w:color w:val="FF0000"/>
                <w:sz w:val="20"/>
              </w:rPr>
            </w:pPr>
          </w:p>
        </w:tc>
        <w:tc>
          <w:tcPr>
            <w:tcW w:w="1832" w:type="dxa"/>
            <w:shd w:val="clear" w:color="auto" w:fill="CCCCCC"/>
          </w:tcPr>
          <w:p w14:paraId="0F69CCB8" w14:textId="77777777" w:rsidR="00E97557" w:rsidRPr="00434406" w:rsidRDefault="00E97557" w:rsidP="00EB1AB1">
            <w:pPr>
              <w:widowControl/>
              <w:rPr>
                <w:color w:val="FF0000"/>
                <w:sz w:val="20"/>
              </w:rPr>
            </w:pPr>
          </w:p>
        </w:tc>
        <w:tc>
          <w:tcPr>
            <w:tcW w:w="854" w:type="dxa"/>
            <w:gridSpan w:val="2"/>
            <w:shd w:val="clear" w:color="auto" w:fill="CCCCCC"/>
          </w:tcPr>
          <w:p w14:paraId="68DF6EE8" w14:textId="77777777" w:rsidR="00E97557" w:rsidRPr="00434406" w:rsidRDefault="00E97557" w:rsidP="00EB1AB1">
            <w:pPr>
              <w:widowControl/>
              <w:rPr>
                <w:color w:val="FF0000"/>
                <w:sz w:val="20"/>
              </w:rPr>
            </w:pPr>
          </w:p>
        </w:tc>
      </w:tr>
      <w:tr w:rsidR="00E97557" w:rsidRPr="00817BBC" w14:paraId="4D770DF4"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C32C6E3"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304D943"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1C0FE7A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29361B47" w14:textId="77777777" w:rsidR="00E97557" w:rsidRPr="00817BBC" w:rsidRDefault="00E97557" w:rsidP="00EB1AB1">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1BC13C13" w14:textId="77777777" w:rsidR="00E97557" w:rsidRPr="00817BBC" w:rsidRDefault="00E97557" w:rsidP="00EB1AB1">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5F2A711A"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默认当前组织</w:t>
            </w:r>
            <w:r>
              <w:rPr>
                <w:rFonts w:ascii="宋体" w:cs="宋体" w:hint="eastAsia"/>
                <w:kern w:val="0"/>
                <w:sz w:val="18"/>
                <w:szCs w:val="18"/>
              </w:rPr>
              <w:t>，</w:t>
            </w:r>
            <w:r>
              <w:rPr>
                <w:rFonts w:ascii="宋体" w:cs="宋体"/>
                <w:kern w:val="0"/>
                <w:sz w:val="18"/>
                <w:szCs w:val="18"/>
              </w:rPr>
              <w:t>可改</w:t>
            </w:r>
            <w:r>
              <w:rPr>
                <w:rFonts w:ascii="宋体" w:cs="宋体" w:hint="eastAsia"/>
                <w:kern w:val="0"/>
                <w:sz w:val="18"/>
                <w:szCs w:val="18"/>
              </w:rPr>
              <w:t>，</w:t>
            </w:r>
            <w:r>
              <w:rPr>
                <w:rFonts w:ascii="宋体" w:cs="宋体"/>
                <w:kern w:val="0"/>
                <w:sz w:val="18"/>
                <w:szCs w:val="18"/>
              </w:rPr>
              <w:t>可空</w:t>
            </w:r>
          </w:p>
        </w:tc>
        <w:tc>
          <w:tcPr>
            <w:tcW w:w="852" w:type="dxa"/>
            <w:gridSpan w:val="2"/>
            <w:tcBorders>
              <w:top w:val="single" w:sz="2" w:space="0" w:color="000000"/>
              <w:left w:val="single" w:sz="6" w:space="0" w:color="auto"/>
              <w:bottom w:val="single" w:sz="2" w:space="0" w:color="000000"/>
              <w:right w:val="single" w:sz="6" w:space="0" w:color="auto"/>
            </w:tcBorders>
          </w:tcPr>
          <w:p w14:paraId="7A41E83B" w14:textId="77777777" w:rsidR="00E97557" w:rsidRPr="00817BBC" w:rsidRDefault="00E97557" w:rsidP="00EB1AB1">
            <w:pPr>
              <w:autoSpaceDE w:val="0"/>
              <w:autoSpaceDN w:val="0"/>
              <w:adjustRightInd w:val="0"/>
              <w:jc w:val="left"/>
              <w:rPr>
                <w:rFonts w:ascii="宋体" w:cs="宋体"/>
                <w:kern w:val="0"/>
                <w:sz w:val="18"/>
                <w:szCs w:val="18"/>
              </w:rPr>
            </w:pPr>
            <w:r>
              <w:t>不显示</w:t>
            </w:r>
          </w:p>
        </w:tc>
      </w:tr>
      <w:tr w:rsidR="00E97557" w:rsidRPr="00817BBC" w14:paraId="4B8A8C62"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B5F207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B6DFC8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057DABF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13B3CA2" w14:textId="6946F020" w:rsidR="00E97557" w:rsidRPr="00817BBC" w:rsidRDefault="00D5169B"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价格表模型</w:t>
            </w:r>
          </w:p>
        </w:tc>
        <w:tc>
          <w:tcPr>
            <w:tcW w:w="1557" w:type="dxa"/>
            <w:tcBorders>
              <w:top w:val="single" w:sz="2" w:space="0" w:color="000000"/>
              <w:left w:val="single" w:sz="6" w:space="0" w:color="auto"/>
              <w:bottom w:val="single" w:sz="2" w:space="0" w:color="000000"/>
              <w:right w:val="single" w:sz="6" w:space="0" w:color="auto"/>
            </w:tcBorders>
          </w:tcPr>
          <w:p w14:paraId="1891F024" w14:textId="03E76385" w:rsidR="00E97557" w:rsidRPr="00817BBC" w:rsidRDefault="00D5169B" w:rsidP="00EB1AB1">
            <w:pPr>
              <w:autoSpaceDE w:val="0"/>
              <w:autoSpaceDN w:val="0"/>
              <w:adjustRightInd w:val="0"/>
              <w:jc w:val="left"/>
              <w:rPr>
                <w:rFonts w:ascii="宋体" w:hAnsi="宋体" w:cs="宋体"/>
                <w:szCs w:val="21"/>
              </w:rPr>
            </w:pPr>
            <w:r w:rsidRPr="00D5169B">
              <w:rPr>
                <w:rFonts w:ascii="宋体" w:hAnsi="宋体" w:cs="宋体" w:hint="eastAsia"/>
                <w:szCs w:val="21"/>
              </w:rPr>
              <w:t>零售</w:t>
            </w:r>
            <w:r w:rsidR="00E97557">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31B64E06" w14:textId="77777777" w:rsidR="00E97557" w:rsidRPr="00817BBC" w:rsidRDefault="00E97557" w:rsidP="00EB1AB1">
            <w:pPr>
              <w:autoSpaceDE w:val="0"/>
              <w:autoSpaceDN w:val="0"/>
              <w:adjustRightInd w:val="0"/>
              <w:jc w:val="left"/>
              <w:rPr>
                <w:rFonts w:ascii="宋体" w:cs="宋体"/>
                <w:kern w:val="0"/>
                <w:sz w:val="18"/>
                <w:szCs w:val="18"/>
              </w:rPr>
            </w:pPr>
            <w:r>
              <w:rPr>
                <w:rFonts w:ascii="宋体" w:cs="宋体"/>
                <w:kern w:val="0"/>
                <w:sz w:val="18"/>
                <w:szCs w:val="18"/>
              </w:rPr>
              <w:t>默认最高优先级的类别</w:t>
            </w:r>
            <w:r>
              <w:rPr>
                <w:rFonts w:ascii="宋体" w:cs="宋体" w:hint="eastAsia"/>
                <w:kern w:val="0"/>
                <w:sz w:val="18"/>
                <w:szCs w:val="18"/>
              </w:rPr>
              <w:t>，</w:t>
            </w:r>
            <w:r>
              <w:rPr>
                <w:rFonts w:ascii="宋体" w:cs="宋体"/>
                <w:kern w:val="0"/>
                <w:sz w:val="18"/>
                <w:szCs w:val="18"/>
              </w:rPr>
              <w:t>可下拉单选</w:t>
            </w:r>
            <w:r>
              <w:rPr>
                <w:rFonts w:ascii="宋体" w:cs="宋体" w:hint="eastAsia"/>
                <w:kern w:val="0"/>
                <w:sz w:val="18"/>
                <w:szCs w:val="18"/>
              </w:rPr>
              <w:t>，</w:t>
            </w:r>
            <w:r>
              <w:rPr>
                <w:rFonts w:ascii="宋体" w:cs="宋体"/>
                <w:kern w:val="0"/>
                <w:sz w:val="18"/>
                <w:szCs w:val="18"/>
              </w:rPr>
              <w:t>非空</w:t>
            </w:r>
          </w:p>
        </w:tc>
        <w:tc>
          <w:tcPr>
            <w:tcW w:w="852" w:type="dxa"/>
            <w:gridSpan w:val="2"/>
            <w:tcBorders>
              <w:top w:val="single" w:sz="2" w:space="0" w:color="000000"/>
              <w:left w:val="single" w:sz="6" w:space="0" w:color="auto"/>
              <w:bottom w:val="single" w:sz="2" w:space="0" w:color="000000"/>
              <w:right w:val="single" w:sz="6" w:space="0" w:color="auto"/>
            </w:tcBorders>
          </w:tcPr>
          <w:p w14:paraId="39DC17D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B3A3888"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D38752E"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9F41691"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44127CA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14444964" w14:textId="695C3D67" w:rsidR="00E97557" w:rsidRDefault="00D035E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调价单编码</w:t>
            </w:r>
          </w:p>
        </w:tc>
        <w:tc>
          <w:tcPr>
            <w:tcW w:w="1557" w:type="dxa"/>
            <w:tcBorders>
              <w:top w:val="single" w:sz="2" w:space="0" w:color="000000"/>
              <w:left w:val="single" w:sz="6" w:space="0" w:color="auto"/>
              <w:bottom w:val="single" w:sz="2" w:space="0" w:color="000000"/>
              <w:right w:val="single" w:sz="6" w:space="0" w:color="auto"/>
            </w:tcBorders>
          </w:tcPr>
          <w:p w14:paraId="1AC04272" w14:textId="012BABAA" w:rsidR="00E97557" w:rsidRDefault="00D035E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调价单编码</w:t>
            </w:r>
          </w:p>
        </w:tc>
        <w:tc>
          <w:tcPr>
            <w:tcW w:w="1841" w:type="dxa"/>
            <w:gridSpan w:val="2"/>
            <w:tcBorders>
              <w:top w:val="single" w:sz="2" w:space="0" w:color="000000"/>
              <w:left w:val="single" w:sz="6" w:space="0" w:color="auto"/>
              <w:bottom w:val="single" w:sz="2" w:space="0" w:color="000000"/>
              <w:right w:val="single" w:sz="6" w:space="0" w:color="auto"/>
            </w:tcBorders>
          </w:tcPr>
          <w:p w14:paraId="5CC1BCF8" w14:textId="77777777" w:rsidR="00E97557"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F7B60B8"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543063C"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3976A09"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2CBB0AF"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0B462C7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1E250463" w14:textId="12AC9062" w:rsidR="00E97557" w:rsidRPr="00817BBC" w:rsidRDefault="00D035E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hint="eastAsia"/>
                <w:szCs w:val="21"/>
              </w:rPr>
              <w:t>调价单日期</w:t>
            </w:r>
          </w:p>
        </w:tc>
        <w:tc>
          <w:tcPr>
            <w:tcW w:w="1557" w:type="dxa"/>
            <w:tcBorders>
              <w:top w:val="single" w:sz="2" w:space="0" w:color="000000"/>
              <w:left w:val="single" w:sz="6" w:space="0" w:color="auto"/>
              <w:bottom w:val="single" w:sz="2" w:space="0" w:color="000000"/>
              <w:right w:val="single" w:sz="6" w:space="0" w:color="auto"/>
            </w:tcBorders>
          </w:tcPr>
          <w:p w14:paraId="0D26090F" w14:textId="036544BF" w:rsidR="00E97557" w:rsidRPr="00817BBC" w:rsidRDefault="00D035E1"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hint="eastAsia"/>
                <w:szCs w:val="21"/>
              </w:rPr>
              <w:t>调价单日期</w:t>
            </w:r>
          </w:p>
        </w:tc>
        <w:tc>
          <w:tcPr>
            <w:tcW w:w="1841" w:type="dxa"/>
            <w:gridSpan w:val="2"/>
            <w:tcBorders>
              <w:top w:val="single" w:sz="2" w:space="0" w:color="000000"/>
              <w:left w:val="single" w:sz="6" w:space="0" w:color="auto"/>
              <w:bottom w:val="single" w:sz="2" w:space="0" w:color="000000"/>
              <w:right w:val="single" w:sz="6" w:space="0" w:color="auto"/>
            </w:tcBorders>
          </w:tcPr>
          <w:p w14:paraId="073635AE"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5B614A6"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434406" w14:paraId="46D3442B"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27531526" w14:textId="77777777" w:rsidR="00E97557" w:rsidRPr="00434406" w:rsidRDefault="00E97557" w:rsidP="00EB1AB1">
            <w:pPr>
              <w:widowControl/>
              <w:rPr>
                <w:color w:val="FF0000"/>
                <w:sz w:val="20"/>
              </w:rPr>
            </w:pPr>
            <w:r>
              <w:rPr>
                <w:rFonts w:hint="eastAsia"/>
                <w:sz w:val="20"/>
              </w:rPr>
              <w:t>列表</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395F1544"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0FBFAFF7" w14:textId="77777777" w:rsidR="00E97557" w:rsidRPr="00434406" w:rsidRDefault="00E97557" w:rsidP="00EB1AB1">
            <w:pPr>
              <w:rPr>
                <w:color w:val="000000"/>
                <w:szCs w:val="21"/>
              </w:rPr>
            </w:pPr>
          </w:p>
        </w:tc>
        <w:tc>
          <w:tcPr>
            <w:tcW w:w="1452" w:type="dxa"/>
            <w:tcBorders>
              <w:left w:val="single" w:sz="4" w:space="0" w:color="000000"/>
              <w:bottom w:val="single" w:sz="4" w:space="0" w:color="000000"/>
            </w:tcBorders>
            <w:shd w:val="clear" w:color="auto" w:fill="CCCCCC"/>
          </w:tcPr>
          <w:p w14:paraId="47CE5D8A" w14:textId="77777777" w:rsidR="00E97557" w:rsidRPr="00434406" w:rsidRDefault="00E97557" w:rsidP="00EB1AB1">
            <w:pPr>
              <w:widowControl/>
              <w:rPr>
                <w:color w:val="FF0000"/>
                <w:sz w:val="20"/>
              </w:rPr>
            </w:pPr>
          </w:p>
        </w:tc>
        <w:tc>
          <w:tcPr>
            <w:tcW w:w="1557" w:type="dxa"/>
            <w:shd w:val="clear" w:color="auto" w:fill="CCCCCC"/>
          </w:tcPr>
          <w:p w14:paraId="52E7438F" w14:textId="77777777" w:rsidR="00E97557" w:rsidRPr="00434406" w:rsidRDefault="00E97557" w:rsidP="00EB1AB1">
            <w:pPr>
              <w:widowControl/>
              <w:rPr>
                <w:color w:val="FF0000"/>
                <w:sz w:val="20"/>
              </w:rPr>
            </w:pPr>
          </w:p>
        </w:tc>
        <w:tc>
          <w:tcPr>
            <w:tcW w:w="1832" w:type="dxa"/>
            <w:shd w:val="clear" w:color="auto" w:fill="CCCCCC"/>
          </w:tcPr>
          <w:p w14:paraId="0D17A948" w14:textId="77777777" w:rsidR="00E97557" w:rsidRPr="00434406" w:rsidRDefault="00E97557" w:rsidP="00EB1AB1">
            <w:pPr>
              <w:widowControl/>
              <w:rPr>
                <w:color w:val="FF0000"/>
                <w:sz w:val="20"/>
              </w:rPr>
            </w:pPr>
          </w:p>
        </w:tc>
        <w:tc>
          <w:tcPr>
            <w:tcW w:w="854" w:type="dxa"/>
            <w:gridSpan w:val="2"/>
            <w:shd w:val="clear" w:color="auto" w:fill="CCCCCC"/>
          </w:tcPr>
          <w:p w14:paraId="5FC5EAF3" w14:textId="77777777" w:rsidR="00E97557" w:rsidRPr="00434406" w:rsidRDefault="00E97557" w:rsidP="00EB1AB1">
            <w:pPr>
              <w:widowControl/>
              <w:rPr>
                <w:color w:val="FF0000"/>
                <w:sz w:val="20"/>
              </w:rPr>
            </w:pPr>
          </w:p>
        </w:tc>
      </w:tr>
      <w:tr w:rsidR="00E97557" w:rsidRPr="00817BBC" w14:paraId="4511ED8D"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1EB01EF"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FB5FF4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40EE4EB"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A70BF98"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02731B37"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000000"/>
              <w:right w:val="single" w:sz="4" w:space="0" w:color="000000"/>
            </w:tcBorders>
          </w:tcPr>
          <w:p w14:paraId="14E7BD2A"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9509FDF"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E72513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BD3154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BE3796A"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0B5BBAF"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6EE2329" w14:textId="0E96BDD5" w:rsidR="00E97557" w:rsidRDefault="002A39BC" w:rsidP="00EB1AB1">
            <w:pPr>
              <w:autoSpaceDE w:val="0"/>
              <w:autoSpaceDN w:val="0"/>
              <w:adjustRightInd w:val="0"/>
              <w:jc w:val="left"/>
              <w:rPr>
                <w:rFonts w:ascii="宋体" w:hAnsi="宋体" w:cs="宋体"/>
                <w:szCs w:val="21"/>
              </w:rPr>
            </w:pPr>
            <w:r w:rsidRPr="002A39BC">
              <w:rPr>
                <w:rFonts w:ascii="宋体" w:hAnsi="宋体" w:cs="宋体" w:hint="eastAsia"/>
                <w:szCs w:val="21"/>
              </w:rPr>
              <w:t>零售</w:t>
            </w:r>
            <w:r w:rsidR="00E97557">
              <w:rPr>
                <w:rFonts w:ascii="宋体" w:hAnsi="宋体" w:cs="宋体"/>
                <w:szCs w:val="21"/>
              </w:rPr>
              <w:t>调价单编码</w:t>
            </w:r>
          </w:p>
        </w:tc>
        <w:tc>
          <w:tcPr>
            <w:tcW w:w="1557" w:type="dxa"/>
            <w:tcBorders>
              <w:top w:val="single" w:sz="2" w:space="0" w:color="000000"/>
              <w:left w:val="single" w:sz="4" w:space="0" w:color="000000"/>
              <w:bottom w:val="single" w:sz="2" w:space="0" w:color="000000"/>
              <w:right w:val="single" w:sz="4" w:space="0" w:color="000000"/>
            </w:tcBorders>
          </w:tcPr>
          <w:p w14:paraId="78C795A9" w14:textId="202AD589" w:rsidR="00E97557" w:rsidRDefault="002A39BC" w:rsidP="00EB1AB1">
            <w:pPr>
              <w:autoSpaceDE w:val="0"/>
              <w:autoSpaceDN w:val="0"/>
              <w:adjustRightInd w:val="0"/>
              <w:jc w:val="left"/>
              <w:rPr>
                <w:rFonts w:ascii="宋体" w:hAnsi="宋体" w:cs="宋体"/>
                <w:szCs w:val="21"/>
              </w:rPr>
            </w:pPr>
            <w:r w:rsidRPr="002A39BC">
              <w:rPr>
                <w:rFonts w:ascii="宋体" w:hAnsi="宋体" w:cs="宋体" w:hint="eastAsia"/>
                <w:szCs w:val="21"/>
              </w:rPr>
              <w:t>零售</w:t>
            </w:r>
            <w:r w:rsidR="00E97557">
              <w:rPr>
                <w:rFonts w:ascii="宋体" w:hAnsi="宋体" w:cs="宋体"/>
                <w:szCs w:val="21"/>
              </w:rPr>
              <w:t>调价单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1BC57653"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159006F"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4E0C851"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2A3130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51E13F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3DF0C07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813CDD3" w14:textId="45A82AF2" w:rsidR="00E97557" w:rsidRDefault="002A39BC" w:rsidP="00EB1AB1">
            <w:pPr>
              <w:autoSpaceDE w:val="0"/>
              <w:autoSpaceDN w:val="0"/>
              <w:adjustRightInd w:val="0"/>
              <w:jc w:val="left"/>
              <w:rPr>
                <w:rFonts w:ascii="宋体" w:hAnsi="宋体" w:cs="宋体"/>
                <w:szCs w:val="21"/>
              </w:rPr>
            </w:pPr>
            <w:r w:rsidRPr="002A39BC">
              <w:rPr>
                <w:rFonts w:ascii="宋体" w:hAnsi="宋体" w:cs="宋体" w:hint="eastAsia"/>
                <w:szCs w:val="21"/>
              </w:rPr>
              <w:t>零售</w:t>
            </w:r>
            <w:r w:rsidR="00E97557">
              <w:rPr>
                <w:rFonts w:ascii="宋体" w:hAnsi="宋体" w:cs="宋体" w:hint="eastAsia"/>
                <w:szCs w:val="21"/>
              </w:rPr>
              <w:t>调价单日期</w:t>
            </w:r>
          </w:p>
        </w:tc>
        <w:tc>
          <w:tcPr>
            <w:tcW w:w="1557" w:type="dxa"/>
            <w:tcBorders>
              <w:top w:val="single" w:sz="2" w:space="0" w:color="000000"/>
              <w:left w:val="single" w:sz="4" w:space="0" w:color="000000"/>
              <w:bottom w:val="single" w:sz="2" w:space="0" w:color="000000"/>
              <w:right w:val="single" w:sz="4" w:space="0" w:color="000000"/>
            </w:tcBorders>
          </w:tcPr>
          <w:p w14:paraId="0ACBED86" w14:textId="61CA7CB4" w:rsidR="00E97557" w:rsidRDefault="002A39BC" w:rsidP="00EB1AB1">
            <w:pPr>
              <w:autoSpaceDE w:val="0"/>
              <w:autoSpaceDN w:val="0"/>
              <w:adjustRightInd w:val="0"/>
              <w:jc w:val="left"/>
              <w:rPr>
                <w:rFonts w:ascii="宋体" w:hAnsi="宋体" w:cs="宋体"/>
                <w:szCs w:val="21"/>
              </w:rPr>
            </w:pPr>
            <w:r w:rsidRPr="002A39BC">
              <w:rPr>
                <w:rFonts w:ascii="宋体" w:hAnsi="宋体" w:cs="宋体" w:hint="eastAsia"/>
                <w:szCs w:val="21"/>
              </w:rPr>
              <w:t>零售</w:t>
            </w:r>
            <w:r w:rsidR="00E97557">
              <w:rPr>
                <w:rFonts w:ascii="宋体" w:hAnsi="宋体" w:cs="宋体" w:hint="eastAsia"/>
                <w:szCs w:val="21"/>
              </w:rPr>
              <w:t>调价单日期</w:t>
            </w:r>
          </w:p>
        </w:tc>
        <w:tc>
          <w:tcPr>
            <w:tcW w:w="1841" w:type="dxa"/>
            <w:gridSpan w:val="2"/>
            <w:tcBorders>
              <w:top w:val="single" w:sz="4" w:space="0" w:color="000000"/>
              <w:left w:val="single" w:sz="4" w:space="0" w:color="000000"/>
              <w:bottom w:val="single" w:sz="4" w:space="0" w:color="000000"/>
              <w:right w:val="single" w:sz="4" w:space="0" w:color="000000"/>
            </w:tcBorders>
          </w:tcPr>
          <w:p w14:paraId="4C63E74D"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FAD429A"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688FE9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E71920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5FB349D"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11E355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EF211D2" w14:textId="0866A88E" w:rsidR="00E97557" w:rsidRDefault="00715ED8" w:rsidP="00EB1AB1">
            <w:pPr>
              <w:autoSpaceDE w:val="0"/>
              <w:autoSpaceDN w:val="0"/>
              <w:adjustRightInd w:val="0"/>
              <w:jc w:val="left"/>
              <w:rPr>
                <w:rFonts w:ascii="宋体" w:hAnsi="宋体" w:cs="宋体"/>
                <w:szCs w:val="21"/>
              </w:rPr>
            </w:pPr>
            <w:r w:rsidRPr="00715ED8">
              <w:rPr>
                <w:rFonts w:hint="eastAsia"/>
                <w:color w:val="000000"/>
              </w:rPr>
              <w:t>零售</w:t>
            </w:r>
            <w:r w:rsidR="00E97557">
              <w:rPr>
                <w:rFonts w:hint="eastAsia"/>
                <w:color w:val="000000"/>
              </w:rPr>
              <w:t>价格表模型</w:t>
            </w:r>
          </w:p>
        </w:tc>
        <w:tc>
          <w:tcPr>
            <w:tcW w:w="1557" w:type="dxa"/>
            <w:tcBorders>
              <w:top w:val="single" w:sz="2" w:space="0" w:color="000000"/>
              <w:left w:val="single" w:sz="4" w:space="0" w:color="000000"/>
              <w:bottom w:val="single" w:sz="2" w:space="0" w:color="000000"/>
              <w:right w:val="single" w:sz="4" w:space="0" w:color="000000"/>
            </w:tcBorders>
          </w:tcPr>
          <w:p w14:paraId="77A26161" w14:textId="7A8D747B" w:rsidR="00E97557" w:rsidRDefault="00715ED8" w:rsidP="00EB1AB1">
            <w:pPr>
              <w:autoSpaceDE w:val="0"/>
              <w:autoSpaceDN w:val="0"/>
              <w:adjustRightInd w:val="0"/>
              <w:jc w:val="left"/>
              <w:rPr>
                <w:rFonts w:ascii="宋体" w:hAnsi="宋体" w:cs="宋体"/>
                <w:szCs w:val="21"/>
              </w:rPr>
            </w:pPr>
            <w:r w:rsidRPr="00715ED8">
              <w:rPr>
                <w:rFonts w:hint="eastAsia"/>
                <w:color w:val="000000"/>
              </w:rPr>
              <w:t>零售</w:t>
            </w:r>
            <w:r w:rsidR="00E97557">
              <w:rPr>
                <w:rFonts w:hint="eastAsia"/>
                <w:color w:val="000000"/>
              </w:rPr>
              <w:t>价格表模型</w:t>
            </w:r>
          </w:p>
        </w:tc>
        <w:tc>
          <w:tcPr>
            <w:tcW w:w="1841" w:type="dxa"/>
            <w:gridSpan w:val="2"/>
            <w:tcBorders>
              <w:top w:val="single" w:sz="4" w:space="0" w:color="000000"/>
              <w:left w:val="single" w:sz="4" w:space="0" w:color="000000"/>
              <w:bottom w:val="single" w:sz="4" w:space="0" w:color="000000"/>
              <w:right w:val="single" w:sz="4" w:space="0" w:color="000000"/>
            </w:tcBorders>
          </w:tcPr>
          <w:p w14:paraId="2B7EBA01"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37B28444"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348DF02"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09CCC09" w14:textId="77777777" w:rsidR="00E97557" w:rsidRPr="00683920"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A4C70E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1941C84"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A16E2A0" w14:textId="74741F9E" w:rsidR="00E97557" w:rsidRDefault="002A39BC"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2B00D278" w14:textId="3453B458" w:rsidR="00E97557" w:rsidRDefault="002A39BC"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5996FDDD"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095F0F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FE80C85"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DA035ED"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641BC03"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2D67CC2"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97CE4C3" w14:textId="7F8D849E" w:rsidR="00E97557" w:rsidRDefault="002A39BC"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557" w:type="dxa"/>
            <w:tcBorders>
              <w:top w:val="single" w:sz="2" w:space="0" w:color="000000"/>
              <w:left w:val="single" w:sz="4" w:space="0" w:color="000000"/>
              <w:bottom w:val="single" w:sz="2" w:space="0" w:color="000000"/>
              <w:right w:val="single" w:sz="4" w:space="0" w:color="000000"/>
            </w:tcBorders>
          </w:tcPr>
          <w:p w14:paraId="6760CED9" w14:textId="03A75A4A" w:rsidR="00E97557" w:rsidRDefault="002A39BC"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07EC5C03"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1192984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0F1B19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4351D69"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4B62FD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C563E1F"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399FE22" w14:textId="679EA8C9" w:rsidR="00E97557" w:rsidRDefault="002A39BC" w:rsidP="002A39BC">
            <w:pPr>
              <w:autoSpaceDE w:val="0"/>
              <w:autoSpaceDN w:val="0"/>
              <w:adjustRightInd w:val="0"/>
              <w:jc w:val="left"/>
              <w:rPr>
                <w:rFonts w:ascii="宋体" w:hAnsi="宋体" w:cs="宋体"/>
                <w:szCs w:val="21"/>
              </w:rPr>
            </w:pPr>
            <w:r>
              <w:rPr>
                <w:rFonts w:ascii="宋体" w:hAnsi="宋体" w:cs="宋体" w:hint="eastAsia"/>
                <w:szCs w:val="21"/>
              </w:rPr>
              <w:t>地区</w:t>
            </w:r>
            <w:r w:rsidR="00E97557">
              <w:rPr>
                <w:rFonts w:ascii="宋体" w:hAnsi="宋体" w:cs="宋体" w:hint="eastAsia"/>
                <w:szCs w:val="21"/>
              </w:rPr>
              <w:t>分类</w:t>
            </w:r>
          </w:p>
        </w:tc>
        <w:tc>
          <w:tcPr>
            <w:tcW w:w="1557" w:type="dxa"/>
            <w:tcBorders>
              <w:top w:val="single" w:sz="2" w:space="0" w:color="000000"/>
              <w:left w:val="single" w:sz="4" w:space="0" w:color="000000"/>
              <w:bottom w:val="single" w:sz="2" w:space="0" w:color="000000"/>
              <w:right w:val="single" w:sz="4" w:space="0" w:color="000000"/>
            </w:tcBorders>
          </w:tcPr>
          <w:p w14:paraId="35B73425" w14:textId="00169B05" w:rsidR="00E97557" w:rsidRDefault="002A39BC" w:rsidP="002A39BC">
            <w:pPr>
              <w:autoSpaceDE w:val="0"/>
              <w:autoSpaceDN w:val="0"/>
              <w:adjustRightInd w:val="0"/>
              <w:jc w:val="left"/>
              <w:rPr>
                <w:rFonts w:ascii="宋体" w:hAnsi="宋体" w:cs="宋体"/>
                <w:szCs w:val="21"/>
              </w:rPr>
            </w:pPr>
            <w:r>
              <w:rPr>
                <w:rFonts w:ascii="宋体" w:hAnsi="宋体" w:cs="宋体" w:hint="eastAsia"/>
                <w:szCs w:val="21"/>
              </w:rPr>
              <w:t>地区</w:t>
            </w:r>
            <w:r w:rsidR="00E97557">
              <w:rPr>
                <w:rFonts w:ascii="宋体" w:hAnsi="宋体" w:cs="宋体" w:hint="eastAsia"/>
                <w:szCs w:val="21"/>
              </w:rPr>
              <w:t>分类</w:t>
            </w:r>
          </w:p>
        </w:tc>
        <w:tc>
          <w:tcPr>
            <w:tcW w:w="1841" w:type="dxa"/>
            <w:gridSpan w:val="2"/>
            <w:tcBorders>
              <w:top w:val="single" w:sz="4" w:space="0" w:color="000000"/>
              <w:left w:val="single" w:sz="4" w:space="0" w:color="000000"/>
              <w:bottom w:val="single" w:sz="4" w:space="0" w:color="000000"/>
              <w:right w:val="single" w:sz="4" w:space="0" w:color="000000"/>
            </w:tcBorders>
          </w:tcPr>
          <w:p w14:paraId="50584875"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5E0824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42401D0"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33777C8"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1FAD980"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F76AC91"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6C6EF77"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557" w:type="dxa"/>
            <w:tcBorders>
              <w:top w:val="single" w:sz="2" w:space="0" w:color="000000"/>
              <w:left w:val="single" w:sz="4" w:space="0" w:color="000000"/>
              <w:bottom w:val="single" w:sz="2" w:space="0" w:color="000000"/>
              <w:right w:val="single" w:sz="4" w:space="0" w:color="000000"/>
            </w:tcBorders>
          </w:tcPr>
          <w:p w14:paraId="28DD94AC"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Pr="00434406">
              <w:rPr>
                <w:rFonts w:ascii="宋体" w:hAnsi="宋体" w:cs="宋体" w:hint="eastAsia"/>
                <w:szCs w:val="21"/>
              </w:rPr>
              <w:t>编码</w:t>
            </w:r>
          </w:p>
        </w:tc>
        <w:tc>
          <w:tcPr>
            <w:tcW w:w="1841" w:type="dxa"/>
            <w:gridSpan w:val="2"/>
            <w:tcBorders>
              <w:top w:val="single" w:sz="4" w:space="0" w:color="000000"/>
              <w:left w:val="single" w:sz="4" w:space="0" w:color="000000"/>
              <w:bottom w:val="single" w:sz="4" w:space="0" w:color="000000"/>
              <w:right w:val="single" w:sz="4" w:space="0" w:color="000000"/>
            </w:tcBorders>
          </w:tcPr>
          <w:p w14:paraId="579D5616"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49FC6E65"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6C1AB05"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46682B3"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BB0C381"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748E15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1FA7AC9"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000000"/>
              <w:bottom w:val="single" w:sz="2" w:space="0" w:color="000000"/>
              <w:right w:val="single" w:sz="4" w:space="0" w:color="000000"/>
            </w:tcBorders>
          </w:tcPr>
          <w:p w14:paraId="61454E3B"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3AD705C6"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66055CB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EB00768"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ECACBE9"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4FD957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F5BDEC1"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127D7ADE" w14:textId="77777777" w:rsidR="00E97557" w:rsidRDefault="00E97557" w:rsidP="00EB1AB1">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000000"/>
              <w:bottom w:val="single" w:sz="2" w:space="0" w:color="000000"/>
              <w:right w:val="single" w:sz="4" w:space="0" w:color="000000"/>
            </w:tcBorders>
          </w:tcPr>
          <w:p w14:paraId="72DF4793" w14:textId="77777777" w:rsidR="00E97557" w:rsidRDefault="00E97557" w:rsidP="00EB1AB1">
            <w:pPr>
              <w:autoSpaceDE w:val="0"/>
              <w:autoSpaceDN w:val="0"/>
              <w:adjustRightInd w:val="0"/>
              <w:jc w:val="left"/>
              <w:rPr>
                <w:rFonts w:ascii="宋体" w:hAnsi="宋体" w:cs="宋体"/>
                <w:szCs w:val="21"/>
              </w:rPr>
            </w:pPr>
            <w:r>
              <w:t>型号</w:t>
            </w:r>
          </w:p>
        </w:tc>
        <w:tc>
          <w:tcPr>
            <w:tcW w:w="1841" w:type="dxa"/>
            <w:gridSpan w:val="2"/>
            <w:tcBorders>
              <w:top w:val="single" w:sz="4" w:space="0" w:color="000000"/>
              <w:left w:val="single" w:sz="4" w:space="0" w:color="000000"/>
              <w:bottom w:val="single" w:sz="4" w:space="0" w:color="000000"/>
              <w:right w:val="single" w:sz="4" w:space="0" w:color="000000"/>
            </w:tcBorders>
          </w:tcPr>
          <w:p w14:paraId="7AC9C3B1"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9654FB8"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7991B21"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218F826"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2F49BB5"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D061052"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CAD0204" w14:textId="7006331F" w:rsidR="00E97557" w:rsidRPr="00817BBC" w:rsidRDefault="00172355" w:rsidP="00EB1AB1">
            <w:pPr>
              <w:autoSpaceDE w:val="0"/>
              <w:autoSpaceDN w:val="0"/>
              <w:adjustRightInd w:val="0"/>
              <w:jc w:val="left"/>
            </w:pPr>
            <w:r>
              <w:t>基本单位</w:t>
            </w:r>
          </w:p>
        </w:tc>
        <w:tc>
          <w:tcPr>
            <w:tcW w:w="1557" w:type="dxa"/>
            <w:tcBorders>
              <w:top w:val="single" w:sz="2" w:space="0" w:color="000000"/>
              <w:left w:val="single" w:sz="4" w:space="0" w:color="000000"/>
              <w:bottom w:val="single" w:sz="2" w:space="0" w:color="000000"/>
              <w:right w:val="single" w:sz="4" w:space="0" w:color="000000"/>
            </w:tcBorders>
          </w:tcPr>
          <w:p w14:paraId="44333755" w14:textId="214348BE" w:rsidR="00E97557" w:rsidRPr="00817BBC" w:rsidRDefault="00172355" w:rsidP="00EB1AB1">
            <w:pPr>
              <w:autoSpaceDE w:val="0"/>
              <w:autoSpaceDN w:val="0"/>
              <w:adjustRightInd w:val="0"/>
              <w:jc w:val="left"/>
              <w:rPr>
                <w:rFonts w:ascii="宋体" w:cs="宋体"/>
                <w:kern w:val="0"/>
                <w:sz w:val="18"/>
                <w:szCs w:val="18"/>
              </w:rPr>
            </w:pPr>
            <w:r>
              <w:t>基本单位</w:t>
            </w:r>
          </w:p>
        </w:tc>
        <w:tc>
          <w:tcPr>
            <w:tcW w:w="1841" w:type="dxa"/>
            <w:gridSpan w:val="2"/>
            <w:tcBorders>
              <w:top w:val="single" w:sz="4" w:space="0" w:color="000000"/>
              <w:left w:val="single" w:sz="4" w:space="0" w:color="000000"/>
              <w:bottom w:val="single" w:sz="4" w:space="0" w:color="000000"/>
              <w:right w:val="single" w:sz="4" w:space="0" w:color="000000"/>
            </w:tcBorders>
          </w:tcPr>
          <w:p w14:paraId="7BDE96A9"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2546C8F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B07F9EA"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7B2819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621D445"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6AD93C2C"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AE64D69" w14:textId="77777777" w:rsidR="00E97557" w:rsidRPr="00817BBC" w:rsidRDefault="00E97557" w:rsidP="00EB1AB1">
            <w:pPr>
              <w:autoSpaceDE w:val="0"/>
              <w:autoSpaceDN w:val="0"/>
              <w:adjustRightInd w:val="0"/>
              <w:jc w:val="left"/>
            </w:pPr>
            <w:r>
              <w:rPr>
                <w:rFonts w:ascii="宋体" w:hAnsi="宋体" w:cs="宋体" w:hint="eastAsia"/>
                <w:szCs w:val="21"/>
              </w:rPr>
              <w:t>料品</w:t>
            </w:r>
            <w:r>
              <w:t>分类名称</w:t>
            </w:r>
          </w:p>
        </w:tc>
        <w:tc>
          <w:tcPr>
            <w:tcW w:w="1557" w:type="dxa"/>
            <w:tcBorders>
              <w:top w:val="single" w:sz="2" w:space="0" w:color="000000"/>
              <w:left w:val="single" w:sz="4" w:space="0" w:color="000000"/>
              <w:bottom w:val="single" w:sz="2" w:space="0" w:color="000000"/>
              <w:right w:val="single" w:sz="4" w:space="0" w:color="000000"/>
            </w:tcBorders>
          </w:tcPr>
          <w:p w14:paraId="60347E7F"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料品</w:t>
            </w:r>
            <w:r>
              <w:t>分类名称</w:t>
            </w:r>
          </w:p>
        </w:tc>
        <w:tc>
          <w:tcPr>
            <w:tcW w:w="1841" w:type="dxa"/>
            <w:gridSpan w:val="2"/>
            <w:tcBorders>
              <w:top w:val="single" w:sz="4" w:space="0" w:color="000000"/>
              <w:left w:val="single" w:sz="4" w:space="0" w:color="000000"/>
              <w:bottom w:val="single" w:sz="4" w:space="0" w:color="000000"/>
              <w:right w:val="single" w:sz="4" w:space="0" w:color="000000"/>
            </w:tcBorders>
          </w:tcPr>
          <w:p w14:paraId="58E5C7AB"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229DCC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371FF65"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C0B594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A6BFBE2"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BAB152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D580D6F" w14:textId="77777777" w:rsidR="00E97557" w:rsidRPr="00817BBC" w:rsidRDefault="00E97557" w:rsidP="00EB1AB1">
            <w:pPr>
              <w:autoSpaceDE w:val="0"/>
              <w:autoSpaceDN w:val="0"/>
              <w:adjustRightInd w:val="0"/>
              <w:jc w:val="left"/>
            </w:pPr>
            <w:r>
              <w:rPr>
                <w:rFonts w:ascii="宋体" w:hAnsi="宋体" w:cs="宋体" w:hint="eastAsia"/>
                <w:szCs w:val="21"/>
              </w:rPr>
              <w:t>计价单位</w:t>
            </w:r>
          </w:p>
        </w:tc>
        <w:tc>
          <w:tcPr>
            <w:tcW w:w="1557" w:type="dxa"/>
            <w:tcBorders>
              <w:top w:val="single" w:sz="2" w:space="0" w:color="000000"/>
              <w:left w:val="single" w:sz="4" w:space="0" w:color="000000"/>
              <w:bottom w:val="single" w:sz="2" w:space="0" w:color="000000"/>
              <w:right w:val="single" w:sz="6" w:space="0" w:color="auto"/>
            </w:tcBorders>
          </w:tcPr>
          <w:p w14:paraId="060803A4"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计价单位</w:t>
            </w:r>
          </w:p>
        </w:tc>
        <w:tc>
          <w:tcPr>
            <w:tcW w:w="1841" w:type="dxa"/>
            <w:gridSpan w:val="2"/>
            <w:tcBorders>
              <w:top w:val="single" w:sz="4" w:space="0" w:color="000000"/>
              <w:left w:val="single" w:sz="6" w:space="0" w:color="auto"/>
              <w:bottom w:val="single" w:sz="2" w:space="0" w:color="000000"/>
              <w:right w:val="single" w:sz="6" w:space="0" w:color="auto"/>
            </w:tcBorders>
          </w:tcPr>
          <w:p w14:paraId="7C805369"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20CE31F"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837A9F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5F7FA65"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54DE622"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5882807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18828F5" w14:textId="57802ECB" w:rsidR="00E97557" w:rsidRPr="00817BBC" w:rsidRDefault="002A39BC" w:rsidP="00EB1AB1">
            <w:pPr>
              <w:autoSpaceDE w:val="0"/>
              <w:autoSpaceDN w:val="0"/>
              <w:adjustRightInd w:val="0"/>
              <w:jc w:val="left"/>
            </w:pPr>
            <w:r>
              <w:rPr>
                <w:rFonts w:ascii="宋体" w:hAnsi="宋体" w:cs="宋体" w:hint="eastAsia"/>
                <w:szCs w:val="21"/>
              </w:rPr>
              <w:t>销售</w:t>
            </w:r>
            <w:r w:rsidR="00E97557">
              <w:rPr>
                <w:rFonts w:ascii="宋体" w:hAnsi="宋体" w:cs="宋体" w:hint="eastAsia"/>
                <w:szCs w:val="21"/>
              </w:rPr>
              <w:t>价</w:t>
            </w:r>
          </w:p>
        </w:tc>
        <w:tc>
          <w:tcPr>
            <w:tcW w:w="1557" w:type="dxa"/>
            <w:tcBorders>
              <w:top w:val="single" w:sz="2" w:space="0" w:color="000000"/>
              <w:left w:val="single" w:sz="4" w:space="0" w:color="000000"/>
              <w:bottom w:val="single" w:sz="2" w:space="0" w:color="000000"/>
              <w:right w:val="single" w:sz="6" w:space="0" w:color="auto"/>
            </w:tcBorders>
          </w:tcPr>
          <w:p w14:paraId="7F9807E8" w14:textId="116DD03B" w:rsidR="00E97557" w:rsidRPr="00817BBC" w:rsidRDefault="002A39BC" w:rsidP="00EB1AB1">
            <w:pPr>
              <w:autoSpaceDE w:val="0"/>
              <w:autoSpaceDN w:val="0"/>
              <w:adjustRightInd w:val="0"/>
              <w:jc w:val="left"/>
              <w:rPr>
                <w:rFonts w:ascii="宋体" w:cs="宋体"/>
                <w:kern w:val="0"/>
                <w:sz w:val="18"/>
                <w:szCs w:val="18"/>
              </w:rPr>
            </w:pPr>
            <w:r>
              <w:rPr>
                <w:rFonts w:ascii="宋体" w:hAnsi="宋体" w:cs="宋体" w:hint="eastAsia"/>
                <w:szCs w:val="21"/>
              </w:rPr>
              <w:t>销售</w:t>
            </w:r>
            <w:r w:rsidR="00E97557">
              <w:rPr>
                <w:rFonts w:ascii="宋体" w:hAnsi="宋体" w:cs="宋体" w:hint="eastAsia"/>
                <w:szCs w:val="21"/>
              </w:rPr>
              <w:t>价</w:t>
            </w:r>
          </w:p>
        </w:tc>
        <w:tc>
          <w:tcPr>
            <w:tcW w:w="1841" w:type="dxa"/>
            <w:gridSpan w:val="2"/>
            <w:tcBorders>
              <w:top w:val="single" w:sz="2" w:space="0" w:color="000000"/>
              <w:left w:val="single" w:sz="6" w:space="0" w:color="auto"/>
              <w:bottom w:val="single" w:sz="2" w:space="0" w:color="000000"/>
              <w:right w:val="single" w:sz="6" w:space="0" w:color="auto"/>
            </w:tcBorders>
          </w:tcPr>
          <w:p w14:paraId="0674455F"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5960B2E"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BFF7C70"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F14AE9F"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77BD13E"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4171C4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35A59B94" w14:textId="77777777" w:rsidR="00E97557" w:rsidRPr="00817BBC" w:rsidRDefault="00E97557" w:rsidP="00EB1AB1">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000000"/>
              <w:bottom w:val="single" w:sz="2" w:space="0" w:color="000000"/>
              <w:right w:val="single" w:sz="6" w:space="0" w:color="auto"/>
            </w:tcBorders>
          </w:tcPr>
          <w:p w14:paraId="2D4E3BEF"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2" w:space="0" w:color="000000"/>
              <w:left w:val="single" w:sz="6" w:space="0" w:color="auto"/>
              <w:bottom w:val="single" w:sz="2" w:space="0" w:color="000000"/>
              <w:right w:val="single" w:sz="6" w:space="0" w:color="auto"/>
            </w:tcBorders>
          </w:tcPr>
          <w:p w14:paraId="2D5DF806"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900BA8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78DD3F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355E0E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0A0EBE2"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8861645"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6B110E62"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000000"/>
              <w:bottom w:val="single" w:sz="2" w:space="0" w:color="000000"/>
              <w:right w:val="single" w:sz="6" w:space="0" w:color="auto"/>
            </w:tcBorders>
          </w:tcPr>
          <w:p w14:paraId="0861C416"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2" w:space="0" w:color="000000"/>
              <w:left w:val="single" w:sz="6" w:space="0" w:color="auto"/>
              <w:bottom w:val="single" w:sz="2" w:space="0" w:color="000000"/>
              <w:right w:val="single" w:sz="6" w:space="0" w:color="auto"/>
            </w:tcBorders>
          </w:tcPr>
          <w:p w14:paraId="29AC247C"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C006E2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041C5D4"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709546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BF759DE"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4B3F75CF"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C977012" w14:textId="77777777" w:rsidR="00E97557" w:rsidRPr="00817BBC" w:rsidRDefault="00E97557" w:rsidP="00EB1AB1">
            <w:pPr>
              <w:autoSpaceDE w:val="0"/>
              <w:autoSpaceDN w:val="0"/>
              <w:adjustRightInd w:val="0"/>
              <w:jc w:val="left"/>
            </w:pPr>
            <w:r>
              <w:t>生效日期</w:t>
            </w:r>
          </w:p>
        </w:tc>
        <w:tc>
          <w:tcPr>
            <w:tcW w:w="1557" w:type="dxa"/>
            <w:tcBorders>
              <w:top w:val="single" w:sz="2" w:space="0" w:color="000000"/>
              <w:left w:val="single" w:sz="4" w:space="0" w:color="000000"/>
              <w:bottom w:val="single" w:sz="2" w:space="0" w:color="000000"/>
              <w:right w:val="single" w:sz="6" w:space="0" w:color="auto"/>
            </w:tcBorders>
          </w:tcPr>
          <w:p w14:paraId="38B355A1" w14:textId="77777777" w:rsidR="00E97557" w:rsidRPr="00817BBC" w:rsidRDefault="00E97557" w:rsidP="00EB1AB1">
            <w:pPr>
              <w:autoSpaceDE w:val="0"/>
              <w:autoSpaceDN w:val="0"/>
              <w:adjustRightInd w:val="0"/>
              <w:jc w:val="left"/>
              <w:rPr>
                <w:rFonts w:ascii="宋体" w:cs="宋体"/>
                <w:kern w:val="0"/>
                <w:sz w:val="18"/>
                <w:szCs w:val="18"/>
              </w:rPr>
            </w:pPr>
            <w:r>
              <w:t>生效日期</w:t>
            </w:r>
          </w:p>
        </w:tc>
        <w:tc>
          <w:tcPr>
            <w:tcW w:w="1841" w:type="dxa"/>
            <w:gridSpan w:val="2"/>
            <w:tcBorders>
              <w:top w:val="single" w:sz="2" w:space="0" w:color="000000"/>
              <w:left w:val="single" w:sz="6" w:space="0" w:color="auto"/>
              <w:bottom w:val="single" w:sz="2" w:space="0" w:color="000000"/>
              <w:right w:val="single" w:sz="6" w:space="0" w:color="auto"/>
            </w:tcBorders>
          </w:tcPr>
          <w:p w14:paraId="52E8DB54"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A32F730"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977AB07"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64F243E"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52E2A4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718B1C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5968B399" w14:textId="77777777" w:rsidR="00E97557" w:rsidRPr="00817BBC" w:rsidRDefault="00E97557" w:rsidP="00EB1AB1">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000000"/>
              <w:bottom w:val="single" w:sz="2" w:space="0" w:color="000000"/>
              <w:right w:val="single" w:sz="6" w:space="0" w:color="auto"/>
            </w:tcBorders>
          </w:tcPr>
          <w:p w14:paraId="20BED70A"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2" w:space="0" w:color="000000"/>
              <w:left w:val="single" w:sz="6" w:space="0" w:color="auto"/>
              <w:bottom w:val="single" w:sz="2" w:space="0" w:color="000000"/>
              <w:right w:val="single" w:sz="6" w:space="0" w:color="auto"/>
            </w:tcBorders>
          </w:tcPr>
          <w:p w14:paraId="544C6808"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23FED1A"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16684A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EE9084E"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CF06D3C"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7E9B428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25551E6D" w14:textId="77777777" w:rsidR="00E97557" w:rsidRPr="00817BBC" w:rsidRDefault="00E97557" w:rsidP="00EB1AB1">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000000"/>
              <w:bottom w:val="single" w:sz="2" w:space="0" w:color="000000"/>
              <w:right w:val="single" w:sz="6" w:space="0" w:color="auto"/>
            </w:tcBorders>
          </w:tcPr>
          <w:p w14:paraId="4D7CF12C"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4D3CF9F4"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374DDEBB"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EC87F0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4FBB08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6B08EFA"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E69D56E"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0D2D90D1" w14:textId="77777777" w:rsidR="00E97557" w:rsidRPr="00817BBC" w:rsidRDefault="00E97557" w:rsidP="00EB1AB1">
            <w:pPr>
              <w:autoSpaceDE w:val="0"/>
              <w:autoSpaceDN w:val="0"/>
              <w:adjustRightInd w:val="0"/>
              <w:jc w:val="left"/>
            </w:pPr>
            <w:r>
              <w:rPr>
                <w:rFonts w:ascii="宋体" w:hAnsi="宋体" w:cs="宋体" w:hint="eastAsia"/>
                <w:szCs w:val="21"/>
              </w:rPr>
              <w:t>制单人</w:t>
            </w:r>
          </w:p>
        </w:tc>
        <w:tc>
          <w:tcPr>
            <w:tcW w:w="1557" w:type="dxa"/>
            <w:tcBorders>
              <w:top w:val="single" w:sz="2" w:space="0" w:color="000000"/>
              <w:left w:val="single" w:sz="4" w:space="0" w:color="000000"/>
              <w:bottom w:val="single" w:sz="2" w:space="0" w:color="000000"/>
              <w:right w:val="single" w:sz="6" w:space="0" w:color="auto"/>
            </w:tcBorders>
          </w:tcPr>
          <w:p w14:paraId="281949B7" w14:textId="77777777" w:rsidR="00E97557" w:rsidRPr="00817BBC" w:rsidRDefault="00E97557" w:rsidP="00EB1AB1">
            <w:pPr>
              <w:autoSpaceDE w:val="0"/>
              <w:autoSpaceDN w:val="0"/>
              <w:adjustRightInd w:val="0"/>
              <w:jc w:val="left"/>
              <w:rPr>
                <w:rFonts w:ascii="宋体" w:cs="宋体"/>
                <w:kern w:val="0"/>
                <w:sz w:val="18"/>
                <w:szCs w:val="18"/>
              </w:rPr>
            </w:pPr>
            <w:r w:rsidRPr="00744616">
              <w:rPr>
                <w:rFonts w:hint="eastAsia"/>
              </w:rPr>
              <w:t>制单人</w:t>
            </w:r>
          </w:p>
        </w:tc>
        <w:tc>
          <w:tcPr>
            <w:tcW w:w="1841" w:type="dxa"/>
            <w:gridSpan w:val="2"/>
            <w:tcBorders>
              <w:top w:val="single" w:sz="2" w:space="0" w:color="000000"/>
              <w:left w:val="single" w:sz="6" w:space="0" w:color="auto"/>
              <w:bottom w:val="single" w:sz="2" w:space="0" w:color="000000"/>
              <w:right w:val="single" w:sz="6" w:space="0" w:color="auto"/>
            </w:tcBorders>
          </w:tcPr>
          <w:p w14:paraId="6D2DB643"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DB61ECE"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41AB88C"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CBF1B19"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A7F4DD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20DA476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000000"/>
              <w:right w:val="single" w:sz="4" w:space="0" w:color="000000"/>
            </w:tcBorders>
          </w:tcPr>
          <w:p w14:paraId="70F26F38" w14:textId="77777777" w:rsidR="00E97557" w:rsidRPr="00817BBC" w:rsidRDefault="00E97557" w:rsidP="00EB1AB1">
            <w:pPr>
              <w:autoSpaceDE w:val="0"/>
              <w:autoSpaceDN w:val="0"/>
              <w:adjustRightInd w:val="0"/>
              <w:jc w:val="left"/>
            </w:pPr>
            <w:r w:rsidRPr="00EE515C">
              <w:rPr>
                <w:rFonts w:ascii="宋体" w:hAnsi="宋体" w:cs="宋体" w:hint="eastAsia"/>
                <w:szCs w:val="21"/>
              </w:rPr>
              <w:t>审核人</w:t>
            </w:r>
          </w:p>
        </w:tc>
        <w:tc>
          <w:tcPr>
            <w:tcW w:w="1557" w:type="dxa"/>
            <w:tcBorders>
              <w:top w:val="single" w:sz="2" w:space="0" w:color="000000"/>
              <w:left w:val="single" w:sz="4" w:space="0" w:color="000000"/>
              <w:bottom w:val="single" w:sz="2" w:space="0" w:color="000000"/>
              <w:right w:val="single" w:sz="6" w:space="0" w:color="auto"/>
            </w:tcBorders>
          </w:tcPr>
          <w:p w14:paraId="1FA19CA6" w14:textId="77777777" w:rsidR="00E97557" w:rsidRPr="00817BBC" w:rsidRDefault="00E97557" w:rsidP="00EB1AB1">
            <w:pPr>
              <w:autoSpaceDE w:val="0"/>
              <w:autoSpaceDN w:val="0"/>
              <w:adjustRightInd w:val="0"/>
              <w:jc w:val="left"/>
              <w:rPr>
                <w:rFonts w:ascii="宋体" w:cs="宋体"/>
                <w:kern w:val="0"/>
                <w:sz w:val="18"/>
                <w:szCs w:val="18"/>
              </w:rPr>
            </w:pPr>
            <w:r w:rsidRPr="00744616">
              <w:rPr>
                <w:rFonts w:hint="eastAsia"/>
              </w:rPr>
              <w:t>审核人</w:t>
            </w:r>
          </w:p>
        </w:tc>
        <w:tc>
          <w:tcPr>
            <w:tcW w:w="1841" w:type="dxa"/>
            <w:gridSpan w:val="2"/>
            <w:tcBorders>
              <w:top w:val="single" w:sz="2" w:space="0" w:color="000000"/>
              <w:left w:val="single" w:sz="6" w:space="0" w:color="auto"/>
              <w:bottom w:val="single" w:sz="2" w:space="0" w:color="000000"/>
              <w:right w:val="single" w:sz="6" w:space="0" w:color="auto"/>
            </w:tcBorders>
          </w:tcPr>
          <w:p w14:paraId="160355F6"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1905870D" w14:textId="77777777" w:rsidR="00E97557" w:rsidRPr="00817BBC" w:rsidRDefault="00E97557" w:rsidP="00EB1AB1">
            <w:pPr>
              <w:autoSpaceDE w:val="0"/>
              <w:autoSpaceDN w:val="0"/>
              <w:adjustRightInd w:val="0"/>
              <w:jc w:val="left"/>
              <w:rPr>
                <w:rFonts w:ascii="宋体" w:cs="宋体"/>
                <w:kern w:val="0"/>
                <w:sz w:val="18"/>
                <w:szCs w:val="18"/>
              </w:rPr>
            </w:pPr>
          </w:p>
        </w:tc>
      </w:tr>
    </w:tbl>
    <w:p w14:paraId="10267687" w14:textId="77777777" w:rsidR="00E97557" w:rsidRPr="00817BBC" w:rsidRDefault="00E97557" w:rsidP="009C031C">
      <w:pPr>
        <w:keepNext/>
        <w:keepLines/>
        <w:numPr>
          <w:ilvl w:val="3"/>
          <w:numId w:val="5"/>
        </w:numPr>
        <w:tabs>
          <w:tab w:val="clear" w:pos="4907"/>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lastRenderedPageBreak/>
        <w:t>功能</w:t>
      </w:r>
      <w:r w:rsidRPr="00817BBC">
        <w:rPr>
          <w:rFonts w:ascii="Arial" w:eastAsia="黑体" w:hAnsi="Arial"/>
          <w:b/>
          <w:bCs/>
          <w:sz w:val="28"/>
          <w:szCs w:val="28"/>
        </w:rPr>
        <w:t>说明</w:t>
      </w:r>
    </w:p>
    <w:p w14:paraId="2E9DDE34" w14:textId="77777777" w:rsidR="00E97557" w:rsidRPr="00817BBC" w:rsidRDefault="00E97557" w:rsidP="00E97557">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756"/>
        <w:gridCol w:w="993"/>
        <w:gridCol w:w="5300"/>
        <w:gridCol w:w="988"/>
      </w:tblGrid>
      <w:tr w:rsidR="00E97557" w:rsidRPr="00817BBC" w14:paraId="26EE85E4" w14:textId="77777777" w:rsidTr="00EB1AB1">
        <w:tc>
          <w:tcPr>
            <w:tcW w:w="452" w:type="pct"/>
            <w:tcBorders>
              <w:bottom w:val="single" w:sz="4" w:space="0" w:color="auto"/>
            </w:tcBorders>
          </w:tcPr>
          <w:p w14:paraId="79623D77" w14:textId="77777777" w:rsidR="00E97557" w:rsidRPr="00817BBC" w:rsidRDefault="00E97557" w:rsidP="00EB1AB1">
            <w:pPr>
              <w:jc w:val="center"/>
              <w:rPr>
                <w:b/>
                <w:sz w:val="18"/>
                <w:szCs w:val="18"/>
              </w:rPr>
            </w:pPr>
            <w:r w:rsidRPr="00817BBC">
              <w:rPr>
                <w:rFonts w:hint="eastAsia"/>
                <w:b/>
                <w:sz w:val="18"/>
                <w:szCs w:val="18"/>
              </w:rPr>
              <w:t>功能分组</w:t>
            </w:r>
          </w:p>
        </w:tc>
        <w:tc>
          <w:tcPr>
            <w:tcW w:w="428" w:type="pct"/>
            <w:tcBorders>
              <w:bottom w:val="single" w:sz="4" w:space="0" w:color="auto"/>
            </w:tcBorders>
          </w:tcPr>
          <w:p w14:paraId="48DCF07F" w14:textId="77777777" w:rsidR="00E97557" w:rsidRPr="00817BBC" w:rsidRDefault="00E97557" w:rsidP="00EB1AB1">
            <w:pPr>
              <w:jc w:val="center"/>
              <w:rPr>
                <w:b/>
                <w:sz w:val="18"/>
                <w:szCs w:val="18"/>
              </w:rPr>
            </w:pPr>
            <w:r w:rsidRPr="00817BBC">
              <w:rPr>
                <w:rFonts w:hint="eastAsia"/>
                <w:b/>
                <w:sz w:val="18"/>
                <w:szCs w:val="18"/>
              </w:rPr>
              <w:t>功能</w:t>
            </w:r>
          </w:p>
        </w:tc>
        <w:tc>
          <w:tcPr>
            <w:tcW w:w="562" w:type="pct"/>
            <w:tcBorders>
              <w:bottom w:val="single" w:sz="4" w:space="0" w:color="auto"/>
            </w:tcBorders>
          </w:tcPr>
          <w:p w14:paraId="5F031220" w14:textId="77777777" w:rsidR="00E97557" w:rsidRPr="00817BBC" w:rsidRDefault="00E97557" w:rsidP="00EB1AB1">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13DB353D" w14:textId="77777777" w:rsidR="00E97557" w:rsidRPr="00817BBC" w:rsidRDefault="00E97557" w:rsidP="00EB1AB1">
            <w:pPr>
              <w:jc w:val="center"/>
              <w:rPr>
                <w:b/>
                <w:sz w:val="18"/>
                <w:szCs w:val="18"/>
              </w:rPr>
            </w:pPr>
            <w:r w:rsidRPr="00817BBC">
              <w:rPr>
                <w:rFonts w:hint="eastAsia"/>
                <w:b/>
                <w:sz w:val="18"/>
                <w:szCs w:val="18"/>
              </w:rPr>
              <w:t>说明</w:t>
            </w:r>
          </w:p>
        </w:tc>
        <w:tc>
          <w:tcPr>
            <w:tcW w:w="559" w:type="pct"/>
            <w:tcBorders>
              <w:bottom w:val="single" w:sz="4" w:space="0" w:color="auto"/>
            </w:tcBorders>
          </w:tcPr>
          <w:p w14:paraId="5B960FF1" w14:textId="77777777" w:rsidR="00E97557" w:rsidRPr="00817BBC" w:rsidRDefault="00E97557" w:rsidP="00EB1AB1">
            <w:pPr>
              <w:jc w:val="center"/>
              <w:rPr>
                <w:b/>
                <w:sz w:val="18"/>
                <w:szCs w:val="18"/>
              </w:rPr>
            </w:pPr>
            <w:r w:rsidRPr="00817BBC">
              <w:rPr>
                <w:rFonts w:hint="eastAsia"/>
                <w:b/>
                <w:sz w:val="18"/>
                <w:szCs w:val="18"/>
              </w:rPr>
              <w:t>单组织</w:t>
            </w:r>
          </w:p>
        </w:tc>
      </w:tr>
      <w:tr w:rsidR="00E97557" w:rsidRPr="00817BBC" w14:paraId="1845E471" w14:textId="77777777" w:rsidTr="00EB1AB1">
        <w:tc>
          <w:tcPr>
            <w:tcW w:w="452" w:type="pct"/>
            <w:tcBorders>
              <w:bottom w:val="single" w:sz="4" w:space="0" w:color="auto"/>
            </w:tcBorders>
          </w:tcPr>
          <w:p w14:paraId="2793408A" w14:textId="77777777" w:rsidR="00E97557" w:rsidRPr="00817BBC" w:rsidRDefault="00E97557" w:rsidP="00EB1AB1">
            <w:pPr>
              <w:jc w:val="center"/>
              <w:rPr>
                <w:b/>
                <w:sz w:val="18"/>
                <w:szCs w:val="18"/>
              </w:rPr>
            </w:pPr>
            <w:r w:rsidRPr="00817BBC">
              <w:rPr>
                <w:rFonts w:hint="eastAsia"/>
                <w:b/>
                <w:sz w:val="18"/>
                <w:szCs w:val="18"/>
              </w:rPr>
              <w:t>参见公共规范部分内容</w:t>
            </w:r>
          </w:p>
        </w:tc>
        <w:tc>
          <w:tcPr>
            <w:tcW w:w="428" w:type="pct"/>
            <w:tcBorders>
              <w:bottom w:val="single" w:sz="4" w:space="0" w:color="auto"/>
            </w:tcBorders>
          </w:tcPr>
          <w:p w14:paraId="571FB743" w14:textId="77777777" w:rsidR="00E97557" w:rsidRPr="00817BBC" w:rsidRDefault="00E97557" w:rsidP="00EB1AB1">
            <w:pPr>
              <w:jc w:val="center"/>
              <w:rPr>
                <w:b/>
                <w:sz w:val="18"/>
                <w:szCs w:val="18"/>
              </w:rPr>
            </w:pPr>
          </w:p>
        </w:tc>
        <w:tc>
          <w:tcPr>
            <w:tcW w:w="562" w:type="pct"/>
            <w:tcBorders>
              <w:bottom w:val="single" w:sz="4" w:space="0" w:color="auto"/>
            </w:tcBorders>
          </w:tcPr>
          <w:p w14:paraId="76C669F7" w14:textId="77777777" w:rsidR="00E97557" w:rsidRPr="00817BBC" w:rsidRDefault="00E97557" w:rsidP="00EB1AB1">
            <w:pPr>
              <w:jc w:val="center"/>
              <w:rPr>
                <w:b/>
                <w:sz w:val="18"/>
                <w:szCs w:val="18"/>
              </w:rPr>
            </w:pPr>
          </w:p>
        </w:tc>
        <w:tc>
          <w:tcPr>
            <w:tcW w:w="2999" w:type="pct"/>
            <w:tcBorders>
              <w:bottom w:val="single" w:sz="4" w:space="0" w:color="auto"/>
            </w:tcBorders>
          </w:tcPr>
          <w:p w14:paraId="34DC26C3" w14:textId="77777777" w:rsidR="00E97557" w:rsidRPr="00817BBC" w:rsidRDefault="00E97557" w:rsidP="00EB1AB1">
            <w:pPr>
              <w:jc w:val="center"/>
              <w:rPr>
                <w:b/>
                <w:sz w:val="18"/>
                <w:szCs w:val="18"/>
              </w:rPr>
            </w:pPr>
          </w:p>
        </w:tc>
        <w:tc>
          <w:tcPr>
            <w:tcW w:w="559" w:type="pct"/>
            <w:tcBorders>
              <w:bottom w:val="single" w:sz="4" w:space="0" w:color="auto"/>
            </w:tcBorders>
          </w:tcPr>
          <w:p w14:paraId="7CC7CE65" w14:textId="77777777" w:rsidR="00E97557" w:rsidRPr="00817BBC" w:rsidRDefault="00E97557" w:rsidP="00EB1AB1">
            <w:pPr>
              <w:jc w:val="center"/>
              <w:rPr>
                <w:b/>
                <w:sz w:val="18"/>
                <w:szCs w:val="18"/>
              </w:rPr>
            </w:pPr>
          </w:p>
        </w:tc>
      </w:tr>
      <w:tr w:rsidR="00E97557" w:rsidRPr="00817BBC" w14:paraId="7F870240" w14:textId="77777777" w:rsidTr="00EB1AB1">
        <w:tc>
          <w:tcPr>
            <w:tcW w:w="452" w:type="pct"/>
            <w:tcBorders>
              <w:bottom w:val="single" w:sz="4" w:space="0" w:color="auto"/>
            </w:tcBorders>
          </w:tcPr>
          <w:p w14:paraId="4C597E52" w14:textId="77777777" w:rsidR="00E97557" w:rsidRPr="00817BBC" w:rsidRDefault="00E97557" w:rsidP="00EB1AB1">
            <w:pPr>
              <w:jc w:val="center"/>
              <w:rPr>
                <w:b/>
                <w:sz w:val="18"/>
                <w:szCs w:val="18"/>
              </w:rPr>
            </w:pPr>
          </w:p>
        </w:tc>
        <w:tc>
          <w:tcPr>
            <w:tcW w:w="428" w:type="pct"/>
            <w:tcBorders>
              <w:bottom w:val="single" w:sz="4" w:space="0" w:color="auto"/>
            </w:tcBorders>
          </w:tcPr>
          <w:p w14:paraId="204FDD44" w14:textId="77777777" w:rsidR="00E97557" w:rsidRPr="00817BBC" w:rsidRDefault="00E97557" w:rsidP="00EB1AB1">
            <w:pPr>
              <w:jc w:val="center"/>
              <w:rPr>
                <w:b/>
                <w:sz w:val="18"/>
                <w:szCs w:val="18"/>
              </w:rPr>
            </w:pPr>
            <w:r>
              <w:rPr>
                <w:b/>
                <w:sz w:val="18"/>
                <w:szCs w:val="18"/>
              </w:rPr>
              <w:t>新增</w:t>
            </w:r>
          </w:p>
        </w:tc>
        <w:tc>
          <w:tcPr>
            <w:tcW w:w="562" w:type="pct"/>
            <w:tcBorders>
              <w:bottom w:val="single" w:sz="4" w:space="0" w:color="auto"/>
            </w:tcBorders>
          </w:tcPr>
          <w:p w14:paraId="32E84C80" w14:textId="18DA18F3" w:rsidR="00E97557" w:rsidRPr="00817BBC" w:rsidRDefault="00311767" w:rsidP="00EB1AB1">
            <w:pPr>
              <w:jc w:val="center"/>
              <w:rPr>
                <w:b/>
                <w:sz w:val="18"/>
                <w:szCs w:val="18"/>
              </w:rPr>
            </w:pPr>
            <w:r>
              <w:rPr>
                <w:rFonts w:hint="eastAsia"/>
                <w:b/>
                <w:sz w:val="18"/>
                <w:szCs w:val="18"/>
              </w:rPr>
              <w:t>零售</w:t>
            </w:r>
            <w:r w:rsidR="00E97557">
              <w:rPr>
                <w:b/>
                <w:sz w:val="18"/>
                <w:szCs w:val="18"/>
              </w:rPr>
              <w:t>调价单</w:t>
            </w:r>
          </w:p>
        </w:tc>
        <w:tc>
          <w:tcPr>
            <w:tcW w:w="2999" w:type="pct"/>
            <w:tcBorders>
              <w:bottom w:val="single" w:sz="4" w:space="0" w:color="auto"/>
            </w:tcBorders>
          </w:tcPr>
          <w:p w14:paraId="14CB9954" w14:textId="01FBE232" w:rsidR="00E97557" w:rsidRPr="00376791" w:rsidRDefault="00E97557" w:rsidP="00EB1AB1">
            <w:pPr>
              <w:jc w:val="left"/>
              <w:rPr>
                <w:sz w:val="18"/>
                <w:szCs w:val="18"/>
              </w:rPr>
            </w:pPr>
            <w:r w:rsidRPr="00376791">
              <w:rPr>
                <w:sz w:val="18"/>
                <w:szCs w:val="18"/>
              </w:rPr>
              <w:t>空白</w:t>
            </w:r>
            <w:r w:rsidR="00311767">
              <w:rPr>
                <w:sz w:val="18"/>
                <w:szCs w:val="18"/>
              </w:rPr>
              <w:t>零售</w:t>
            </w:r>
            <w:r w:rsidRPr="00376791">
              <w:rPr>
                <w:sz w:val="18"/>
                <w:szCs w:val="18"/>
              </w:rPr>
              <w:t>调价单</w:t>
            </w:r>
          </w:p>
        </w:tc>
        <w:tc>
          <w:tcPr>
            <w:tcW w:w="559" w:type="pct"/>
            <w:tcBorders>
              <w:bottom w:val="single" w:sz="4" w:space="0" w:color="auto"/>
            </w:tcBorders>
          </w:tcPr>
          <w:p w14:paraId="61C5E249" w14:textId="77777777" w:rsidR="00E97557" w:rsidRPr="00817BBC" w:rsidRDefault="00E97557" w:rsidP="00EB1AB1">
            <w:pPr>
              <w:jc w:val="center"/>
              <w:rPr>
                <w:b/>
                <w:sz w:val="18"/>
                <w:szCs w:val="18"/>
              </w:rPr>
            </w:pPr>
          </w:p>
        </w:tc>
      </w:tr>
      <w:tr w:rsidR="00E97557" w:rsidRPr="00817BBC" w14:paraId="0CCE94BF" w14:textId="77777777" w:rsidTr="00EB1AB1">
        <w:tc>
          <w:tcPr>
            <w:tcW w:w="452" w:type="pct"/>
            <w:tcBorders>
              <w:bottom w:val="single" w:sz="4" w:space="0" w:color="auto"/>
            </w:tcBorders>
          </w:tcPr>
          <w:p w14:paraId="796E5B7D" w14:textId="77777777" w:rsidR="00E97557" w:rsidRPr="00817BBC" w:rsidRDefault="00E97557" w:rsidP="00EB1AB1">
            <w:pPr>
              <w:jc w:val="center"/>
              <w:rPr>
                <w:b/>
                <w:sz w:val="18"/>
                <w:szCs w:val="18"/>
              </w:rPr>
            </w:pPr>
          </w:p>
        </w:tc>
        <w:tc>
          <w:tcPr>
            <w:tcW w:w="428" w:type="pct"/>
            <w:tcBorders>
              <w:bottom w:val="single" w:sz="4" w:space="0" w:color="auto"/>
            </w:tcBorders>
          </w:tcPr>
          <w:p w14:paraId="19B8CF8F" w14:textId="77777777" w:rsidR="00E97557" w:rsidRPr="00817BBC" w:rsidRDefault="00E97557" w:rsidP="00EB1AB1">
            <w:pPr>
              <w:jc w:val="center"/>
              <w:rPr>
                <w:b/>
                <w:sz w:val="18"/>
                <w:szCs w:val="18"/>
              </w:rPr>
            </w:pPr>
            <w:r>
              <w:rPr>
                <w:b/>
                <w:sz w:val="18"/>
                <w:szCs w:val="18"/>
              </w:rPr>
              <w:t>审核</w:t>
            </w:r>
          </w:p>
        </w:tc>
        <w:tc>
          <w:tcPr>
            <w:tcW w:w="562" w:type="pct"/>
            <w:tcBorders>
              <w:bottom w:val="single" w:sz="4" w:space="0" w:color="auto"/>
            </w:tcBorders>
          </w:tcPr>
          <w:p w14:paraId="61FF723F" w14:textId="77777777" w:rsidR="00E97557" w:rsidRPr="00817BBC" w:rsidRDefault="00E97557" w:rsidP="00EB1AB1">
            <w:pPr>
              <w:jc w:val="center"/>
              <w:rPr>
                <w:b/>
                <w:sz w:val="18"/>
                <w:szCs w:val="18"/>
              </w:rPr>
            </w:pPr>
          </w:p>
        </w:tc>
        <w:tc>
          <w:tcPr>
            <w:tcW w:w="2999" w:type="pct"/>
            <w:tcBorders>
              <w:bottom w:val="single" w:sz="4" w:space="0" w:color="auto"/>
            </w:tcBorders>
          </w:tcPr>
          <w:p w14:paraId="1FCEB7CD" w14:textId="13068844" w:rsidR="00E97557" w:rsidRDefault="00E97557" w:rsidP="00EB1AB1">
            <w:pPr>
              <w:jc w:val="left"/>
              <w:rPr>
                <w:sz w:val="18"/>
                <w:szCs w:val="18"/>
              </w:rPr>
            </w:pPr>
            <w:r>
              <w:rPr>
                <w:sz w:val="18"/>
                <w:szCs w:val="18"/>
              </w:rPr>
              <w:t>审核调价单</w:t>
            </w:r>
            <w:r>
              <w:rPr>
                <w:rFonts w:hint="eastAsia"/>
                <w:sz w:val="18"/>
                <w:szCs w:val="18"/>
              </w:rPr>
              <w:t>，</w:t>
            </w:r>
            <w:r>
              <w:rPr>
                <w:sz w:val="18"/>
                <w:szCs w:val="18"/>
              </w:rPr>
              <w:t>更新同一组织同一</w:t>
            </w:r>
            <w:r w:rsidR="00311767">
              <w:rPr>
                <w:rFonts w:hint="eastAsia"/>
                <w:sz w:val="18"/>
                <w:szCs w:val="18"/>
              </w:rPr>
              <w:t>模型</w:t>
            </w:r>
            <w:r>
              <w:rPr>
                <w:sz w:val="18"/>
                <w:szCs w:val="18"/>
              </w:rPr>
              <w:t>的价格表</w:t>
            </w:r>
          </w:p>
          <w:p w14:paraId="586DEFF0" w14:textId="73CDC546" w:rsidR="00E97557" w:rsidRPr="00B31822" w:rsidRDefault="00E97557" w:rsidP="00EB1AB1">
            <w:pPr>
              <w:jc w:val="left"/>
              <w:rPr>
                <w:sz w:val="18"/>
                <w:szCs w:val="18"/>
              </w:rPr>
            </w:pPr>
            <w:r w:rsidRPr="00B31822">
              <w:rPr>
                <w:rFonts w:hint="eastAsia"/>
                <w:sz w:val="18"/>
                <w:szCs w:val="18"/>
              </w:rPr>
              <w:t>新增：往价格表插入新的</w:t>
            </w:r>
            <w:r>
              <w:rPr>
                <w:rFonts w:hint="eastAsia"/>
                <w:sz w:val="18"/>
                <w:szCs w:val="18"/>
              </w:rPr>
              <w:t>记录</w:t>
            </w:r>
            <w:r w:rsidRPr="00B31822">
              <w:rPr>
                <w:rFonts w:hint="eastAsia"/>
                <w:sz w:val="18"/>
                <w:szCs w:val="18"/>
              </w:rPr>
              <w:t>，如果价格表中已经存在和当前调价单中某一行完全相同的记录，系统会提示是否覆盖价格表中的信息，用户确定后，操作类型就变成修改，调价单中的信息会覆盖价格表中的信息</w:t>
            </w:r>
            <w:r>
              <w:rPr>
                <w:rFonts w:hint="eastAsia"/>
                <w:sz w:val="18"/>
                <w:szCs w:val="18"/>
              </w:rPr>
              <w:t>。</w:t>
            </w:r>
            <w:r w:rsidRPr="004162CB">
              <w:rPr>
                <w:rFonts w:hint="eastAsia"/>
                <w:sz w:val="18"/>
                <w:szCs w:val="18"/>
              </w:rPr>
              <w:t>需校验</w:t>
            </w:r>
            <w:r>
              <w:rPr>
                <w:rFonts w:hint="eastAsia"/>
                <w:sz w:val="18"/>
                <w:szCs w:val="18"/>
              </w:rPr>
              <w:t>价格表模型</w:t>
            </w:r>
            <w:r w:rsidRPr="004162CB">
              <w:rPr>
                <w:rFonts w:hint="eastAsia"/>
                <w:sz w:val="18"/>
                <w:szCs w:val="18"/>
              </w:rPr>
              <w:t>中已勾选的订价因素</w:t>
            </w:r>
            <w:r w:rsidRPr="004162CB">
              <w:rPr>
                <w:rFonts w:hint="eastAsia"/>
                <w:sz w:val="18"/>
                <w:szCs w:val="18"/>
              </w:rPr>
              <w:t>+</w:t>
            </w:r>
            <w:r w:rsidRPr="004162CB">
              <w:rPr>
                <w:rFonts w:hint="eastAsia"/>
                <w:sz w:val="18"/>
                <w:szCs w:val="18"/>
              </w:rPr>
              <w:t>料品维度</w:t>
            </w:r>
            <w:r w:rsidRPr="004162CB">
              <w:rPr>
                <w:rFonts w:hint="eastAsia"/>
                <w:sz w:val="18"/>
                <w:szCs w:val="18"/>
              </w:rPr>
              <w:t>+</w:t>
            </w:r>
            <w:r w:rsidRPr="004162CB">
              <w:rPr>
                <w:rFonts w:hint="eastAsia"/>
                <w:sz w:val="18"/>
                <w:szCs w:val="18"/>
              </w:rPr>
              <w:t>计价单位</w:t>
            </w:r>
            <w:r w:rsidRPr="004162CB">
              <w:rPr>
                <w:rFonts w:hint="eastAsia"/>
                <w:sz w:val="18"/>
                <w:szCs w:val="18"/>
              </w:rPr>
              <w:t>+</w:t>
            </w:r>
            <w:r w:rsidR="00172355">
              <w:rPr>
                <w:rFonts w:hint="eastAsia"/>
                <w:sz w:val="18"/>
                <w:szCs w:val="18"/>
              </w:rPr>
              <w:t>规格</w:t>
            </w:r>
            <w:r w:rsidRPr="004162CB">
              <w:rPr>
                <w:rFonts w:hint="eastAsia"/>
                <w:sz w:val="18"/>
                <w:szCs w:val="18"/>
              </w:rPr>
              <w:t>取值</w:t>
            </w:r>
            <w:r w:rsidRPr="004162CB">
              <w:rPr>
                <w:rFonts w:hint="eastAsia"/>
                <w:sz w:val="18"/>
                <w:szCs w:val="18"/>
              </w:rPr>
              <w:t>+</w:t>
            </w:r>
            <w:r w:rsidRPr="004162CB">
              <w:rPr>
                <w:rFonts w:hint="eastAsia"/>
                <w:sz w:val="18"/>
                <w:szCs w:val="18"/>
              </w:rPr>
              <w:t>币种</w:t>
            </w:r>
            <w:r w:rsidRPr="004162CB">
              <w:rPr>
                <w:rFonts w:hint="eastAsia"/>
                <w:sz w:val="18"/>
                <w:szCs w:val="18"/>
              </w:rPr>
              <w:t>+</w:t>
            </w:r>
            <w:r w:rsidRPr="004162CB">
              <w:rPr>
                <w:rFonts w:hint="eastAsia"/>
                <w:sz w:val="18"/>
                <w:szCs w:val="18"/>
              </w:rPr>
              <w:t>数量下限</w:t>
            </w:r>
            <w:r w:rsidRPr="004162CB">
              <w:rPr>
                <w:rFonts w:hint="eastAsia"/>
                <w:sz w:val="18"/>
                <w:szCs w:val="18"/>
              </w:rPr>
              <w:t>+</w:t>
            </w:r>
            <w:r w:rsidRPr="004162CB">
              <w:rPr>
                <w:rFonts w:hint="eastAsia"/>
                <w:sz w:val="18"/>
                <w:szCs w:val="18"/>
              </w:rPr>
              <w:t>生效日期</w:t>
            </w:r>
            <w:r w:rsidRPr="004162CB">
              <w:rPr>
                <w:rFonts w:hint="eastAsia"/>
                <w:sz w:val="18"/>
                <w:szCs w:val="18"/>
              </w:rPr>
              <w:t>+</w:t>
            </w:r>
            <w:r>
              <w:rPr>
                <w:rFonts w:hint="eastAsia"/>
                <w:sz w:val="18"/>
                <w:szCs w:val="18"/>
              </w:rPr>
              <w:t>截止日期</w:t>
            </w:r>
            <w:r w:rsidRPr="004162CB">
              <w:rPr>
                <w:rFonts w:hint="eastAsia"/>
                <w:sz w:val="18"/>
                <w:szCs w:val="18"/>
              </w:rPr>
              <w:t>唯一，</w:t>
            </w:r>
            <w:r>
              <w:rPr>
                <w:rFonts w:hint="eastAsia"/>
                <w:sz w:val="18"/>
                <w:szCs w:val="18"/>
              </w:rPr>
              <w:t>截止日期</w:t>
            </w:r>
            <w:r w:rsidRPr="004162CB">
              <w:rPr>
                <w:rFonts w:hint="eastAsia"/>
                <w:sz w:val="18"/>
                <w:szCs w:val="18"/>
              </w:rPr>
              <w:t>非空时，生效区间不能重复</w:t>
            </w:r>
          </w:p>
          <w:p w14:paraId="0C9ABA6F" w14:textId="4016FBCA" w:rsidR="00E97557" w:rsidRPr="00B31822" w:rsidRDefault="00E97557" w:rsidP="00EB1AB1">
            <w:pPr>
              <w:jc w:val="left"/>
              <w:rPr>
                <w:sz w:val="18"/>
                <w:szCs w:val="18"/>
              </w:rPr>
            </w:pPr>
            <w:r w:rsidRPr="00B31822">
              <w:rPr>
                <w:rFonts w:hint="eastAsia"/>
                <w:sz w:val="18"/>
                <w:szCs w:val="18"/>
              </w:rPr>
              <w:t>修改：</w:t>
            </w:r>
            <w:r>
              <w:rPr>
                <w:rFonts w:hint="eastAsia"/>
                <w:sz w:val="18"/>
                <w:szCs w:val="18"/>
              </w:rPr>
              <w:t>更新价格表</w:t>
            </w:r>
            <w:r w:rsidRPr="00B31822">
              <w:rPr>
                <w:rFonts w:hint="eastAsia"/>
                <w:sz w:val="18"/>
                <w:szCs w:val="18"/>
              </w:rPr>
              <w:t>中</w:t>
            </w:r>
            <w:r>
              <w:rPr>
                <w:rFonts w:hint="eastAsia"/>
                <w:sz w:val="18"/>
                <w:szCs w:val="18"/>
              </w:rPr>
              <w:t>“订价因素</w:t>
            </w:r>
            <w:r>
              <w:rPr>
                <w:rFonts w:hint="eastAsia"/>
                <w:sz w:val="18"/>
                <w:szCs w:val="18"/>
              </w:rPr>
              <w:t>+</w:t>
            </w:r>
            <w:r>
              <w:rPr>
                <w:rFonts w:hint="eastAsia"/>
                <w:sz w:val="18"/>
                <w:szCs w:val="18"/>
              </w:rPr>
              <w:t>料品维度</w:t>
            </w:r>
            <w:r>
              <w:rPr>
                <w:rFonts w:hint="eastAsia"/>
                <w:sz w:val="18"/>
                <w:szCs w:val="18"/>
              </w:rPr>
              <w:t>+</w:t>
            </w:r>
            <w:r>
              <w:rPr>
                <w:rFonts w:hint="eastAsia"/>
                <w:sz w:val="18"/>
                <w:szCs w:val="18"/>
              </w:rPr>
              <w:t>计价单位</w:t>
            </w:r>
            <w:r>
              <w:rPr>
                <w:rFonts w:hint="eastAsia"/>
                <w:sz w:val="18"/>
                <w:szCs w:val="18"/>
              </w:rPr>
              <w:t>+</w:t>
            </w:r>
            <w:r w:rsidR="00172355">
              <w:rPr>
                <w:rFonts w:hint="eastAsia"/>
                <w:sz w:val="18"/>
                <w:szCs w:val="18"/>
              </w:rPr>
              <w:t>规格</w:t>
            </w:r>
            <w:r>
              <w:rPr>
                <w:rFonts w:hint="eastAsia"/>
                <w:sz w:val="18"/>
                <w:szCs w:val="18"/>
              </w:rPr>
              <w:t>取值</w:t>
            </w:r>
            <w:r>
              <w:rPr>
                <w:rFonts w:hint="eastAsia"/>
                <w:sz w:val="18"/>
                <w:szCs w:val="18"/>
              </w:rPr>
              <w:t>+</w:t>
            </w:r>
            <w:r>
              <w:rPr>
                <w:rFonts w:hint="eastAsia"/>
                <w:sz w:val="18"/>
                <w:szCs w:val="18"/>
              </w:rPr>
              <w:t>数量下限</w:t>
            </w:r>
            <w:r>
              <w:rPr>
                <w:rFonts w:hint="eastAsia"/>
                <w:sz w:val="18"/>
                <w:szCs w:val="18"/>
              </w:rPr>
              <w:t>+</w:t>
            </w:r>
            <w:r>
              <w:rPr>
                <w:rFonts w:hint="eastAsia"/>
                <w:sz w:val="18"/>
                <w:szCs w:val="18"/>
              </w:rPr>
              <w:t>币种</w:t>
            </w:r>
            <w:r>
              <w:rPr>
                <w:rFonts w:hint="eastAsia"/>
                <w:sz w:val="18"/>
                <w:szCs w:val="18"/>
              </w:rPr>
              <w:t>+</w:t>
            </w:r>
            <w:r>
              <w:rPr>
                <w:rFonts w:hint="eastAsia"/>
                <w:sz w:val="18"/>
                <w:szCs w:val="18"/>
              </w:rPr>
              <w:t>生效区间”完全</w:t>
            </w:r>
            <w:r w:rsidRPr="00B31822">
              <w:rPr>
                <w:rFonts w:hint="eastAsia"/>
                <w:sz w:val="18"/>
                <w:szCs w:val="18"/>
              </w:rPr>
              <w:t>相同的</w:t>
            </w:r>
            <w:r>
              <w:rPr>
                <w:rFonts w:hint="eastAsia"/>
                <w:sz w:val="18"/>
                <w:szCs w:val="18"/>
              </w:rPr>
              <w:t>记录</w:t>
            </w:r>
          </w:p>
          <w:p w14:paraId="26EEEB8C" w14:textId="6F6E89F8" w:rsidR="00E97557" w:rsidRPr="00B31822" w:rsidRDefault="00E97557" w:rsidP="00EB1AB1">
            <w:pPr>
              <w:jc w:val="left"/>
              <w:rPr>
                <w:sz w:val="18"/>
                <w:szCs w:val="18"/>
              </w:rPr>
            </w:pPr>
            <w:r>
              <w:rPr>
                <w:rFonts w:hint="eastAsia"/>
                <w:sz w:val="18"/>
                <w:szCs w:val="18"/>
              </w:rPr>
              <w:t>作废：作废价格表中“订价因素</w:t>
            </w:r>
            <w:r>
              <w:rPr>
                <w:rFonts w:hint="eastAsia"/>
                <w:sz w:val="18"/>
                <w:szCs w:val="18"/>
              </w:rPr>
              <w:t>+</w:t>
            </w:r>
            <w:r>
              <w:rPr>
                <w:rFonts w:hint="eastAsia"/>
                <w:sz w:val="18"/>
                <w:szCs w:val="18"/>
              </w:rPr>
              <w:t>料品维度</w:t>
            </w:r>
            <w:r>
              <w:rPr>
                <w:rFonts w:hint="eastAsia"/>
                <w:sz w:val="18"/>
                <w:szCs w:val="18"/>
              </w:rPr>
              <w:t>+</w:t>
            </w:r>
            <w:r>
              <w:rPr>
                <w:rFonts w:hint="eastAsia"/>
                <w:sz w:val="18"/>
                <w:szCs w:val="18"/>
              </w:rPr>
              <w:t>计价单位</w:t>
            </w:r>
            <w:r>
              <w:rPr>
                <w:rFonts w:hint="eastAsia"/>
                <w:sz w:val="18"/>
                <w:szCs w:val="18"/>
              </w:rPr>
              <w:t>+</w:t>
            </w:r>
            <w:r w:rsidR="00172355">
              <w:rPr>
                <w:rFonts w:hint="eastAsia"/>
                <w:sz w:val="18"/>
                <w:szCs w:val="18"/>
              </w:rPr>
              <w:t>规格</w:t>
            </w:r>
            <w:r>
              <w:rPr>
                <w:rFonts w:hint="eastAsia"/>
                <w:sz w:val="18"/>
                <w:szCs w:val="18"/>
              </w:rPr>
              <w:t>取值</w:t>
            </w:r>
            <w:r>
              <w:rPr>
                <w:rFonts w:hint="eastAsia"/>
                <w:sz w:val="18"/>
                <w:szCs w:val="18"/>
              </w:rPr>
              <w:t>+</w:t>
            </w:r>
            <w:r>
              <w:rPr>
                <w:rFonts w:hint="eastAsia"/>
                <w:sz w:val="18"/>
                <w:szCs w:val="18"/>
              </w:rPr>
              <w:t>数量下限</w:t>
            </w:r>
            <w:r>
              <w:rPr>
                <w:rFonts w:hint="eastAsia"/>
                <w:sz w:val="18"/>
                <w:szCs w:val="18"/>
              </w:rPr>
              <w:t>+</w:t>
            </w:r>
            <w:r>
              <w:rPr>
                <w:rFonts w:hint="eastAsia"/>
                <w:sz w:val="18"/>
                <w:szCs w:val="18"/>
              </w:rPr>
              <w:t>币种</w:t>
            </w:r>
            <w:r>
              <w:rPr>
                <w:rFonts w:hint="eastAsia"/>
                <w:sz w:val="18"/>
                <w:szCs w:val="18"/>
              </w:rPr>
              <w:t>+</w:t>
            </w:r>
            <w:r>
              <w:rPr>
                <w:rFonts w:hint="eastAsia"/>
                <w:sz w:val="18"/>
                <w:szCs w:val="18"/>
              </w:rPr>
              <w:t>生效区间”完全</w:t>
            </w:r>
            <w:r w:rsidRPr="00B31822">
              <w:rPr>
                <w:rFonts w:hint="eastAsia"/>
                <w:sz w:val="18"/>
                <w:szCs w:val="18"/>
              </w:rPr>
              <w:t>相同的</w:t>
            </w:r>
            <w:r>
              <w:rPr>
                <w:rFonts w:hint="eastAsia"/>
                <w:sz w:val="18"/>
                <w:szCs w:val="18"/>
              </w:rPr>
              <w:t>记录</w:t>
            </w:r>
          </w:p>
          <w:p w14:paraId="36CF2EAE" w14:textId="3E84A80B" w:rsidR="00E97557" w:rsidRPr="002C7499" w:rsidRDefault="00E97557" w:rsidP="00EB1AB1">
            <w:pPr>
              <w:jc w:val="left"/>
              <w:rPr>
                <w:sz w:val="18"/>
                <w:szCs w:val="18"/>
              </w:rPr>
            </w:pPr>
            <w:r w:rsidRPr="00B31822">
              <w:rPr>
                <w:rFonts w:hint="eastAsia"/>
                <w:sz w:val="18"/>
                <w:szCs w:val="18"/>
              </w:rPr>
              <w:t>删除：删除价格表中</w:t>
            </w:r>
            <w:r>
              <w:rPr>
                <w:rFonts w:hint="eastAsia"/>
                <w:sz w:val="18"/>
                <w:szCs w:val="18"/>
              </w:rPr>
              <w:t>“订价因素</w:t>
            </w:r>
            <w:r>
              <w:rPr>
                <w:rFonts w:hint="eastAsia"/>
                <w:sz w:val="18"/>
                <w:szCs w:val="18"/>
              </w:rPr>
              <w:t>+</w:t>
            </w:r>
            <w:r>
              <w:rPr>
                <w:rFonts w:hint="eastAsia"/>
                <w:sz w:val="18"/>
                <w:szCs w:val="18"/>
              </w:rPr>
              <w:t>料品维度</w:t>
            </w:r>
            <w:r>
              <w:rPr>
                <w:rFonts w:hint="eastAsia"/>
                <w:sz w:val="18"/>
                <w:szCs w:val="18"/>
              </w:rPr>
              <w:t>+</w:t>
            </w:r>
            <w:r>
              <w:rPr>
                <w:rFonts w:hint="eastAsia"/>
                <w:sz w:val="18"/>
                <w:szCs w:val="18"/>
              </w:rPr>
              <w:t>计价单位</w:t>
            </w:r>
            <w:r>
              <w:rPr>
                <w:rFonts w:hint="eastAsia"/>
                <w:sz w:val="18"/>
                <w:szCs w:val="18"/>
              </w:rPr>
              <w:t>+</w:t>
            </w:r>
            <w:r w:rsidR="00172355">
              <w:rPr>
                <w:rFonts w:hint="eastAsia"/>
                <w:sz w:val="18"/>
                <w:szCs w:val="18"/>
              </w:rPr>
              <w:t>规格</w:t>
            </w:r>
            <w:r>
              <w:rPr>
                <w:rFonts w:hint="eastAsia"/>
                <w:sz w:val="18"/>
                <w:szCs w:val="18"/>
              </w:rPr>
              <w:t>取值</w:t>
            </w:r>
            <w:r>
              <w:rPr>
                <w:rFonts w:hint="eastAsia"/>
                <w:sz w:val="18"/>
                <w:szCs w:val="18"/>
              </w:rPr>
              <w:t>+</w:t>
            </w:r>
            <w:r>
              <w:rPr>
                <w:rFonts w:hint="eastAsia"/>
                <w:sz w:val="18"/>
                <w:szCs w:val="18"/>
              </w:rPr>
              <w:t>数量下限</w:t>
            </w:r>
            <w:r>
              <w:rPr>
                <w:rFonts w:hint="eastAsia"/>
                <w:sz w:val="18"/>
                <w:szCs w:val="18"/>
              </w:rPr>
              <w:t>+</w:t>
            </w:r>
            <w:r>
              <w:rPr>
                <w:rFonts w:hint="eastAsia"/>
                <w:sz w:val="18"/>
                <w:szCs w:val="18"/>
              </w:rPr>
              <w:t>币种</w:t>
            </w:r>
            <w:r>
              <w:rPr>
                <w:rFonts w:hint="eastAsia"/>
                <w:sz w:val="18"/>
                <w:szCs w:val="18"/>
              </w:rPr>
              <w:t>+</w:t>
            </w:r>
            <w:r>
              <w:rPr>
                <w:rFonts w:hint="eastAsia"/>
                <w:sz w:val="18"/>
                <w:szCs w:val="18"/>
              </w:rPr>
              <w:t>生效区间”完全</w:t>
            </w:r>
            <w:r w:rsidRPr="00B31822">
              <w:rPr>
                <w:rFonts w:hint="eastAsia"/>
                <w:sz w:val="18"/>
                <w:szCs w:val="18"/>
              </w:rPr>
              <w:t>相同的</w:t>
            </w:r>
            <w:r>
              <w:rPr>
                <w:rFonts w:hint="eastAsia"/>
                <w:sz w:val="18"/>
                <w:szCs w:val="18"/>
              </w:rPr>
              <w:t>记录</w:t>
            </w:r>
          </w:p>
        </w:tc>
        <w:tc>
          <w:tcPr>
            <w:tcW w:w="559" w:type="pct"/>
            <w:tcBorders>
              <w:bottom w:val="single" w:sz="4" w:space="0" w:color="auto"/>
            </w:tcBorders>
          </w:tcPr>
          <w:p w14:paraId="453E945D" w14:textId="77777777" w:rsidR="00E97557" w:rsidRPr="00817BBC" w:rsidRDefault="00E97557" w:rsidP="00EB1AB1">
            <w:pPr>
              <w:jc w:val="center"/>
              <w:rPr>
                <w:b/>
                <w:sz w:val="18"/>
                <w:szCs w:val="18"/>
              </w:rPr>
            </w:pPr>
          </w:p>
        </w:tc>
      </w:tr>
      <w:tr w:rsidR="00E97557" w:rsidRPr="00817BBC" w14:paraId="7FE42B8A" w14:textId="77777777" w:rsidTr="00EB1AB1">
        <w:tc>
          <w:tcPr>
            <w:tcW w:w="452" w:type="pct"/>
          </w:tcPr>
          <w:p w14:paraId="6C2D1882" w14:textId="77777777" w:rsidR="00E97557" w:rsidRPr="00817BBC" w:rsidRDefault="00E97557" w:rsidP="00EB1AB1">
            <w:pPr>
              <w:jc w:val="center"/>
              <w:rPr>
                <w:b/>
                <w:sz w:val="18"/>
                <w:szCs w:val="18"/>
              </w:rPr>
            </w:pPr>
          </w:p>
        </w:tc>
        <w:tc>
          <w:tcPr>
            <w:tcW w:w="428" w:type="pct"/>
          </w:tcPr>
          <w:p w14:paraId="19122B1D" w14:textId="77777777" w:rsidR="00E97557" w:rsidRPr="00817BBC" w:rsidRDefault="00E97557" w:rsidP="00EB1AB1">
            <w:pPr>
              <w:jc w:val="center"/>
              <w:rPr>
                <w:b/>
                <w:sz w:val="18"/>
                <w:szCs w:val="18"/>
              </w:rPr>
            </w:pPr>
            <w:r>
              <w:rPr>
                <w:b/>
                <w:sz w:val="18"/>
                <w:szCs w:val="18"/>
              </w:rPr>
              <w:t>联查</w:t>
            </w:r>
          </w:p>
        </w:tc>
        <w:tc>
          <w:tcPr>
            <w:tcW w:w="562" w:type="pct"/>
          </w:tcPr>
          <w:p w14:paraId="690CC2FC" w14:textId="77777777" w:rsidR="00E97557" w:rsidRPr="00817BBC" w:rsidRDefault="00E97557" w:rsidP="00EB1AB1">
            <w:pPr>
              <w:jc w:val="center"/>
              <w:rPr>
                <w:b/>
                <w:sz w:val="18"/>
                <w:szCs w:val="18"/>
              </w:rPr>
            </w:pPr>
          </w:p>
        </w:tc>
        <w:tc>
          <w:tcPr>
            <w:tcW w:w="2999" w:type="pct"/>
          </w:tcPr>
          <w:p w14:paraId="29A13A61" w14:textId="4CECAA5C" w:rsidR="00E97557" w:rsidRPr="00817BBC" w:rsidRDefault="00E97557" w:rsidP="00EB1AB1">
            <w:pPr>
              <w:jc w:val="left"/>
              <w:rPr>
                <w:sz w:val="18"/>
                <w:szCs w:val="18"/>
              </w:rPr>
            </w:pPr>
            <w:r>
              <w:rPr>
                <w:sz w:val="18"/>
                <w:szCs w:val="18"/>
              </w:rPr>
              <w:t>联查当前行对应的</w:t>
            </w:r>
            <w:r w:rsidR="001C71E4">
              <w:rPr>
                <w:rFonts w:hint="eastAsia"/>
                <w:sz w:val="18"/>
                <w:szCs w:val="18"/>
              </w:rPr>
              <w:t>零售</w:t>
            </w:r>
            <w:r>
              <w:rPr>
                <w:sz w:val="18"/>
                <w:szCs w:val="18"/>
              </w:rPr>
              <w:t>价格表</w:t>
            </w:r>
          </w:p>
        </w:tc>
        <w:tc>
          <w:tcPr>
            <w:tcW w:w="559" w:type="pct"/>
          </w:tcPr>
          <w:p w14:paraId="2949663E" w14:textId="77777777" w:rsidR="00E97557" w:rsidRPr="00817BBC" w:rsidRDefault="00E97557" w:rsidP="00EB1AB1">
            <w:pPr>
              <w:jc w:val="center"/>
              <w:rPr>
                <w:b/>
                <w:sz w:val="18"/>
                <w:szCs w:val="18"/>
              </w:rPr>
            </w:pPr>
          </w:p>
        </w:tc>
      </w:tr>
    </w:tbl>
    <w:p w14:paraId="6F675739" w14:textId="45C486E4" w:rsidR="00E97557" w:rsidRPr="00817BBC" w:rsidRDefault="000F02B5" w:rsidP="00E97557">
      <w:pPr>
        <w:pStyle w:val="3"/>
      </w:pPr>
      <w:r>
        <w:rPr>
          <w:rFonts w:hint="eastAsia"/>
        </w:rPr>
        <w:t>零售</w:t>
      </w:r>
      <w:r w:rsidR="00E97557">
        <w:rPr>
          <w:rFonts w:hint="eastAsia"/>
        </w:rPr>
        <w:t>调价单卡片</w:t>
      </w:r>
    </w:p>
    <w:p w14:paraId="6A8A1CEA" w14:textId="77777777" w:rsidR="00E97557" w:rsidRPr="00F050D8" w:rsidRDefault="00E97557" w:rsidP="00E97557">
      <w:pPr>
        <w:pStyle w:val="40"/>
        <w:tabs>
          <w:tab w:val="clear" w:pos="4907"/>
          <w:tab w:val="left" w:pos="993"/>
        </w:tabs>
        <w:ind w:left="284"/>
        <w:rPr>
          <w:b w:val="0"/>
        </w:rPr>
      </w:pPr>
      <w:r w:rsidRPr="008E3314">
        <w:rPr>
          <w:rFonts w:hint="eastAsia"/>
        </w:rPr>
        <w:t>画面</w:t>
      </w:r>
      <w:r w:rsidRPr="008E3314">
        <w:t>说明</w:t>
      </w:r>
    </w:p>
    <w:p w14:paraId="4F843CE9" w14:textId="77777777" w:rsidR="00E97557" w:rsidRPr="00817BBC" w:rsidRDefault="00E97557" w:rsidP="00E97557">
      <w:pPr>
        <w:numPr>
          <w:ilvl w:val="0"/>
          <w:numId w:val="39"/>
        </w:numPr>
        <w:spacing w:line="360" w:lineRule="auto"/>
      </w:pPr>
      <w:r w:rsidRPr="00817BBC">
        <w:rPr>
          <w:rFonts w:hint="eastAsia"/>
        </w:rPr>
        <w:t>本画面为</w:t>
      </w:r>
      <w:r>
        <w:rPr>
          <w:rFonts w:hint="eastAsia"/>
        </w:rPr>
        <w:t>卡片界面</w:t>
      </w:r>
    </w:p>
    <w:p w14:paraId="1F2192CF" w14:textId="77777777" w:rsidR="00E97557" w:rsidRPr="00817BBC" w:rsidRDefault="00E97557" w:rsidP="00E97557">
      <w:pPr>
        <w:numPr>
          <w:ilvl w:val="0"/>
          <w:numId w:val="39"/>
        </w:numPr>
        <w:spacing w:line="360" w:lineRule="auto"/>
      </w:pPr>
      <w:r w:rsidRPr="00817BBC">
        <w:rPr>
          <w:rFonts w:hint="eastAsia"/>
        </w:rPr>
        <w:t>进入方式：通过点击菜单节点</w:t>
      </w:r>
      <w:r>
        <w:rPr>
          <w:rFonts w:hint="eastAsia"/>
        </w:rPr>
        <w:t>、或价格表新增、修改、删除、作废按钮</w:t>
      </w:r>
      <w:r w:rsidRPr="00817BBC">
        <w:rPr>
          <w:rFonts w:hint="eastAsia"/>
        </w:rPr>
        <w:t>进入</w:t>
      </w:r>
    </w:p>
    <w:p w14:paraId="6609D2B5" w14:textId="77777777" w:rsidR="00E97557" w:rsidRDefault="00E97557" w:rsidP="00EE07D6">
      <w:pPr>
        <w:keepNext/>
        <w:keepLines/>
        <w:numPr>
          <w:ilvl w:val="3"/>
          <w:numId w:val="5"/>
        </w:numPr>
        <w:tabs>
          <w:tab w:val="clear" w:pos="4907"/>
          <w:tab w:val="num" w:pos="1276"/>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t>栏目</w:t>
      </w:r>
      <w:r w:rsidRPr="00817BBC">
        <w:rPr>
          <w:rFonts w:ascii="Arial" w:eastAsia="黑体" w:hAnsi="Arial"/>
          <w:b/>
          <w:bCs/>
          <w:sz w:val="28"/>
          <w:szCs w:val="28"/>
        </w:rPr>
        <w:t>说明</w:t>
      </w:r>
    </w:p>
    <w:p w14:paraId="21E55CD9" w14:textId="77777777" w:rsidR="00E97557" w:rsidRPr="00FC0662" w:rsidRDefault="00E97557" w:rsidP="00E97557">
      <w:r>
        <w:t>此处只列示默认栏目</w:t>
      </w:r>
      <w:r>
        <w:rPr>
          <w:rFonts w:hint="eastAsia"/>
        </w:rPr>
        <w:t>，</w:t>
      </w:r>
      <w:r>
        <w:t>可选栏目为</w:t>
      </w:r>
      <w:r>
        <w:rPr>
          <w:rFonts w:hint="eastAsia"/>
        </w:rPr>
        <w:t>所有</w:t>
      </w:r>
      <w:r>
        <w:t>项目</w:t>
      </w:r>
    </w:p>
    <w:tbl>
      <w:tblPr>
        <w:tblW w:w="9246" w:type="dxa"/>
        <w:tblInd w:w="76" w:type="dxa"/>
        <w:tblLayout w:type="fixed"/>
        <w:tblLook w:val="0000" w:firstRow="0" w:lastRow="0" w:firstColumn="0" w:lastColumn="0" w:noHBand="0" w:noVBand="0"/>
      </w:tblPr>
      <w:tblGrid>
        <w:gridCol w:w="1335"/>
        <w:gridCol w:w="7"/>
        <w:gridCol w:w="1099"/>
        <w:gridCol w:w="1103"/>
        <w:gridCol w:w="1452"/>
        <w:gridCol w:w="1557"/>
        <w:gridCol w:w="1832"/>
        <w:gridCol w:w="9"/>
        <w:gridCol w:w="845"/>
        <w:gridCol w:w="7"/>
      </w:tblGrid>
      <w:tr w:rsidR="00E97557" w:rsidRPr="00817BBC" w14:paraId="3B318EB3"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727A44E" w14:textId="77777777" w:rsidR="00E97557" w:rsidRPr="00817BBC" w:rsidRDefault="00E97557" w:rsidP="00EB1AB1">
            <w:pPr>
              <w:jc w:val="center"/>
              <w:rPr>
                <w:b/>
                <w:sz w:val="18"/>
                <w:szCs w:val="18"/>
              </w:rPr>
            </w:pPr>
            <w:r w:rsidRPr="00817BBC">
              <w:rPr>
                <w:rFonts w:hint="eastAsia"/>
                <w:b/>
                <w:sz w:val="18"/>
                <w:szCs w:val="18"/>
              </w:rPr>
              <w:t>区域</w:t>
            </w:r>
          </w:p>
        </w:tc>
        <w:tc>
          <w:tcPr>
            <w:tcW w:w="1106" w:type="dxa"/>
            <w:gridSpan w:val="2"/>
            <w:tcBorders>
              <w:top w:val="single" w:sz="2" w:space="0" w:color="000000"/>
              <w:left w:val="single" w:sz="6" w:space="0" w:color="auto"/>
              <w:bottom w:val="single" w:sz="2" w:space="0" w:color="000000"/>
              <w:right w:val="single" w:sz="6" w:space="0" w:color="auto"/>
            </w:tcBorders>
          </w:tcPr>
          <w:p w14:paraId="46D73C5F" w14:textId="77777777" w:rsidR="00E97557" w:rsidRPr="00817BBC" w:rsidRDefault="00E97557" w:rsidP="00EB1AB1">
            <w:pPr>
              <w:rPr>
                <w:b/>
                <w:sz w:val="18"/>
                <w:szCs w:val="18"/>
              </w:rPr>
            </w:pPr>
            <w:r w:rsidRPr="00817BBC">
              <w:rPr>
                <w:b/>
                <w:sz w:val="18"/>
                <w:szCs w:val="18"/>
              </w:rPr>
              <w:t>页签</w:t>
            </w:r>
          </w:p>
        </w:tc>
        <w:tc>
          <w:tcPr>
            <w:tcW w:w="1103" w:type="dxa"/>
            <w:tcBorders>
              <w:top w:val="single" w:sz="2" w:space="0" w:color="000000"/>
              <w:left w:val="single" w:sz="6" w:space="0" w:color="auto"/>
              <w:bottom w:val="single" w:sz="2" w:space="0" w:color="000000"/>
              <w:right w:val="single" w:sz="6" w:space="0" w:color="auto"/>
            </w:tcBorders>
          </w:tcPr>
          <w:p w14:paraId="4A33E20D" w14:textId="77777777" w:rsidR="00E97557" w:rsidRPr="00817BBC" w:rsidRDefault="00E97557" w:rsidP="00EB1AB1">
            <w:pPr>
              <w:rPr>
                <w:b/>
                <w:sz w:val="18"/>
                <w:szCs w:val="18"/>
              </w:rPr>
            </w:pPr>
            <w:r w:rsidRPr="00817BBC">
              <w:rPr>
                <w:b/>
                <w:sz w:val="18"/>
                <w:szCs w:val="18"/>
              </w:rPr>
              <w:t>分组</w:t>
            </w:r>
          </w:p>
        </w:tc>
        <w:tc>
          <w:tcPr>
            <w:tcW w:w="1452" w:type="dxa"/>
            <w:tcBorders>
              <w:top w:val="single" w:sz="2" w:space="0" w:color="000000"/>
              <w:left w:val="single" w:sz="6" w:space="0" w:color="auto"/>
              <w:bottom w:val="single" w:sz="2" w:space="0" w:color="000000"/>
              <w:right w:val="single" w:sz="6" w:space="0" w:color="auto"/>
            </w:tcBorders>
          </w:tcPr>
          <w:p w14:paraId="4373E8E2" w14:textId="77777777" w:rsidR="00E97557" w:rsidRPr="00817BBC" w:rsidRDefault="00E97557" w:rsidP="00EB1AB1">
            <w:pPr>
              <w:rPr>
                <w:b/>
                <w:sz w:val="18"/>
                <w:szCs w:val="18"/>
              </w:rPr>
            </w:pPr>
            <w:r w:rsidRPr="00817BBC">
              <w:rPr>
                <w:rFonts w:hint="eastAsia"/>
                <w:b/>
                <w:sz w:val="18"/>
                <w:szCs w:val="18"/>
              </w:rPr>
              <w:t>显示项目</w:t>
            </w:r>
          </w:p>
        </w:tc>
        <w:tc>
          <w:tcPr>
            <w:tcW w:w="1557" w:type="dxa"/>
            <w:tcBorders>
              <w:top w:val="single" w:sz="2" w:space="0" w:color="000000"/>
              <w:left w:val="single" w:sz="6" w:space="0" w:color="auto"/>
              <w:bottom w:val="single" w:sz="2" w:space="0" w:color="000000"/>
              <w:right w:val="single" w:sz="6" w:space="0" w:color="auto"/>
            </w:tcBorders>
          </w:tcPr>
          <w:p w14:paraId="50BA0FF9" w14:textId="77777777" w:rsidR="00E97557" w:rsidRPr="00817BBC" w:rsidRDefault="00E97557" w:rsidP="00EB1AB1">
            <w:pPr>
              <w:rPr>
                <w:b/>
                <w:sz w:val="18"/>
                <w:szCs w:val="18"/>
              </w:rPr>
            </w:pPr>
            <w:r w:rsidRPr="00817BBC">
              <w:rPr>
                <w:rFonts w:hint="eastAsia"/>
                <w:b/>
                <w:sz w:val="18"/>
                <w:szCs w:val="18"/>
              </w:rPr>
              <w:t>对应数据项</w:t>
            </w:r>
          </w:p>
        </w:tc>
        <w:tc>
          <w:tcPr>
            <w:tcW w:w="1841" w:type="dxa"/>
            <w:gridSpan w:val="2"/>
            <w:tcBorders>
              <w:top w:val="single" w:sz="2" w:space="0" w:color="000000"/>
              <w:left w:val="single" w:sz="6" w:space="0" w:color="auto"/>
              <w:bottom w:val="single" w:sz="2" w:space="0" w:color="000000"/>
              <w:right w:val="single" w:sz="6" w:space="0" w:color="auto"/>
            </w:tcBorders>
          </w:tcPr>
          <w:p w14:paraId="0D03B68D" w14:textId="77777777" w:rsidR="00E97557" w:rsidRPr="00817BBC" w:rsidRDefault="00E97557" w:rsidP="00EB1AB1">
            <w:pPr>
              <w:rPr>
                <w:b/>
                <w:sz w:val="18"/>
                <w:szCs w:val="18"/>
              </w:rPr>
            </w:pPr>
            <w:r w:rsidRPr="00817BBC">
              <w:rPr>
                <w:rFonts w:hint="eastAsia"/>
                <w:b/>
                <w:sz w:val="18"/>
                <w:szCs w:val="18"/>
              </w:rPr>
              <w:t>UI</w:t>
            </w:r>
            <w:r w:rsidRPr="00817BBC">
              <w:rPr>
                <w:rFonts w:hint="eastAsia"/>
                <w:b/>
                <w:sz w:val="18"/>
                <w:szCs w:val="18"/>
              </w:rPr>
              <w:t>特殊规则</w:t>
            </w:r>
          </w:p>
        </w:tc>
        <w:tc>
          <w:tcPr>
            <w:tcW w:w="852" w:type="dxa"/>
            <w:gridSpan w:val="2"/>
            <w:tcBorders>
              <w:top w:val="single" w:sz="2" w:space="0" w:color="000000"/>
              <w:left w:val="single" w:sz="6" w:space="0" w:color="auto"/>
              <w:bottom w:val="single" w:sz="2" w:space="0" w:color="000000"/>
              <w:right w:val="single" w:sz="6" w:space="0" w:color="auto"/>
            </w:tcBorders>
          </w:tcPr>
          <w:p w14:paraId="627EF2B2" w14:textId="77777777" w:rsidR="00E97557" w:rsidRPr="00817BBC" w:rsidRDefault="00E97557" w:rsidP="00EB1AB1">
            <w:pPr>
              <w:rPr>
                <w:b/>
                <w:sz w:val="18"/>
                <w:szCs w:val="18"/>
              </w:rPr>
            </w:pPr>
            <w:r w:rsidRPr="00817BBC">
              <w:rPr>
                <w:rFonts w:hint="eastAsia"/>
                <w:b/>
                <w:sz w:val="18"/>
                <w:szCs w:val="18"/>
              </w:rPr>
              <w:t>单组织</w:t>
            </w:r>
          </w:p>
        </w:tc>
      </w:tr>
      <w:tr w:rsidR="00E97557" w:rsidRPr="00434406" w14:paraId="75261E13"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773C426A" w14:textId="77777777" w:rsidR="00E97557" w:rsidRPr="00434406" w:rsidRDefault="00E97557" w:rsidP="00EB1AB1">
            <w:pPr>
              <w:widowControl/>
              <w:rPr>
                <w:color w:val="FF0000"/>
                <w:sz w:val="20"/>
              </w:rPr>
            </w:pPr>
            <w:r>
              <w:rPr>
                <w:rFonts w:hint="eastAsia"/>
                <w:sz w:val="20"/>
              </w:rPr>
              <w:lastRenderedPageBreak/>
              <w:t>头</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5DCCD118"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157E77D6" w14:textId="77777777" w:rsidR="00E97557" w:rsidRPr="00434406" w:rsidRDefault="00E97557" w:rsidP="00EB1AB1">
            <w:pPr>
              <w:rPr>
                <w:color w:val="000000"/>
                <w:szCs w:val="21"/>
              </w:rPr>
            </w:pPr>
          </w:p>
        </w:tc>
        <w:tc>
          <w:tcPr>
            <w:tcW w:w="1452" w:type="dxa"/>
            <w:tcBorders>
              <w:left w:val="single" w:sz="4" w:space="0" w:color="000000"/>
            </w:tcBorders>
            <w:shd w:val="clear" w:color="auto" w:fill="CCCCCC"/>
          </w:tcPr>
          <w:p w14:paraId="2FC818B9" w14:textId="77777777" w:rsidR="00E97557" w:rsidRPr="00434406" w:rsidRDefault="00E97557" w:rsidP="00EB1AB1">
            <w:pPr>
              <w:widowControl/>
              <w:rPr>
                <w:color w:val="FF0000"/>
                <w:sz w:val="20"/>
              </w:rPr>
            </w:pPr>
          </w:p>
        </w:tc>
        <w:tc>
          <w:tcPr>
            <w:tcW w:w="1557" w:type="dxa"/>
            <w:shd w:val="clear" w:color="auto" w:fill="CCCCCC"/>
          </w:tcPr>
          <w:p w14:paraId="2A692BBA" w14:textId="77777777" w:rsidR="00E97557" w:rsidRPr="00434406" w:rsidRDefault="00E97557" w:rsidP="00EB1AB1">
            <w:pPr>
              <w:widowControl/>
              <w:rPr>
                <w:color w:val="FF0000"/>
                <w:sz w:val="20"/>
              </w:rPr>
            </w:pPr>
          </w:p>
        </w:tc>
        <w:tc>
          <w:tcPr>
            <w:tcW w:w="1832" w:type="dxa"/>
            <w:shd w:val="clear" w:color="auto" w:fill="CCCCCC"/>
          </w:tcPr>
          <w:p w14:paraId="1FBF5317" w14:textId="77777777" w:rsidR="00E97557" w:rsidRPr="00434406" w:rsidRDefault="00E97557" w:rsidP="00EB1AB1">
            <w:pPr>
              <w:widowControl/>
              <w:rPr>
                <w:color w:val="FF0000"/>
                <w:sz w:val="20"/>
              </w:rPr>
            </w:pPr>
          </w:p>
        </w:tc>
        <w:tc>
          <w:tcPr>
            <w:tcW w:w="854" w:type="dxa"/>
            <w:gridSpan w:val="2"/>
            <w:shd w:val="clear" w:color="auto" w:fill="CCCCCC"/>
          </w:tcPr>
          <w:p w14:paraId="09E36F01" w14:textId="77777777" w:rsidR="00E97557" w:rsidRPr="00434406" w:rsidRDefault="00E97557" w:rsidP="00EB1AB1">
            <w:pPr>
              <w:widowControl/>
              <w:rPr>
                <w:color w:val="FF0000"/>
                <w:sz w:val="20"/>
              </w:rPr>
            </w:pPr>
          </w:p>
        </w:tc>
      </w:tr>
      <w:tr w:rsidR="00E97557" w:rsidRPr="00817BBC" w14:paraId="2F8599D3"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25CBF41"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B22004C"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2723BB9"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236A196D" w14:textId="77777777" w:rsidR="00E97557" w:rsidRPr="00817BBC" w:rsidRDefault="00E97557" w:rsidP="00EB1AB1">
            <w:pPr>
              <w:autoSpaceDE w:val="0"/>
              <w:autoSpaceDN w:val="0"/>
              <w:adjustRightInd w:val="0"/>
              <w:jc w:val="left"/>
              <w:rPr>
                <w:rFonts w:asciiTheme="minorEastAsia" w:eastAsiaTheme="minorEastAsia" w:hAnsiTheme="minorEastAsia"/>
                <w:szCs w:val="21"/>
              </w:rPr>
            </w:pPr>
            <w:r>
              <w:rPr>
                <w:rFonts w:hint="eastAsia"/>
                <w:color w:val="000000"/>
              </w:rPr>
              <w:t>创建</w:t>
            </w:r>
            <w:r w:rsidRPr="00434406">
              <w:rPr>
                <w:rFonts w:ascii="宋体" w:hAnsi="宋体" w:cs="宋体" w:hint="eastAsia"/>
                <w:szCs w:val="21"/>
              </w:rPr>
              <w:t>组织</w:t>
            </w:r>
          </w:p>
        </w:tc>
        <w:tc>
          <w:tcPr>
            <w:tcW w:w="1557" w:type="dxa"/>
            <w:tcBorders>
              <w:top w:val="single" w:sz="2" w:space="0" w:color="000000"/>
              <w:left w:val="single" w:sz="6" w:space="0" w:color="auto"/>
              <w:bottom w:val="single" w:sz="2" w:space="0" w:color="000000"/>
              <w:right w:val="single" w:sz="6" w:space="0" w:color="auto"/>
            </w:tcBorders>
          </w:tcPr>
          <w:p w14:paraId="385E2FC2" w14:textId="77777777" w:rsidR="00E97557" w:rsidRPr="00817BBC" w:rsidRDefault="00E97557" w:rsidP="00EB1AB1">
            <w:pPr>
              <w:autoSpaceDE w:val="0"/>
              <w:autoSpaceDN w:val="0"/>
              <w:adjustRightInd w:val="0"/>
              <w:jc w:val="left"/>
              <w:rPr>
                <w:rFonts w:ascii="宋体" w:cs="宋体"/>
                <w:kern w:val="0"/>
                <w:sz w:val="18"/>
                <w:szCs w:val="18"/>
              </w:rPr>
            </w:pPr>
            <w:r>
              <w:rPr>
                <w:rFonts w:hint="eastAsia"/>
                <w:color w:val="000000"/>
              </w:rPr>
              <w:t>创建</w:t>
            </w:r>
            <w:r w:rsidRPr="00434406">
              <w:rPr>
                <w:rFonts w:ascii="宋体" w:hAnsi="宋体" w:cs="宋体" w:hint="eastAsia"/>
                <w:szCs w:val="21"/>
              </w:rPr>
              <w:t>组织</w:t>
            </w:r>
          </w:p>
        </w:tc>
        <w:tc>
          <w:tcPr>
            <w:tcW w:w="1841" w:type="dxa"/>
            <w:gridSpan w:val="2"/>
            <w:tcBorders>
              <w:top w:val="single" w:sz="2" w:space="0" w:color="000000"/>
              <w:left w:val="single" w:sz="6" w:space="0" w:color="auto"/>
              <w:bottom w:val="single" w:sz="2" w:space="0" w:color="000000"/>
              <w:right w:val="single" w:sz="6" w:space="0" w:color="auto"/>
            </w:tcBorders>
          </w:tcPr>
          <w:p w14:paraId="105AF20E"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C04CEFE" w14:textId="77777777" w:rsidR="00E97557" w:rsidRPr="00817BBC" w:rsidRDefault="00E97557" w:rsidP="00EB1AB1">
            <w:pPr>
              <w:autoSpaceDE w:val="0"/>
              <w:autoSpaceDN w:val="0"/>
              <w:adjustRightInd w:val="0"/>
              <w:jc w:val="left"/>
              <w:rPr>
                <w:rFonts w:ascii="宋体" w:cs="宋体"/>
                <w:kern w:val="0"/>
                <w:sz w:val="18"/>
                <w:szCs w:val="18"/>
              </w:rPr>
            </w:pPr>
            <w:r>
              <w:t>不显示</w:t>
            </w:r>
          </w:p>
        </w:tc>
      </w:tr>
      <w:tr w:rsidR="00E97557" w:rsidRPr="00817BBC" w14:paraId="56E772F9"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36B0C4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CC36E84"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60738C8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BE3EBD1" w14:textId="6864173F" w:rsidR="00E97557" w:rsidRDefault="007E5927"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调价单编码</w:t>
            </w:r>
          </w:p>
        </w:tc>
        <w:tc>
          <w:tcPr>
            <w:tcW w:w="1557" w:type="dxa"/>
            <w:tcBorders>
              <w:top w:val="single" w:sz="2" w:space="0" w:color="000000"/>
              <w:left w:val="single" w:sz="6" w:space="0" w:color="auto"/>
              <w:bottom w:val="single" w:sz="2" w:space="0" w:color="000000"/>
              <w:right w:val="single" w:sz="6" w:space="0" w:color="auto"/>
            </w:tcBorders>
          </w:tcPr>
          <w:p w14:paraId="01DA8EAA" w14:textId="6FED1FA5" w:rsidR="00E97557" w:rsidRDefault="007E5927"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调价单编码</w:t>
            </w:r>
          </w:p>
        </w:tc>
        <w:tc>
          <w:tcPr>
            <w:tcW w:w="1841" w:type="dxa"/>
            <w:gridSpan w:val="2"/>
            <w:tcBorders>
              <w:top w:val="single" w:sz="2" w:space="0" w:color="000000"/>
              <w:left w:val="single" w:sz="6" w:space="0" w:color="auto"/>
              <w:bottom w:val="single" w:sz="2" w:space="0" w:color="000000"/>
              <w:right w:val="single" w:sz="6" w:space="0" w:color="auto"/>
            </w:tcBorders>
          </w:tcPr>
          <w:p w14:paraId="389FCC27" w14:textId="77777777" w:rsidR="00E97557"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567B714"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C62461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832AC3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B04F00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27790BAB"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69C171C4" w14:textId="559DB88A" w:rsidR="00E97557" w:rsidRPr="00817BBC" w:rsidRDefault="007E5927"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hint="eastAsia"/>
                <w:szCs w:val="21"/>
              </w:rPr>
              <w:t>调价单日期</w:t>
            </w:r>
          </w:p>
        </w:tc>
        <w:tc>
          <w:tcPr>
            <w:tcW w:w="1557" w:type="dxa"/>
            <w:tcBorders>
              <w:top w:val="single" w:sz="2" w:space="0" w:color="000000"/>
              <w:left w:val="single" w:sz="6" w:space="0" w:color="auto"/>
              <w:bottom w:val="single" w:sz="2" w:space="0" w:color="000000"/>
              <w:right w:val="single" w:sz="6" w:space="0" w:color="auto"/>
            </w:tcBorders>
          </w:tcPr>
          <w:p w14:paraId="3D365374" w14:textId="4D83D561" w:rsidR="00E97557" w:rsidRPr="00817BBC" w:rsidRDefault="007E5927" w:rsidP="00EB1AB1">
            <w:pPr>
              <w:autoSpaceDE w:val="0"/>
              <w:autoSpaceDN w:val="0"/>
              <w:adjustRightInd w:val="0"/>
              <w:jc w:val="left"/>
              <w:rPr>
                <w:rFonts w:ascii="宋体" w:hAnsi="宋体" w:cs="宋体"/>
                <w:szCs w:val="21"/>
              </w:rPr>
            </w:pPr>
            <w:r w:rsidRPr="007E5927">
              <w:rPr>
                <w:rFonts w:ascii="宋体" w:hAnsi="宋体" w:cs="宋体" w:hint="eastAsia"/>
                <w:szCs w:val="21"/>
              </w:rPr>
              <w:t>零售</w:t>
            </w:r>
            <w:r w:rsidR="00E97557">
              <w:rPr>
                <w:rFonts w:ascii="宋体" w:hAnsi="宋体" w:cs="宋体" w:hint="eastAsia"/>
                <w:szCs w:val="21"/>
              </w:rPr>
              <w:t>调价单日期</w:t>
            </w:r>
          </w:p>
        </w:tc>
        <w:tc>
          <w:tcPr>
            <w:tcW w:w="1841" w:type="dxa"/>
            <w:gridSpan w:val="2"/>
            <w:tcBorders>
              <w:top w:val="single" w:sz="2" w:space="0" w:color="000000"/>
              <w:left w:val="single" w:sz="6" w:space="0" w:color="auto"/>
              <w:bottom w:val="single" w:sz="2" w:space="0" w:color="000000"/>
              <w:right w:val="single" w:sz="6" w:space="0" w:color="auto"/>
            </w:tcBorders>
          </w:tcPr>
          <w:p w14:paraId="682C6E84"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0B98B4F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92D803D"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12881B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A05A99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6" w:space="0" w:color="auto"/>
            </w:tcBorders>
          </w:tcPr>
          <w:p w14:paraId="7647EAB5"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shd w:val="clear" w:color="auto" w:fill="auto"/>
          </w:tcPr>
          <w:p w14:paraId="40040E53" w14:textId="3F75D865" w:rsidR="00E97557" w:rsidRPr="00817BBC" w:rsidRDefault="00D90C57"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价格表模型</w:t>
            </w:r>
          </w:p>
        </w:tc>
        <w:tc>
          <w:tcPr>
            <w:tcW w:w="1557" w:type="dxa"/>
            <w:tcBorders>
              <w:top w:val="single" w:sz="2" w:space="0" w:color="000000"/>
              <w:left w:val="single" w:sz="6" w:space="0" w:color="auto"/>
              <w:bottom w:val="single" w:sz="4" w:space="0" w:color="auto"/>
              <w:right w:val="single" w:sz="6" w:space="0" w:color="auto"/>
            </w:tcBorders>
          </w:tcPr>
          <w:p w14:paraId="76A667A2" w14:textId="26FB5E5A" w:rsidR="00E97557" w:rsidRPr="00817BBC" w:rsidRDefault="00D90C57" w:rsidP="00EB1AB1">
            <w:pPr>
              <w:autoSpaceDE w:val="0"/>
              <w:autoSpaceDN w:val="0"/>
              <w:adjustRightInd w:val="0"/>
              <w:jc w:val="left"/>
              <w:rPr>
                <w:rFonts w:ascii="宋体" w:hAnsi="宋体" w:cs="宋体"/>
                <w:szCs w:val="21"/>
              </w:rPr>
            </w:pPr>
            <w:r>
              <w:rPr>
                <w:rFonts w:ascii="宋体" w:hAnsi="宋体" w:cs="宋体"/>
                <w:szCs w:val="21"/>
              </w:rPr>
              <w:t>零售</w:t>
            </w:r>
            <w:r w:rsidR="00E97557">
              <w:rPr>
                <w:rFonts w:ascii="宋体" w:hAnsi="宋体" w:cs="宋体"/>
                <w:szCs w:val="21"/>
              </w:rPr>
              <w:t>价格表模型</w:t>
            </w:r>
          </w:p>
        </w:tc>
        <w:tc>
          <w:tcPr>
            <w:tcW w:w="1841" w:type="dxa"/>
            <w:gridSpan w:val="2"/>
            <w:tcBorders>
              <w:top w:val="single" w:sz="2" w:space="0" w:color="000000"/>
              <w:left w:val="single" w:sz="6" w:space="0" w:color="auto"/>
              <w:bottom w:val="single" w:sz="2" w:space="0" w:color="000000"/>
              <w:right w:val="single" w:sz="6" w:space="0" w:color="auto"/>
            </w:tcBorders>
          </w:tcPr>
          <w:p w14:paraId="68E297C0"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57E4A226"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32C275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19DAEB3"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94403AF"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14E37A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0BABF49" w14:textId="77777777" w:rsidR="00E97557" w:rsidRDefault="00E97557" w:rsidP="00EB1AB1">
            <w:pPr>
              <w:autoSpaceDE w:val="0"/>
              <w:autoSpaceDN w:val="0"/>
              <w:adjustRightInd w:val="0"/>
              <w:jc w:val="left"/>
              <w:rPr>
                <w:rFonts w:ascii="宋体" w:hAnsi="宋体" w:cs="宋体"/>
                <w:szCs w:val="21"/>
              </w:rPr>
            </w:pPr>
            <w:r>
              <w:t>调价部门</w:t>
            </w:r>
          </w:p>
        </w:tc>
        <w:tc>
          <w:tcPr>
            <w:tcW w:w="1557" w:type="dxa"/>
            <w:tcBorders>
              <w:top w:val="single" w:sz="4" w:space="0" w:color="auto"/>
              <w:left w:val="single" w:sz="4" w:space="0" w:color="auto"/>
              <w:bottom w:val="single" w:sz="4" w:space="0" w:color="auto"/>
              <w:right w:val="single" w:sz="4" w:space="0" w:color="auto"/>
            </w:tcBorders>
          </w:tcPr>
          <w:p w14:paraId="474952BF" w14:textId="77777777" w:rsidR="00E97557" w:rsidRDefault="00E97557" w:rsidP="00EB1AB1">
            <w:pPr>
              <w:autoSpaceDE w:val="0"/>
              <w:autoSpaceDN w:val="0"/>
              <w:adjustRightInd w:val="0"/>
              <w:jc w:val="left"/>
              <w:rPr>
                <w:rFonts w:ascii="宋体" w:hAnsi="宋体" w:cs="宋体"/>
                <w:szCs w:val="21"/>
              </w:rPr>
            </w:pPr>
            <w:r>
              <w:t>调价部门</w:t>
            </w:r>
          </w:p>
        </w:tc>
        <w:tc>
          <w:tcPr>
            <w:tcW w:w="1841" w:type="dxa"/>
            <w:gridSpan w:val="2"/>
            <w:tcBorders>
              <w:top w:val="single" w:sz="2" w:space="0" w:color="000000"/>
              <w:left w:val="single" w:sz="4" w:space="0" w:color="auto"/>
              <w:bottom w:val="single" w:sz="2" w:space="0" w:color="000000"/>
              <w:right w:val="single" w:sz="6" w:space="0" w:color="auto"/>
            </w:tcBorders>
          </w:tcPr>
          <w:p w14:paraId="62F853B5" w14:textId="77777777" w:rsidR="00E97557"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BB03D4A"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5B14C10D"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FEEC86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68B7C1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6024B302"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7AF42B2A" w14:textId="77777777" w:rsidR="00E97557" w:rsidRDefault="00E97557" w:rsidP="00EB1AB1">
            <w:pPr>
              <w:autoSpaceDE w:val="0"/>
              <w:autoSpaceDN w:val="0"/>
              <w:adjustRightInd w:val="0"/>
              <w:jc w:val="left"/>
              <w:rPr>
                <w:rFonts w:ascii="宋体" w:hAnsi="宋体" w:cs="宋体"/>
                <w:szCs w:val="21"/>
              </w:rPr>
            </w:pPr>
            <w:r>
              <w:t>调价业务员</w:t>
            </w:r>
          </w:p>
        </w:tc>
        <w:tc>
          <w:tcPr>
            <w:tcW w:w="1557" w:type="dxa"/>
            <w:tcBorders>
              <w:top w:val="single" w:sz="4" w:space="0" w:color="auto"/>
              <w:left w:val="single" w:sz="4" w:space="0" w:color="auto"/>
              <w:bottom w:val="single" w:sz="4" w:space="0" w:color="auto"/>
              <w:right w:val="single" w:sz="4" w:space="0" w:color="auto"/>
            </w:tcBorders>
          </w:tcPr>
          <w:p w14:paraId="0428E97D" w14:textId="77777777" w:rsidR="00E97557" w:rsidRDefault="00E97557" w:rsidP="00EB1AB1">
            <w:pPr>
              <w:autoSpaceDE w:val="0"/>
              <w:autoSpaceDN w:val="0"/>
              <w:adjustRightInd w:val="0"/>
              <w:jc w:val="left"/>
              <w:rPr>
                <w:rFonts w:ascii="宋体" w:hAnsi="宋体" w:cs="宋体"/>
                <w:szCs w:val="21"/>
              </w:rPr>
            </w:pPr>
            <w:r>
              <w:t>调价业务员</w:t>
            </w:r>
          </w:p>
        </w:tc>
        <w:tc>
          <w:tcPr>
            <w:tcW w:w="1841" w:type="dxa"/>
            <w:gridSpan w:val="2"/>
            <w:tcBorders>
              <w:top w:val="single" w:sz="2" w:space="0" w:color="000000"/>
              <w:left w:val="single" w:sz="4" w:space="0" w:color="auto"/>
              <w:bottom w:val="single" w:sz="2" w:space="0" w:color="000000"/>
              <w:right w:val="single" w:sz="6" w:space="0" w:color="auto"/>
            </w:tcBorders>
          </w:tcPr>
          <w:p w14:paraId="3092245F" w14:textId="77777777" w:rsidR="00E97557"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718A20AF"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706ED97"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63EE3B8"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5B2D512"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68A4FB7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1C4FDBAD" w14:textId="77777777" w:rsidR="00E97557" w:rsidRDefault="00E97557" w:rsidP="00EB1AB1">
            <w:pPr>
              <w:autoSpaceDE w:val="0"/>
              <w:autoSpaceDN w:val="0"/>
              <w:adjustRightInd w:val="0"/>
              <w:jc w:val="left"/>
              <w:rPr>
                <w:rFonts w:ascii="宋体" w:hAnsi="宋体" w:cs="宋体"/>
                <w:szCs w:val="21"/>
              </w:rPr>
            </w:pPr>
            <w:r>
              <w:t>备注</w:t>
            </w:r>
          </w:p>
        </w:tc>
        <w:tc>
          <w:tcPr>
            <w:tcW w:w="1557" w:type="dxa"/>
            <w:tcBorders>
              <w:top w:val="single" w:sz="4" w:space="0" w:color="auto"/>
              <w:left w:val="single" w:sz="4" w:space="0" w:color="auto"/>
              <w:bottom w:val="single" w:sz="4" w:space="0" w:color="auto"/>
              <w:right w:val="single" w:sz="4" w:space="0" w:color="auto"/>
            </w:tcBorders>
          </w:tcPr>
          <w:p w14:paraId="3EAB2E5A" w14:textId="77777777" w:rsidR="00E97557" w:rsidRDefault="00E97557" w:rsidP="00EB1AB1">
            <w:pPr>
              <w:autoSpaceDE w:val="0"/>
              <w:autoSpaceDN w:val="0"/>
              <w:adjustRightInd w:val="0"/>
              <w:jc w:val="left"/>
              <w:rPr>
                <w:rFonts w:ascii="宋体" w:hAnsi="宋体" w:cs="宋体"/>
                <w:szCs w:val="21"/>
              </w:rPr>
            </w:pPr>
            <w:r>
              <w:t>备注</w:t>
            </w:r>
          </w:p>
        </w:tc>
        <w:tc>
          <w:tcPr>
            <w:tcW w:w="1841" w:type="dxa"/>
            <w:gridSpan w:val="2"/>
            <w:tcBorders>
              <w:top w:val="single" w:sz="2" w:space="0" w:color="000000"/>
              <w:left w:val="single" w:sz="4" w:space="0" w:color="auto"/>
              <w:bottom w:val="single" w:sz="2" w:space="0" w:color="000000"/>
              <w:right w:val="single" w:sz="6" w:space="0" w:color="auto"/>
            </w:tcBorders>
          </w:tcPr>
          <w:p w14:paraId="481DF681" w14:textId="77777777" w:rsidR="00E97557"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40869B77"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434406" w14:paraId="2EC91601" w14:textId="77777777" w:rsidTr="00EB1A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gridAfter w:val="1"/>
          <w:wAfter w:w="7" w:type="dxa"/>
        </w:trPr>
        <w:tc>
          <w:tcPr>
            <w:tcW w:w="1342" w:type="dxa"/>
            <w:gridSpan w:val="2"/>
            <w:tcBorders>
              <w:bottom w:val="single" w:sz="4" w:space="0" w:color="auto"/>
              <w:right w:val="single" w:sz="4" w:space="0" w:color="000000"/>
            </w:tcBorders>
            <w:shd w:val="clear" w:color="auto" w:fill="CCCCCC"/>
          </w:tcPr>
          <w:p w14:paraId="2FD566AA" w14:textId="52062C11" w:rsidR="00E97557" w:rsidRPr="00434406" w:rsidRDefault="00F540C0" w:rsidP="00EB1AB1">
            <w:pPr>
              <w:widowControl/>
              <w:rPr>
                <w:color w:val="FF0000"/>
                <w:sz w:val="20"/>
              </w:rPr>
            </w:pPr>
            <w:r>
              <w:rPr>
                <w:rFonts w:hint="eastAsia"/>
                <w:sz w:val="20"/>
              </w:rPr>
              <w:t>体</w:t>
            </w:r>
          </w:p>
        </w:tc>
        <w:tc>
          <w:tcPr>
            <w:tcW w:w="1099" w:type="dxa"/>
            <w:tcBorders>
              <w:top w:val="single" w:sz="4" w:space="0" w:color="000000"/>
              <w:left w:val="single" w:sz="4" w:space="0" w:color="000000"/>
              <w:bottom w:val="single" w:sz="4" w:space="0" w:color="000000"/>
              <w:right w:val="single" w:sz="4" w:space="0" w:color="000000"/>
            </w:tcBorders>
            <w:shd w:val="clear" w:color="auto" w:fill="CCCCCC"/>
          </w:tcPr>
          <w:p w14:paraId="28D05310" w14:textId="77777777" w:rsidR="00E97557" w:rsidRPr="00434406" w:rsidRDefault="00E97557" w:rsidP="00EB1AB1">
            <w:pPr>
              <w:rPr>
                <w:color w:val="000000"/>
                <w:szCs w:val="21"/>
              </w:rPr>
            </w:pPr>
          </w:p>
        </w:tc>
        <w:tc>
          <w:tcPr>
            <w:tcW w:w="1103" w:type="dxa"/>
            <w:tcBorders>
              <w:top w:val="single" w:sz="4" w:space="0" w:color="000000"/>
              <w:left w:val="single" w:sz="4" w:space="0" w:color="000000"/>
              <w:bottom w:val="single" w:sz="4" w:space="0" w:color="000000"/>
              <w:right w:val="single" w:sz="4" w:space="0" w:color="000000"/>
            </w:tcBorders>
            <w:shd w:val="clear" w:color="auto" w:fill="CCCCCC"/>
          </w:tcPr>
          <w:p w14:paraId="5B0F5557" w14:textId="77777777" w:rsidR="00E97557" w:rsidRPr="00434406" w:rsidRDefault="00E97557" w:rsidP="00EB1AB1">
            <w:pPr>
              <w:rPr>
                <w:color w:val="000000"/>
                <w:szCs w:val="21"/>
              </w:rPr>
            </w:pPr>
          </w:p>
        </w:tc>
        <w:tc>
          <w:tcPr>
            <w:tcW w:w="1452" w:type="dxa"/>
            <w:tcBorders>
              <w:top w:val="single" w:sz="4" w:space="0" w:color="auto"/>
              <w:left w:val="single" w:sz="4" w:space="0" w:color="000000"/>
              <w:bottom w:val="single" w:sz="4" w:space="0" w:color="000000"/>
            </w:tcBorders>
            <w:shd w:val="clear" w:color="auto" w:fill="CCCCCC"/>
          </w:tcPr>
          <w:p w14:paraId="7649E436" w14:textId="77777777" w:rsidR="00E97557" w:rsidRPr="00434406" w:rsidRDefault="00E97557" w:rsidP="00EB1AB1">
            <w:pPr>
              <w:widowControl/>
              <w:rPr>
                <w:color w:val="FF0000"/>
                <w:sz w:val="20"/>
              </w:rPr>
            </w:pPr>
          </w:p>
        </w:tc>
        <w:tc>
          <w:tcPr>
            <w:tcW w:w="1557" w:type="dxa"/>
            <w:tcBorders>
              <w:top w:val="single" w:sz="4" w:space="0" w:color="auto"/>
            </w:tcBorders>
            <w:shd w:val="clear" w:color="auto" w:fill="CCCCCC"/>
          </w:tcPr>
          <w:p w14:paraId="0BC4E441" w14:textId="77777777" w:rsidR="00E97557" w:rsidRPr="00434406" w:rsidRDefault="00E97557" w:rsidP="00EB1AB1">
            <w:pPr>
              <w:widowControl/>
              <w:rPr>
                <w:color w:val="FF0000"/>
                <w:sz w:val="20"/>
              </w:rPr>
            </w:pPr>
          </w:p>
        </w:tc>
        <w:tc>
          <w:tcPr>
            <w:tcW w:w="1832" w:type="dxa"/>
            <w:shd w:val="clear" w:color="auto" w:fill="CCCCCC"/>
          </w:tcPr>
          <w:p w14:paraId="1B75562D" w14:textId="77777777" w:rsidR="00E97557" w:rsidRPr="00434406" w:rsidRDefault="00E97557" w:rsidP="00EB1AB1">
            <w:pPr>
              <w:widowControl/>
              <w:rPr>
                <w:color w:val="FF0000"/>
                <w:sz w:val="20"/>
              </w:rPr>
            </w:pPr>
          </w:p>
        </w:tc>
        <w:tc>
          <w:tcPr>
            <w:tcW w:w="854" w:type="dxa"/>
            <w:gridSpan w:val="2"/>
            <w:shd w:val="clear" w:color="auto" w:fill="CCCCCC"/>
          </w:tcPr>
          <w:p w14:paraId="7F77B78A" w14:textId="77777777" w:rsidR="00E97557" w:rsidRPr="00434406" w:rsidRDefault="00E97557" w:rsidP="00EB1AB1">
            <w:pPr>
              <w:widowControl/>
              <w:rPr>
                <w:color w:val="FF0000"/>
                <w:sz w:val="20"/>
              </w:rPr>
            </w:pPr>
          </w:p>
        </w:tc>
      </w:tr>
      <w:tr w:rsidR="00E97557" w:rsidRPr="00817BBC" w14:paraId="7EF213B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35DFB5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780A77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1DA5CFDC"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7D23EAFB"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557" w:type="dxa"/>
            <w:tcBorders>
              <w:top w:val="single" w:sz="2" w:space="0" w:color="000000"/>
              <w:left w:val="single" w:sz="4" w:space="0" w:color="000000"/>
              <w:bottom w:val="single" w:sz="2" w:space="0" w:color="000000"/>
              <w:right w:val="single" w:sz="4" w:space="0" w:color="000000"/>
            </w:tcBorders>
          </w:tcPr>
          <w:p w14:paraId="65FAAAFF"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操作类型</w:t>
            </w:r>
          </w:p>
        </w:tc>
        <w:tc>
          <w:tcPr>
            <w:tcW w:w="1841" w:type="dxa"/>
            <w:gridSpan w:val="2"/>
            <w:tcBorders>
              <w:top w:val="single" w:sz="4" w:space="0" w:color="000000"/>
              <w:left w:val="single" w:sz="4" w:space="0" w:color="000000"/>
              <w:bottom w:val="single" w:sz="4" w:space="0" w:color="auto"/>
              <w:right w:val="single" w:sz="4" w:space="0" w:color="000000"/>
            </w:tcBorders>
          </w:tcPr>
          <w:p w14:paraId="5C7EF6BD"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000000"/>
              <w:bottom w:val="single" w:sz="2" w:space="0" w:color="000000"/>
              <w:right w:val="single" w:sz="6" w:space="0" w:color="auto"/>
            </w:tcBorders>
          </w:tcPr>
          <w:p w14:paraId="0DCCA567"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9F5B3D8"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27EC4A20"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EE468E5"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B98E6AC"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03D600EC"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557" w:type="dxa"/>
            <w:tcBorders>
              <w:top w:val="single" w:sz="2" w:space="0" w:color="000000"/>
              <w:left w:val="single" w:sz="4" w:space="0" w:color="000000"/>
              <w:bottom w:val="single" w:sz="2" w:space="0" w:color="000000"/>
              <w:right w:val="single" w:sz="4" w:space="0" w:color="000000"/>
            </w:tcBorders>
          </w:tcPr>
          <w:p w14:paraId="43EE0632"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销售组织</w:t>
            </w:r>
          </w:p>
        </w:tc>
        <w:tc>
          <w:tcPr>
            <w:tcW w:w="1841" w:type="dxa"/>
            <w:gridSpan w:val="2"/>
            <w:tcBorders>
              <w:top w:val="single" w:sz="4" w:space="0" w:color="000000"/>
              <w:left w:val="single" w:sz="4" w:space="0" w:color="000000"/>
              <w:bottom w:val="single" w:sz="4" w:space="0" w:color="auto"/>
              <w:right w:val="single" w:sz="4" w:space="0" w:color="000000"/>
            </w:tcBorders>
          </w:tcPr>
          <w:p w14:paraId="1D70894D"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Pr>
                <w:rFonts w:ascii="宋体" w:hAnsi="宋体" w:cs="宋体" w:hint="eastAsia"/>
                <w:szCs w:val="21"/>
              </w:rPr>
              <w:t>销售</w:t>
            </w:r>
            <w:r>
              <w:rPr>
                <w:rFonts w:ascii="宋体" w:hAnsi="宋体" w:cs="宋体"/>
                <w:szCs w:val="21"/>
              </w:rPr>
              <w:t>组织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01502059"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4DE4184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2016A8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B612C49"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000000"/>
            </w:tcBorders>
          </w:tcPr>
          <w:p w14:paraId="09ECEBE7"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000000"/>
              <w:left w:val="single" w:sz="4" w:space="0" w:color="000000"/>
              <w:bottom w:val="single" w:sz="4" w:space="0" w:color="auto"/>
              <w:right w:val="single" w:sz="4" w:space="0" w:color="000000"/>
            </w:tcBorders>
          </w:tcPr>
          <w:p w14:paraId="6122A84D"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渠道</w:t>
            </w:r>
          </w:p>
        </w:tc>
        <w:tc>
          <w:tcPr>
            <w:tcW w:w="1557" w:type="dxa"/>
            <w:tcBorders>
              <w:top w:val="single" w:sz="2" w:space="0" w:color="000000"/>
              <w:left w:val="single" w:sz="4" w:space="0" w:color="000000"/>
              <w:bottom w:val="single" w:sz="2" w:space="0" w:color="000000"/>
              <w:right w:val="single" w:sz="4" w:space="0" w:color="000000"/>
            </w:tcBorders>
          </w:tcPr>
          <w:p w14:paraId="099F7256"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渠道</w:t>
            </w:r>
          </w:p>
        </w:tc>
        <w:tc>
          <w:tcPr>
            <w:tcW w:w="1841" w:type="dxa"/>
            <w:gridSpan w:val="2"/>
            <w:tcBorders>
              <w:top w:val="single" w:sz="4" w:space="0" w:color="000000"/>
              <w:left w:val="single" w:sz="4" w:space="0" w:color="000000"/>
              <w:bottom w:val="single" w:sz="4" w:space="0" w:color="auto"/>
              <w:right w:val="single" w:sz="4" w:space="0" w:color="000000"/>
            </w:tcBorders>
          </w:tcPr>
          <w:p w14:paraId="44F1F0FC"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Pr>
                <w:rFonts w:ascii="宋体" w:hAnsi="宋体" w:cs="宋体" w:hint="eastAsia"/>
                <w:szCs w:val="21"/>
              </w:rPr>
              <w:t>渠道</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000000"/>
              <w:bottom w:val="single" w:sz="2" w:space="0" w:color="000000"/>
              <w:right w:val="single" w:sz="6" w:space="0" w:color="auto"/>
            </w:tcBorders>
          </w:tcPr>
          <w:p w14:paraId="10B6BFAD"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7B81AE3"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285349D"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B40416E"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B1ADCFF"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109CF9C8" w14:textId="4F488ADC" w:rsidR="00E97557" w:rsidRDefault="0039262A"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557" w:type="dxa"/>
            <w:tcBorders>
              <w:top w:val="single" w:sz="2" w:space="0" w:color="000000"/>
              <w:left w:val="single" w:sz="4" w:space="0" w:color="auto"/>
              <w:bottom w:val="single" w:sz="2" w:space="0" w:color="000000"/>
              <w:right w:val="single" w:sz="4" w:space="0" w:color="auto"/>
            </w:tcBorders>
          </w:tcPr>
          <w:p w14:paraId="71272AA5" w14:textId="0CF302C6" w:rsidR="00E97557" w:rsidRDefault="0039262A" w:rsidP="00EB1AB1">
            <w:pPr>
              <w:autoSpaceDE w:val="0"/>
              <w:autoSpaceDN w:val="0"/>
              <w:adjustRightInd w:val="0"/>
              <w:jc w:val="left"/>
              <w:rPr>
                <w:rFonts w:ascii="宋体" w:hAnsi="宋体" w:cs="宋体"/>
                <w:szCs w:val="21"/>
              </w:rPr>
            </w:pPr>
            <w:r>
              <w:rPr>
                <w:rFonts w:ascii="宋体" w:hAnsi="宋体" w:cs="宋体" w:hint="eastAsia"/>
                <w:szCs w:val="21"/>
              </w:rPr>
              <w:t>门店</w:t>
            </w:r>
            <w:r w:rsidR="00E97557">
              <w:rPr>
                <w:rFonts w:ascii="宋体" w:hAnsi="宋体" w:cs="宋体" w:hint="eastAsia"/>
                <w:szCs w:val="21"/>
              </w:rPr>
              <w:t>名称</w:t>
            </w:r>
          </w:p>
        </w:tc>
        <w:tc>
          <w:tcPr>
            <w:tcW w:w="1841" w:type="dxa"/>
            <w:gridSpan w:val="2"/>
            <w:tcBorders>
              <w:top w:val="single" w:sz="4" w:space="0" w:color="auto"/>
              <w:left w:val="single" w:sz="4" w:space="0" w:color="auto"/>
              <w:bottom w:val="single" w:sz="4" w:space="0" w:color="auto"/>
              <w:right w:val="single" w:sz="4" w:space="0" w:color="auto"/>
            </w:tcBorders>
          </w:tcPr>
          <w:p w14:paraId="069BF69A" w14:textId="53660D86"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w:t>
            </w:r>
            <w:r w:rsidR="0039262A">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285032C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34D930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107BBBE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5E4C8FC"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64FF689A"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55CBBEE" w14:textId="77777777" w:rsidR="00E97557" w:rsidRDefault="00E97557" w:rsidP="00EB1AB1">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557" w:type="dxa"/>
            <w:tcBorders>
              <w:top w:val="single" w:sz="2" w:space="0" w:color="000000"/>
              <w:left w:val="single" w:sz="4" w:space="0" w:color="auto"/>
              <w:bottom w:val="single" w:sz="2" w:space="0" w:color="000000"/>
              <w:right w:val="single" w:sz="4" w:space="0" w:color="auto"/>
            </w:tcBorders>
          </w:tcPr>
          <w:p w14:paraId="41A26716" w14:textId="77777777" w:rsidR="00E97557" w:rsidRDefault="00E97557" w:rsidP="00EB1AB1">
            <w:pPr>
              <w:autoSpaceDE w:val="0"/>
              <w:autoSpaceDN w:val="0"/>
              <w:adjustRightInd w:val="0"/>
              <w:jc w:val="left"/>
              <w:rPr>
                <w:rFonts w:ascii="宋体" w:hAnsi="宋体" w:cs="宋体"/>
                <w:szCs w:val="21"/>
              </w:rPr>
            </w:pPr>
            <w:r w:rsidRPr="00660C87">
              <w:rPr>
                <w:rFonts w:ascii="宋体" w:hAnsi="宋体" w:cs="宋体" w:hint="eastAsia"/>
                <w:szCs w:val="21"/>
              </w:rPr>
              <w:t>所属地区</w:t>
            </w:r>
          </w:p>
        </w:tc>
        <w:tc>
          <w:tcPr>
            <w:tcW w:w="1841" w:type="dxa"/>
            <w:gridSpan w:val="2"/>
            <w:tcBorders>
              <w:top w:val="single" w:sz="4" w:space="0" w:color="auto"/>
              <w:left w:val="single" w:sz="4" w:space="0" w:color="auto"/>
              <w:bottom w:val="single" w:sz="4" w:space="0" w:color="auto"/>
              <w:right w:val="single" w:sz="4" w:space="0" w:color="auto"/>
            </w:tcBorders>
          </w:tcPr>
          <w:p w14:paraId="0E5997BA" w14:textId="601B9FDD"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表头</w:t>
            </w:r>
            <w:r>
              <w:rPr>
                <w:rFonts w:ascii="宋体" w:hAnsi="宋体" w:cs="宋体"/>
                <w:szCs w:val="21"/>
              </w:rPr>
              <w:t>类型的订价因素包含所属地区</w:t>
            </w:r>
            <w:r>
              <w:rPr>
                <w:rFonts w:ascii="宋体" w:hAnsi="宋体" w:cs="宋体" w:hint="eastAsia"/>
                <w:szCs w:val="21"/>
              </w:rPr>
              <w:t>或</w:t>
            </w:r>
            <w:r w:rsidR="0039262A">
              <w:rPr>
                <w:rFonts w:ascii="宋体" w:hAnsi="宋体" w:cs="宋体" w:hint="eastAsia"/>
                <w:szCs w:val="21"/>
              </w:rPr>
              <w:t>门店</w:t>
            </w:r>
            <w:r>
              <w:rPr>
                <w:rFonts w:ascii="宋体" w:hAnsi="宋体" w:cs="宋体"/>
                <w:szCs w:val="21"/>
              </w:rPr>
              <w:t>时显示</w:t>
            </w:r>
            <w:r>
              <w:rPr>
                <w:rFonts w:ascii="宋体" w:hAnsi="宋体" w:cs="宋体" w:hint="eastAsia"/>
                <w:szCs w:val="21"/>
              </w:rPr>
              <w:t>，</w:t>
            </w:r>
            <w:r>
              <w:rPr>
                <w:rFonts w:ascii="宋体" w:hAnsi="宋体" w:cs="宋体"/>
                <w:szCs w:val="21"/>
              </w:rPr>
              <w:t>否则不显示</w:t>
            </w:r>
          </w:p>
        </w:tc>
        <w:tc>
          <w:tcPr>
            <w:tcW w:w="852" w:type="dxa"/>
            <w:gridSpan w:val="2"/>
            <w:tcBorders>
              <w:top w:val="single" w:sz="2" w:space="0" w:color="000000"/>
              <w:left w:val="single" w:sz="4" w:space="0" w:color="auto"/>
              <w:bottom w:val="single" w:sz="2" w:space="0" w:color="000000"/>
              <w:right w:val="single" w:sz="6" w:space="0" w:color="auto"/>
            </w:tcBorders>
          </w:tcPr>
          <w:p w14:paraId="1E1E8128"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75570E7"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5CF538B"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DC4CF1E"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24A80A6"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F363679"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557" w:type="dxa"/>
            <w:tcBorders>
              <w:top w:val="single" w:sz="2" w:space="0" w:color="000000"/>
              <w:left w:val="single" w:sz="4" w:space="0" w:color="auto"/>
              <w:bottom w:val="single" w:sz="2" w:space="0" w:color="000000"/>
              <w:right w:val="single" w:sz="4" w:space="0" w:color="auto"/>
            </w:tcBorders>
          </w:tcPr>
          <w:p w14:paraId="1DD49574"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名称</w:t>
            </w:r>
          </w:p>
        </w:tc>
        <w:tc>
          <w:tcPr>
            <w:tcW w:w="1841" w:type="dxa"/>
            <w:gridSpan w:val="2"/>
            <w:tcBorders>
              <w:top w:val="single" w:sz="4" w:space="0" w:color="auto"/>
              <w:left w:val="single" w:sz="4" w:space="0" w:color="auto"/>
              <w:bottom w:val="single" w:sz="4" w:space="0" w:color="auto"/>
              <w:right w:val="single" w:sz="4" w:space="0" w:color="auto"/>
            </w:tcBorders>
          </w:tcPr>
          <w:p w14:paraId="7F764047" w14:textId="0084751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768CEC62"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8270BE2"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3D906C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7E6480C"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866FE4D"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0236B940" w14:textId="77777777" w:rsidR="00E97557" w:rsidRDefault="00E97557" w:rsidP="00EB1AB1">
            <w:pPr>
              <w:autoSpaceDE w:val="0"/>
              <w:autoSpaceDN w:val="0"/>
              <w:adjustRightInd w:val="0"/>
              <w:jc w:val="left"/>
              <w:rPr>
                <w:rFonts w:ascii="宋体" w:hAnsi="宋体" w:cs="宋体"/>
                <w:szCs w:val="21"/>
              </w:rPr>
            </w:pPr>
            <w:r>
              <w:t>型号</w:t>
            </w:r>
          </w:p>
        </w:tc>
        <w:tc>
          <w:tcPr>
            <w:tcW w:w="1557" w:type="dxa"/>
            <w:tcBorders>
              <w:top w:val="single" w:sz="2" w:space="0" w:color="000000"/>
              <w:left w:val="single" w:sz="4" w:space="0" w:color="auto"/>
              <w:bottom w:val="single" w:sz="2" w:space="0" w:color="000000"/>
              <w:right w:val="single" w:sz="4" w:space="0" w:color="auto"/>
            </w:tcBorders>
          </w:tcPr>
          <w:p w14:paraId="086D8799" w14:textId="77777777" w:rsidR="00E97557" w:rsidRDefault="00E97557" w:rsidP="00EB1AB1">
            <w:pPr>
              <w:autoSpaceDE w:val="0"/>
              <w:autoSpaceDN w:val="0"/>
              <w:adjustRightInd w:val="0"/>
              <w:jc w:val="left"/>
              <w:rPr>
                <w:rFonts w:ascii="宋体" w:hAnsi="宋体" w:cs="宋体"/>
                <w:szCs w:val="21"/>
              </w:rPr>
            </w:pPr>
            <w:r>
              <w:t>型号</w:t>
            </w:r>
          </w:p>
        </w:tc>
        <w:tc>
          <w:tcPr>
            <w:tcW w:w="1841" w:type="dxa"/>
            <w:gridSpan w:val="2"/>
            <w:tcBorders>
              <w:top w:val="single" w:sz="4" w:space="0" w:color="auto"/>
              <w:left w:val="single" w:sz="4" w:space="0" w:color="auto"/>
              <w:bottom w:val="single" w:sz="4" w:space="0" w:color="auto"/>
              <w:right w:val="single" w:sz="4" w:space="0" w:color="auto"/>
            </w:tcBorders>
          </w:tcPr>
          <w:p w14:paraId="6CF7A6AA" w14:textId="748C9452"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73C1AD6C"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08668A7D"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CFFBC7C"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9EEC3A7"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17D4B902"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6CA4550"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557" w:type="dxa"/>
            <w:tcBorders>
              <w:top w:val="single" w:sz="2" w:space="0" w:color="000000"/>
              <w:left w:val="single" w:sz="4" w:space="0" w:color="auto"/>
              <w:bottom w:val="single" w:sz="2" w:space="0" w:color="000000"/>
              <w:right w:val="single" w:sz="4" w:space="0" w:color="auto"/>
            </w:tcBorders>
          </w:tcPr>
          <w:p w14:paraId="28D1E1C2"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t>分类名称</w:t>
            </w:r>
          </w:p>
        </w:tc>
        <w:tc>
          <w:tcPr>
            <w:tcW w:w="1841" w:type="dxa"/>
            <w:gridSpan w:val="2"/>
            <w:tcBorders>
              <w:top w:val="single" w:sz="4" w:space="0" w:color="auto"/>
              <w:left w:val="single" w:sz="4" w:space="0" w:color="auto"/>
              <w:bottom w:val="single" w:sz="4" w:space="0" w:color="auto"/>
              <w:right w:val="single" w:sz="4" w:space="0" w:color="auto"/>
            </w:tcBorders>
          </w:tcPr>
          <w:p w14:paraId="16CEA533" w14:textId="50230AFF"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10A44137"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652E8F16"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60DB9707"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633DDB8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71BD12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613318A9"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0045E949"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t>自定义项</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1513397D" w14:textId="6B69ABBB"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1D912B15"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0125B1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63435D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5C01E300"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F6E60CC"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8845E3B" w14:textId="74A8EC58"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557" w:type="dxa"/>
            <w:tcBorders>
              <w:top w:val="single" w:sz="2" w:space="0" w:color="000000"/>
              <w:left w:val="single" w:sz="4" w:space="0" w:color="auto"/>
              <w:bottom w:val="single" w:sz="2" w:space="0" w:color="000000"/>
              <w:right w:val="single" w:sz="4" w:space="0" w:color="auto"/>
            </w:tcBorders>
          </w:tcPr>
          <w:p w14:paraId="691FDB64" w14:textId="35612D0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料品</w:t>
            </w:r>
            <w:r w:rsidR="00172355">
              <w:t>规格</w:t>
            </w:r>
            <w:r>
              <w:rPr>
                <w:rFonts w:hint="eastAsia"/>
              </w:rPr>
              <w:t>1-N</w:t>
            </w:r>
          </w:p>
        </w:tc>
        <w:tc>
          <w:tcPr>
            <w:tcW w:w="1841" w:type="dxa"/>
            <w:gridSpan w:val="2"/>
            <w:tcBorders>
              <w:top w:val="single" w:sz="4" w:space="0" w:color="auto"/>
              <w:left w:val="single" w:sz="4" w:space="0" w:color="auto"/>
              <w:bottom w:val="single" w:sz="4" w:space="0" w:color="auto"/>
              <w:right w:val="single" w:sz="4" w:space="0" w:color="auto"/>
            </w:tcBorders>
          </w:tcPr>
          <w:p w14:paraId="063082FE" w14:textId="4FEE0FA1" w:rsidR="00E97557" w:rsidRPr="00AB4653" w:rsidRDefault="00E97557" w:rsidP="00EB1AB1">
            <w:pPr>
              <w:autoSpaceDE w:val="0"/>
              <w:autoSpaceDN w:val="0"/>
              <w:adjustRightInd w:val="0"/>
              <w:jc w:val="left"/>
              <w:rPr>
                <w:rFonts w:ascii="宋体" w:hAnsi="宋体" w:cs="宋体"/>
                <w:szCs w:val="21"/>
              </w:rPr>
            </w:pPr>
          </w:p>
        </w:tc>
        <w:tc>
          <w:tcPr>
            <w:tcW w:w="852" w:type="dxa"/>
            <w:gridSpan w:val="2"/>
            <w:tcBorders>
              <w:top w:val="single" w:sz="2" w:space="0" w:color="000000"/>
              <w:left w:val="single" w:sz="4" w:space="0" w:color="auto"/>
              <w:bottom w:val="single" w:sz="2" w:space="0" w:color="000000"/>
              <w:right w:val="single" w:sz="6" w:space="0" w:color="auto"/>
            </w:tcBorders>
          </w:tcPr>
          <w:p w14:paraId="0E1E00D3"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6E3DACB"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4B3E7E24"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377A08AA"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5FAB3693"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465996EB"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557" w:type="dxa"/>
            <w:tcBorders>
              <w:top w:val="single" w:sz="2" w:space="0" w:color="000000"/>
              <w:left w:val="single" w:sz="4" w:space="0" w:color="auto"/>
              <w:bottom w:val="single" w:sz="2" w:space="0" w:color="000000"/>
              <w:right w:val="single" w:sz="4" w:space="0" w:color="auto"/>
            </w:tcBorders>
          </w:tcPr>
          <w:p w14:paraId="75FF9653"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计价单位</w:t>
            </w:r>
          </w:p>
        </w:tc>
        <w:tc>
          <w:tcPr>
            <w:tcW w:w="1841" w:type="dxa"/>
            <w:gridSpan w:val="2"/>
            <w:tcBorders>
              <w:top w:val="single" w:sz="4" w:space="0" w:color="auto"/>
              <w:left w:val="single" w:sz="4" w:space="0" w:color="auto"/>
              <w:bottom w:val="single" w:sz="4" w:space="0" w:color="auto"/>
              <w:right w:val="single" w:sz="4" w:space="0" w:color="auto"/>
            </w:tcBorders>
          </w:tcPr>
          <w:p w14:paraId="6936F000" w14:textId="7ADA8680"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7BA227F5"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7D53C29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8BA2D7C"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196FF5F8"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773BF1C0"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51B6379A" w14:textId="572C40CF" w:rsidR="00E97557" w:rsidRPr="00817BBC" w:rsidRDefault="00DE758B" w:rsidP="00EB1AB1">
            <w:pPr>
              <w:autoSpaceDE w:val="0"/>
              <w:autoSpaceDN w:val="0"/>
              <w:adjustRightInd w:val="0"/>
              <w:jc w:val="left"/>
            </w:pPr>
            <w:r>
              <w:rPr>
                <w:rFonts w:ascii="宋体" w:hAnsi="宋体" w:cs="宋体" w:hint="eastAsia"/>
                <w:szCs w:val="21"/>
              </w:rPr>
              <w:t>销售</w:t>
            </w:r>
            <w:r w:rsidR="00E97557">
              <w:rPr>
                <w:rFonts w:ascii="宋体" w:hAnsi="宋体" w:cs="宋体" w:hint="eastAsia"/>
                <w:szCs w:val="21"/>
              </w:rPr>
              <w:t>价</w:t>
            </w:r>
          </w:p>
        </w:tc>
        <w:tc>
          <w:tcPr>
            <w:tcW w:w="1557" w:type="dxa"/>
            <w:tcBorders>
              <w:top w:val="single" w:sz="2" w:space="0" w:color="000000"/>
              <w:left w:val="single" w:sz="4" w:space="0" w:color="auto"/>
              <w:bottom w:val="single" w:sz="2" w:space="0" w:color="000000"/>
              <w:right w:val="single" w:sz="4" w:space="0" w:color="auto"/>
            </w:tcBorders>
          </w:tcPr>
          <w:p w14:paraId="567FFBAA" w14:textId="59A67959" w:rsidR="00E97557" w:rsidRPr="00817BBC" w:rsidRDefault="00DE758B" w:rsidP="00EB1AB1">
            <w:pPr>
              <w:autoSpaceDE w:val="0"/>
              <w:autoSpaceDN w:val="0"/>
              <w:adjustRightInd w:val="0"/>
              <w:jc w:val="left"/>
              <w:rPr>
                <w:rFonts w:ascii="宋体" w:cs="宋体"/>
                <w:kern w:val="0"/>
                <w:sz w:val="18"/>
                <w:szCs w:val="18"/>
              </w:rPr>
            </w:pPr>
            <w:r>
              <w:rPr>
                <w:rFonts w:ascii="宋体" w:hAnsi="宋体" w:cs="宋体" w:hint="eastAsia"/>
                <w:szCs w:val="21"/>
              </w:rPr>
              <w:t>销售</w:t>
            </w:r>
            <w:r w:rsidR="00E97557">
              <w:rPr>
                <w:rFonts w:ascii="宋体" w:hAnsi="宋体" w:cs="宋体" w:hint="eastAsia"/>
                <w:szCs w:val="21"/>
              </w:rPr>
              <w:t>价</w:t>
            </w:r>
          </w:p>
        </w:tc>
        <w:tc>
          <w:tcPr>
            <w:tcW w:w="1841" w:type="dxa"/>
            <w:gridSpan w:val="2"/>
            <w:tcBorders>
              <w:top w:val="single" w:sz="4" w:space="0" w:color="auto"/>
              <w:left w:val="single" w:sz="4" w:space="0" w:color="auto"/>
              <w:bottom w:val="single" w:sz="4" w:space="0" w:color="auto"/>
              <w:right w:val="single" w:sz="4" w:space="0" w:color="auto"/>
            </w:tcBorders>
          </w:tcPr>
          <w:p w14:paraId="06E6981B" w14:textId="2C66D5BC"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5765F423" w14:textId="77777777" w:rsidR="00E97557" w:rsidRPr="00C51E7E" w:rsidRDefault="00E97557" w:rsidP="00EB1AB1">
            <w:pPr>
              <w:autoSpaceDE w:val="0"/>
              <w:autoSpaceDN w:val="0"/>
              <w:adjustRightInd w:val="0"/>
              <w:jc w:val="left"/>
              <w:rPr>
                <w:rFonts w:ascii="宋体" w:cs="宋体"/>
                <w:kern w:val="0"/>
                <w:sz w:val="18"/>
                <w:szCs w:val="18"/>
              </w:rPr>
            </w:pPr>
          </w:p>
        </w:tc>
      </w:tr>
      <w:tr w:rsidR="00E97557" w:rsidRPr="00817BBC" w14:paraId="5E38725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09543192"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7DFE5C6B"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22C5F6C"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1B55711A" w14:textId="77777777" w:rsidR="00E97557" w:rsidRPr="00817BBC" w:rsidRDefault="00E97557" w:rsidP="00EB1AB1">
            <w:pPr>
              <w:autoSpaceDE w:val="0"/>
              <w:autoSpaceDN w:val="0"/>
              <w:adjustRightInd w:val="0"/>
              <w:jc w:val="left"/>
            </w:pPr>
            <w:r>
              <w:rPr>
                <w:rFonts w:ascii="宋体" w:hAnsi="宋体" w:cs="宋体" w:hint="eastAsia"/>
                <w:szCs w:val="21"/>
              </w:rPr>
              <w:t>建议零售价</w:t>
            </w:r>
          </w:p>
        </w:tc>
        <w:tc>
          <w:tcPr>
            <w:tcW w:w="1557" w:type="dxa"/>
            <w:tcBorders>
              <w:top w:val="single" w:sz="2" w:space="0" w:color="000000"/>
              <w:left w:val="single" w:sz="4" w:space="0" w:color="auto"/>
              <w:bottom w:val="single" w:sz="2" w:space="0" w:color="000000"/>
              <w:right w:val="single" w:sz="4" w:space="0" w:color="auto"/>
            </w:tcBorders>
          </w:tcPr>
          <w:p w14:paraId="37E0B522"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建议零售价</w:t>
            </w:r>
          </w:p>
        </w:tc>
        <w:tc>
          <w:tcPr>
            <w:tcW w:w="1841" w:type="dxa"/>
            <w:gridSpan w:val="2"/>
            <w:tcBorders>
              <w:top w:val="single" w:sz="4" w:space="0" w:color="auto"/>
              <w:left w:val="single" w:sz="4" w:space="0" w:color="auto"/>
              <w:bottom w:val="single" w:sz="4" w:space="0" w:color="auto"/>
              <w:right w:val="single" w:sz="4" w:space="0" w:color="auto"/>
            </w:tcBorders>
          </w:tcPr>
          <w:p w14:paraId="4291A627"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68A006F9"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EAECDDE"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36888047"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DADEE7F"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04A35BA7"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09FFBD29"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557" w:type="dxa"/>
            <w:tcBorders>
              <w:top w:val="single" w:sz="2" w:space="0" w:color="000000"/>
              <w:left w:val="single" w:sz="4" w:space="0" w:color="auto"/>
              <w:bottom w:val="single" w:sz="2" w:space="0" w:color="000000"/>
              <w:right w:val="single" w:sz="4" w:space="0" w:color="auto"/>
            </w:tcBorders>
          </w:tcPr>
          <w:p w14:paraId="330876CE" w14:textId="77777777" w:rsidR="00E97557" w:rsidRDefault="00E97557" w:rsidP="00EB1AB1">
            <w:pPr>
              <w:autoSpaceDE w:val="0"/>
              <w:autoSpaceDN w:val="0"/>
              <w:adjustRightInd w:val="0"/>
              <w:jc w:val="left"/>
              <w:rPr>
                <w:rFonts w:ascii="宋体" w:hAnsi="宋体" w:cs="宋体"/>
                <w:szCs w:val="21"/>
              </w:rPr>
            </w:pPr>
            <w:r>
              <w:rPr>
                <w:rFonts w:ascii="宋体" w:hAnsi="宋体" w:cs="宋体" w:hint="eastAsia"/>
                <w:szCs w:val="21"/>
              </w:rPr>
              <w:t>最低售价</w:t>
            </w:r>
          </w:p>
        </w:tc>
        <w:tc>
          <w:tcPr>
            <w:tcW w:w="1841" w:type="dxa"/>
            <w:gridSpan w:val="2"/>
            <w:tcBorders>
              <w:top w:val="single" w:sz="4" w:space="0" w:color="auto"/>
              <w:left w:val="single" w:sz="4" w:space="0" w:color="auto"/>
              <w:bottom w:val="single" w:sz="4" w:space="0" w:color="auto"/>
              <w:right w:val="single" w:sz="4" w:space="0" w:color="auto"/>
            </w:tcBorders>
          </w:tcPr>
          <w:p w14:paraId="66C29D6B"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531DF0E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213E9959"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31C873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087CA426"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30B204BF"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386CDD0B" w14:textId="77777777" w:rsidR="00E97557" w:rsidRPr="00817BBC" w:rsidRDefault="00E97557" w:rsidP="00EB1AB1">
            <w:pPr>
              <w:autoSpaceDE w:val="0"/>
              <w:autoSpaceDN w:val="0"/>
              <w:adjustRightInd w:val="0"/>
              <w:jc w:val="left"/>
            </w:pPr>
            <w:r>
              <w:t>生效日期</w:t>
            </w:r>
          </w:p>
        </w:tc>
        <w:tc>
          <w:tcPr>
            <w:tcW w:w="1557" w:type="dxa"/>
            <w:tcBorders>
              <w:top w:val="single" w:sz="2" w:space="0" w:color="000000"/>
              <w:left w:val="single" w:sz="4" w:space="0" w:color="auto"/>
              <w:bottom w:val="single" w:sz="2" w:space="0" w:color="000000"/>
              <w:right w:val="single" w:sz="4" w:space="0" w:color="auto"/>
            </w:tcBorders>
          </w:tcPr>
          <w:p w14:paraId="4368B7AD" w14:textId="77777777" w:rsidR="00E97557" w:rsidRPr="00817BBC" w:rsidRDefault="00E97557" w:rsidP="00EB1AB1">
            <w:pPr>
              <w:autoSpaceDE w:val="0"/>
              <w:autoSpaceDN w:val="0"/>
              <w:adjustRightInd w:val="0"/>
              <w:jc w:val="left"/>
              <w:rPr>
                <w:rFonts w:ascii="宋体" w:cs="宋体"/>
                <w:kern w:val="0"/>
                <w:sz w:val="18"/>
                <w:szCs w:val="18"/>
              </w:rPr>
            </w:pPr>
            <w:r>
              <w:t>生效日期</w:t>
            </w:r>
          </w:p>
        </w:tc>
        <w:tc>
          <w:tcPr>
            <w:tcW w:w="1841" w:type="dxa"/>
            <w:gridSpan w:val="2"/>
            <w:tcBorders>
              <w:top w:val="single" w:sz="4" w:space="0" w:color="auto"/>
              <w:left w:val="single" w:sz="4" w:space="0" w:color="auto"/>
              <w:bottom w:val="single" w:sz="4" w:space="0" w:color="auto"/>
              <w:right w:val="single" w:sz="4" w:space="0" w:color="auto"/>
            </w:tcBorders>
          </w:tcPr>
          <w:p w14:paraId="235B4908"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4" w:space="0" w:color="auto"/>
              <w:bottom w:val="single" w:sz="2" w:space="0" w:color="000000"/>
              <w:right w:val="single" w:sz="6" w:space="0" w:color="auto"/>
            </w:tcBorders>
          </w:tcPr>
          <w:p w14:paraId="000D81F1"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17BA3DA5"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798DB7E8"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4CD53F2F"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2BE5CA50"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98F298B" w14:textId="77777777" w:rsidR="00E97557" w:rsidRPr="00817BBC" w:rsidRDefault="00E97557" w:rsidP="00EB1AB1">
            <w:pPr>
              <w:autoSpaceDE w:val="0"/>
              <w:autoSpaceDN w:val="0"/>
              <w:adjustRightInd w:val="0"/>
              <w:jc w:val="left"/>
            </w:pPr>
            <w:r>
              <w:rPr>
                <w:rFonts w:ascii="宋体" w:hAnsi="宋体" w:cs="宋体" w:hint="eastAsia"/>
                <w:szCs w:val="21"/>
              </w:rPr>
              <w:t>截止日期</w:t>
            </w:r>
          </w:p>
        </w:tc>
        <w:tc>
          <w:tcPr>
            <w:tcW w:w="1557" w:type="dxa"/>
            <w:tcBorders>
              <w:top w:val="single" w:sz="2" w:space="0" w:color="000000"/>
              <w:left w:val="single" w:sz="4" w:space="0" w:color="auto"/>
              <w:bottom w:val="single" w:sz="2" w:space="0" w:color="000000"/>
              <w:right w:val="single" w:sz="6" w:space="0" w:color="auto"/>
            </w:tcBorders>
          </w:tcPr>
          <w:p w14:paraId="74398219"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截止日期</w:t>
            </w:r>
          </w:p>
        </w:tc>
        <w:tc>
          <w:tcPr>
            <w:tcW w:w="1841" w:type="dxa"/>
            <w:gridSpan w:val="2"/>
            <w:tcBorders>
              <w:top w:val="single" w:sz="4" w:space="0" w:color="auto"/>
              <w:left w:val="single" w:sz="6" w:space="0" w:color="auto"/>
              <w:bottom w:val="single" w:sz="2" w:space="0" w:color="000000"/>
              <w:right w:val="single" w:sz="6" w:space="0" w:color="auto"/>
            </w:tcBorders>
          </w:tcPr>
          <w:p w14:paraId="5D40F9A8"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20B6968C" w14:textId="77777777" w:rsidR="00E97557" w:rsidRPr="00817BBC" w:rsidRDefault="00E97557" w:rsidP="00EB1AB1">
            <w:pPr>
              <w:autoSpaceDE w:val="0"/>
              <w:autoSpaceDN w:val="0"/>
              <w:adjustRightInd w:val="0"/>
              <w:jc w:val="left"/>
              <w:rPr>
                <w:rFonts w:ascii="宋体" w:cs="宋体"/>
                <w:kern w:val="0"/>
                <w:sz w:val="18"/>
                <w:szCs w:val="18"/>
              </w:rPr>
            </w:pPr>
          </w:p>
        </w:tc>
      </w:tr>
      <w:tr w:rsidR="00E97557" w:rsidRPr="00817BBC" w14:paraId="3F4291CF" w14:textId="77777777" w:rsidTr="00EB1AB1">
        <w:trPr>
          <w:trHeight w:val="307"/>
        </w:trPr>
        <w:tc>
          <w:tcPr>
            <w:tcW w:w="1335" w:type="dxa"/>
            <w:tcBorders>
              <w:top w:val="single" w:sz="6" w:space="0" w:color="auto"/>
              <w:left w:val="single" w:sz="6" w:space="0" w:color="auto"/>
              <w:bottom w:val="single" w:sz="6" w:space="0" w:color="auto"/>
              <w:right w:val="single" w:sz="6" w:space="0" w:color="auto"/>
            </w:tcBorders>
          </w:tcPr>
          <w:p w14:paraId="5EDBB30A" w14:textId="77777777" w:rsidR="00E97557" w:rsidRPr="00817BBC" w:rsidRDefault="00E97557" w:rsidP="00EB1AB1">
            <w:pPr>
              <w:autoSpaceDE w:val="0"/>
              <w:autoSpaceDN w:val="0"/>
              <w:adjustRightInd w:val="0"/>
              <w:jc w:val="left"/>
              <w:rPr>
                <w:rFonts w:ascii="宋体" w:cs="宋体"/>
                <w:kern w:val="0"/>
                <w:sz w:val="18"/>
                <w:szCs w:val="18"/>
              </w:rPr>
            </w:pPr>
          </w:p>
        </w:tc>
        <w:tc>
          <w:tcPr>
            <w:tcW w:w="1106" w:type="dxa"/>
            <w:gridSpan w:val="2"/>
            <w:tcBorders>
              <w:top w:val="single" w:sz="2" w:space="0" w:color="000000"/>
              <w:left w:val="single" w:sz="6" w:space="0" w:color="auto"/>
              <w:bottom w:val="single" w:sz="2" w:space="0" w:color="000000"/>
              <w:right w:val="single" w:sz="6" w:space="0" w:color="auto"/>
            </w:tcBorders>
          </w:tcPr>
          <w:p w14:paraId="2D706724" w14:textId="77777777" w:rsidR="00E97557" w:rsidRPr="00817BBC" w:rsidRDefault="00E97557" w:rsidP="00EB1AB1">
            <w:pPr>
              <w:autoSpaceDE w:val="0"/>
              <w:autoSpaceDN w:val="0"/>
              <w:adjustRightInd w:val="0"/>
              <w:jc w:val="left"/>
              <w:rPr>
                <w:rFonts w:ascii="宋体" w:cs="宋体"/>
                <w:kern w:val="0"/>
                <w:sz w:val="18"/>
                <w:szCs w:val="18"/>
              </w:rPr>
            </w:pPr>
          </w:p>
        </w:tc>
        <w:tc>
          <w:tcPr>
            <w:tcW w:w="1103" w:type="dxa"/>
            <w:tcBorders>
              <w:top w:val="single" w:sz="2" w:space="0" w:color="000000"/>
              <w:left w:val="single" w:sz="6" w:space="0" w:color="auto"/>
              <w:bottom w:val="single" w:sz="2" w:space="0" w:color="000000"/>
              <w:right w:val="single" w:sz="4" w:space="0" w:color="auto"/>
            </w:tcBorders>
          </w:tcPr>
          <w:p w14:paraId="4C31A81E" w14:textId="77777777" w:rsidR="00E97557" w:rsidRPr="00817BBC" w:rsidRDefault="00E97557" w:rsidP="00EB1AB1">
            <w:pPr>
              <w:autoSpaceDE w:val="0"/>
              <w:autoSpaceDN w:val="0"/>
              <w:adjustRightInd w:val="0"/>
              <w:jc w:val="left"/>
              <w:rPr>
                <w:rFonts w:ascii="宋体" w:cs="宋体"/>
                <w:kern w:val="0"/>
                <w:sz w:val="18"/>
                <w:szCs w:val="18"/>
              </w:rPr>
            </w:pPr>
          </w:p>
        </w:tc>
        <w:tc>
          <w:tcPr>
            <w:tcW w:w="1452" w:type="dxa"/>
            <w:tcBorders>
              <w:top w:val="single" w:sz="4" w:space="0" w:color="auto"/>
              <w:left w:val="single" w:sz="4" w:space="0" w:color="auto"/>
              <w:bottom w:val="single" w:sz="4" w:space="0" w:color="auto"/>
              <w:right w:val="single" w:sz="4" w:space="0" w:color="auto"/>
            </w:tcBorders>
          </w:tcPr>
          <w:p w14:paraId="280B7126" w14:textId="77777777" w:rsidR="00E97557" w:rsidRPr="00817BBC" w:rsidRDefault="00E97557" w:rsidP="00EB1AB1">
            <w:pPr>
              <w:autoSpaceDE w:val="0"/>
              <w:autoSpaceDN w:val="0"/>
              <w:adjustRightInd w:val="0"/>
              <w:jc w:val="left"/>
            </w:pPr>
            <w:r>
              <w:rPr>
                <w:rFonts w:ascii="宋体" w:hAnsi="宋体" w:cs="宋体" w:hint="eastAsia"/>
                <w:szCs w:val="21"/>
              </w:rPr>
              <w:t>备注</w:t>
            </w:r>
          </w:p>
        </w:tc>
        <w:tc>
          <w:tcPr>
            <w:tcW w:w="1557" w:type="dxa"/>
            <w:tcBorders>
              <w:top w:val="single" w:sz="2" w:space="0" w:color="000000"/>
              <w:left w:val="single" w:sz="4" w:space="0" w:color="auto"/>
              <w:bottom w:val="single" w:sz="2" w:space="0" w:color="000000"/>
              <w:right w:val="single" w:sz="6" w:space="0" w:color="auto"/>
            </w:tcBorders>
          </w:tcPr>
          <w:p w14:paraId="5A008802" w14:textId="77777777" w:rsidR="00E97557" w:rsidRPr="00817BBC" w:rsidRDefault="00E97557" w:rsidP="00EB1AB1">
            <w:pPr>
              <w:autoSpaceDE w:val="0"/>
              <w:autoSpaceDN w:val="0"/>
              <w:adjustRightInd w:val="0"/>
              <w:jc w:val="left"/>
              <w:rPr>
                <w:rFonts w:ascii="宋体" w:cs="宋体"/>
                <w:kern w:val="0"/>
                <w:sz w:val="18"/>
                <w:szCs w:val="18"/>
              </w:rPr>
            </w:pPr>
            <w:r>
              <w:rPr>
                <w:rFonts w:ascii="宋体" w:hAnsi="宋体" w:cs="宋体" w:hint="eastAsia"/>
                <w:szCs w:val="21"/>
              </w:rPr>
              <w:t>备注</w:t>
            </w:r>
          </w:p>
        </w:tc>
        <w:tc>
          <w:tcPr>
            <w:tcW w:w="1841" w:type="dxa"/>
            <w:gridSpan w:val="2"/>
            <w:tcBorders>
              <w:top w:val="single" w:sz="2" w:space="0" w:color="000000"/>
              <w:left w:val="single" w:sz="6" w:space="0" w:color="auto"/>
              <w:bottom w:val="single" w:sz="2" w:space="0" w:color="000000"/>
              <w:right w:val="single" w:sz="6" w:space="0" w:color="auto"/>
            </w:tcBorders>
          </w:tcPr>
          <w:p w14:paraId="616EA052" w14:textId="77777777" w:rsidR="00E97557" w:rsidRPr="00817BBC" w:rsidRDefault="00E97557" w:rsidP="00EB1AB1">
            <w:pPr>
              <w:autoSpaceDE w:val="0"/>
              <w:autoSpaceDN w:val="0"/>
              <w:adjustRightInd w:val="0"/>
              <w:jc w:val="left"/>
              <w:rPr>
                <w:rFonts w:ascii="宋体" w:cs="宋体"/>
                <w:kern w:val="0"/>
                <w:sz w:val="18"/>
                <w:szCs w:val="18"/>
              </w:rPr>
            </w:pPr>
          </w:p>
        </w:tc>
        <w:tc>
          <w:tcPr>
            <w:tcW w:w="852" w:type="dxa"/>
            <w:gridSpan w:val="2"/>
            <w:tcBorders>
              <w:top w:val="single" w:sz="2" w:space="0" w:color="000000"/>
              <w:left w:val="single" w:sz="6" w:space="0" w:color="auto"/>
              <w:bottom w:val="single" w:sz="2" w:space="0" w:color="000000"/>
              <w:right w:val="single" w:sz="6" w:space="0" w:color="auto"/>
            </w:tcBorders>
          </w:tcPr>
          <w:p w14:paraId="6C0963B2" w14:textId="77777777" w:rsidR="00E97557" w:rsidRPr="00817BBC" w:rsidRDefault="00E97557" w:rsidP="00EB1AB1">
            <w:pPr>
              <w:autoSpaceDE w:val="0"/>
              <w:autoSpaceDN w:val="0"/>
              <w:adjustRightInd w:val="0"/>
              <w:jc w:val="left"/>
              <w:rPr>
                <w:rFonts w:ascii="宋体" w:cs="宋体"/>
                <w:kern w:val="0"/>
                <w:sz w:val="18"/>
                <w:szCs w:val="18"/>
              </w:rPr>
            </w:pPr>
          </w:p>
        </w:tc>
      </w:tr>
    </w:tbl>
    <w:p w14:paraId="77E08CA2" w14:textId="77777777" w:rsidR="00E97557" w:rsidRPr="00817BBC" w:rsidRDefault="00E97557" w:rsidP="003D111F">
      <w:pPr>
        <w:keepNext/>
        <w:keepLines/>
        <w:numPr>
          <w:ilvl w:val="3"/>
          <w:numId w:val="5"/>
        </w:numPr>
        <w:tabs>
          <w:tab w:val="clear" w:pos="4907"/>
          <w:tab w:val="num" w:pos="1276"/>
        </w:tabs>
        <w:spacing w:before="280" w:after="290" w:line="376" w:lineRule="auto"/>
        <w:ind w:left="993" w:hanging="993"/>
        <w:outlineLvl w:val="3"/>
        <w:rPr>
          <w:rFonts w:ascii="Arial" w:eastAsia="黑体" w:hAnsi="Arial"/>
          <w:b/>
          <w:bCs/>
          <w:sz w:val="28"/>
          <w:szCs w:val="28"/>
        </w:rPr>
      </w:pPr>
      <w:r w:rsidRPr="00817BBC">
        <w:rPr>
          <w:rFonts w:ascii="Arial" w:eastAsia="黑体" w:hAnsi="Arial" w:hint="eastAsia"/>
          <w:b/>
          <w:bCs/>
          <w:sz w:val="28"/>
          <w:szCs w:val="28"/>
        </w:rPr>
        <w:lastRenderedPageBreak/>
        <w:t>功能</w:t>
      </w:r>
      <w:r w:rsidRPr="00817BBC">
        <w:rPr>
          <w:rFonts w:ascii="Arial" w:eastAsia="黑体" w:hAnsi="Arial"/>
          <w:b/>
          <w:bCs/>
          <w:sz w:val="28"/>
          <w:szCs w:val="28"/>
        </w:rPr>
        <w:t>说明</w:t>
      </w:r>
    </w:p>
    <w:p w14:paraId="7C802C44" w14:textId="77777777" w:rsidR="00E97557" w:rsidRPr="00817BBC" w:rsidRDefault="00E97557" w:rsidP="00E97557">
      <w:pPr>
        <w:numPr>
          <w:ilvl w:val="0"/>
          <w:numId w:val="39"/>
        </w:numPr>
        <w:spacing w:line="360" w:lineRule="auto"/>
      </w:pPr>
      <w:r w:rsidRPr="00817BBC">
        <w:t>遵循</w:t>
      </w:r>
      <w:r w:rsidRPr="00817BBC">
        <w:rPr>
          <w:rFonts w:hint="eastAsia"/>
        </w:rPr>
        <w:t>UI</w:t>
      </w:r>
      <w:r w:rsidRPr="00817BBC">
        <w:rPr>
          <w:rFonts w:hint="eastAsia"/>
        </w:rPr>
        <w:t>交互规范的处理，继承规范中确定的全部单据公共操作，以下仅说明与规范不一致的特殊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898"/>
        <w:gridCol w:w="852"/>
        <w:gridCol w:w="5300"/>
        <w:gridCol w:w="988"/>
      </w:tblGrid>
      <w:tr w:rsidR="00E97557" w:rsidRPr="00817BBC" w14:paraId="097D84CC" w14:textId="77777777" w:rsidTr="00EB1AB1">
        <w:tc>
          <w:tcPr>
            <w:tcW w:w="452" w:type="pct"/>
            <w:tcBorders>
              <w:bottom w:val="single" w:sz="4" w:space="0" w:color="auto"/>
            </w:tcBorders>
          </w:tcPr>
          <w:p w14:paraId="5C2F3200" w14:textId="77777777" w:rsidR="00E97557" w:rsidRPr="00817BBC" w:rsidRDefault="00E97557" w:rsidP="00EB1AB1">
            <w:pPr>
              <w:jc w:val="center"/>
              <w:rPr>
                <w:b/>
                <w:sz w:val="18"/>
                <w:szCs w:val="18"/>
              </w:rPr>
            </w:pPr>
            <w:r w:rsidRPr="00817BBC">
              <w:rPr>
                <w:rFonts w:hint="eastAsia"/>
                <w:b/>
                <w:sz w:val="18"/>
                <w:szCs w:val="18"/>
              </w:rPr>
              <w:t>功能分组</w:t>
            </w:r>
          </w:p>
        </w:tc>
        <w:tc>
          <w:tcPr>
            <w:tcW w:w="508" w:type="pct"/>
            <w:tcBorders>
              <w:bottom w:val="single" w:sz="4" w:space="0" w:color="auto"/>
            </w:tcBorders>
          </w:tcPr>
          <w:p w14:paraId="199E093D" w14:textId="77777777" w:rsidR="00E97557" w:rsidRPr="00817BBC" w:rsidRDefault="00E97557" w:rsidP="00EB1AB1">
            <w:pPr>
              <w:jc w:val="center"/>
              <w:rPr>
                <w:b/>
                <w:sz w:val="18"/>
                <w:szCs w:val="18"/>
              </w:rPr>
            </w:pPr>
            <w:r w:rsidRPr="00817BBC">
              <w:rPr>
                <w:rFonts w:hint="eastAsia"/>
                <w:b/>
                <w:sz w:val="18"/>
                <w:szCs w:val="18"/>
              </w:rPr>
              <w:t>功能</w:t>
            </w:r>
          </w:p>
        </w:tc>
        <w:tc>
          <w:tcPr>
            <w:tcW w:w="482" w:type="pct"/>
            <w:tcBorders>
              <w:bottom w:val="single" w:sz="4" w:space="0" w:color="auto"/>
            </w:tcBorders>
          </w:tcPr>
          <w:p w14:paraId="5ED51777" w14:textId="77777777" w:rsidR="00E97557" w:rsidRPr="00817BBC" w:rsidRDefault="00E97557" w:rsidP="00EB1AB1">
            <w:pPr>
              <w:jc w:val="center"/>
              <w:rPr>
                <w:b/>
                <w:sz w:val="18"/>
                <w:szCs w:val="18"/>
              </w:rPr>
            </w:pPr>
            <w:r w:rsidRPr="00817BBC">
              <w:rPr>
                <w:rFonts w:hint="eastAsia"/>
                <w:b/>
                <w:sz w:val="18"/>
                <w:szCs w:val="18"/>
              </w:rPr>
              <w:t>目的画面</w:t>
            </w:r>
          </w:p>
        </w:tc>
        <w:tc>
          <w:tcPr>
            <w:tcW w:w="2999" w:type="pct"/>
            <w:tcBorders>
              <w:bottom w:val="single" w:sz="4" w:space="0" w:color="auto"/>
            </w:tcBorders>
          </w:tcPr>
          <w:p w14:paraId="2FF213D0" w14:textId="77777777" w:rsidR="00E97557" w:rsidRPr="00817BBC" w:rsidRDefault="00E97557" w:rsidP="00EB1AB1">
            <w:pPr>
              <w:jc w:val="center"/>
              <w:rPr>
                <w:b/>
                <w:sz w:val="18"/>
                <w:szCs w:val="18"/>
              </w:rPr>
            </w:pPr>
            <w:r w:rsidRPr="00817BBC">
              <w:rPr>
                <w:rFonts w:hint="eastAsia"/>
                <w:b/>
                <w:sz w:val="18"/>
                <w:szCs w:val="18"/>
              </w:rPr>
              <w:t>说明</w:t>
            </w:r>
          </w:p>
        </w:tc>
        <w:tc>
          <w:tcPr>
            <w:tcW w:w="559" w:type="pct"/>
            <w:tcBorders>
              <w:bottom w:val="single" w:sz="4" w:space="0" w:color="auto"/>
            </w:tcBorders>
          </w:tcPr>
          <w:p w14:paraId="74EED565" w14:textId="77777777" w:rsidR="00E97557" w:rsidRPr="00817BBC" w:rsidRDefault="00E97557" w:rsidP="00EB1AB1">
            <w:pPr>
              <w:jc w:val="center"/>
              <w:rPr>
                <w:b/>
                <w:sz w:val="18"/>
                <w:szCs w:val="18"/>
              </w:rPr>
            </w:pPr>
            <w:r w:rsidRPr="00817BBC">
              <w:rPr>
                <w:rFonts w:hint="eastAsia"/>
                <w:b/>
                <w:sz w:val="18"/>
                <w:szCs w:val="18"/>
              </w:rPr>
              <w:t>单组织</w:t>
            </w:r>
          </w:p>
        </w:tc>
      </w:tr>
      <w:tr w:rsidR="00E97557" w:rsidRPr="00817BBC" w14:paraId="11DDA843" w14:textId="77777777" w:rsidTr="00EB1AB1">
        <w:tc>
          <w:tcPr>
            <w:tcW w:w="452" w:type="pct"/>
            <w:tcBorders>
              <w:bottom w:val="single" w:sz="4" w:space="0" w:color="auto"/>
            </w:tcBorders>
          </w:tcPr>
          <w:p w14:paraId="2F5C3863" w14:textId="77777777" w:rsidR="00E97557" w:rsidRPr="00817BBC" w:rsidRDefault="00E97557" w:rsidP="00EB1AB1">
            <w:pPr>
              <w:jc w:val="center"/>
              <w:rPr>
                <w:b/>
                <w:sz w:val="18"/>
                <w:szCs w:val="18"/>
              </w:rPr>
            </w:pPr>
            <w:r w:rsidRPr="00817BBC">
              <w:rPr>
                <w:rFonts w:hint="eastAsia"/>
                <w:b/>
                <w:sz w:val="18"/>
                <w:szCs w:val="18"/>
              </w:rPr>
              <w:t>参见公共规范部分内容</w:t>
            </w:r>
          </w:p>
        </w:tc>
        <w:tc>
          <w:tcPr>
            <w:tcW w:w="508" w:type="pct"/>
            <w:tcBorders>
              <w:bottom w:val="single" w:sz="4" w:space="0" w:color="auto"/>
            </w:tcBorders>
          </w:tcPr>
          <w:p w14:paraId="7FEC033B" w14:textId="77777777" w:rsidR="00E97557" w:rsidRPr="00817BBC" w:rsidRDefault="00E97557" w:rsidP="00EB1AB1">
            <w:pPr>
              <w:jc w:val="center"/>
              <w:rPr>
                <w:b/>
                <w:sz w:val="18"/>
                <w:szCs w:val="18"/>
              </w:rPr>
            </w:pPr>
          </w:p>
        </w:tc>
        <w:tc>
          <w:tcPr>
            <w:tcW w:w="482" w:type="pct"/>
            <w:tcBorders>
              <w:bottom w:val="single" w:sz="4" w:space="0" w:color="auto"/>
            </w:tcBorders>
          </w:tcPr>
          <w:p w14:paraId="1C44E366" w14:textId="77777777" w:rsidR="00E97557" w:rsidRPr="00817BBC" w:rsidRDefault="00E97557" w:rsidP="00EB1AB1">
            <w:pPr>
              <w:jc w:val="center"/>
              <w:rPr>
                <w:b/>
                <w:sz w:val="18"/>
                <w:szCs w:val="18"/>
              </w:rPr>
            </w:pPr>
          </w:p>
        </w:tc>
        <w:tc>
          <w:tcPr>
            <w:tcW w:w="2999" w:type="pct"/>
            <w:tcBorders>
              <w:bottom w:val="single" w:sz="4" w:space="0" w:color="auto"/>
            </w:tcBorders>
          </w:tcPr>
          <w:p w14:paraId="19D4885D" w14:textId="77777777" w:rsidR="00E97557" w:rsidRPr="00817BBC" w:rsidRDefault="00E97557" w:rsidP="00EB1AB1">
            <w:pPr>
              <w:jc w:val="center"/>
              <w:rPr>
                <w:b/>
                <w:sz w:val="18"/>
                <w:szCs w:val="18"/>
              </w:rPr>
            </w:pPr>
          </w:p>
        </w:tc>
        <w:tc>
          <w:tcPr>
            <w:tcW w:w="559" w:type="pct"/>
            <w:tcBorders>
              <w:bottom w:val="single" w:sz="4" w:space="0" w:color="auto"/>
            </w:tcBorders>
          </w:tcPr>
          <w:p w14:paraId="09801621" w14:textId="77777777" w:rsidR="00E97557" w:rsidRPr="00817BBC" w:rsidRDefault="00E97557" w:rsidP="00EB1AB1">
            <w:pPr>
              <w:jc w:val="center"/>
              <w:rPr>
                <w:b/>
                <w:sz w:val="18"/>
                <w:szCs w:val="18"/>
              </w:rPr>
            </w:pPr>
          </w:p>
        </w:tc>
      </w:tr>
      <w:tr w:rsidR="00E97557" w:rsidRPr="00817BBC" w14:paraId="089808F5" w14:textId="77777777" w:rsidTr="00EB1AB1">
        <w:tc>
          <w:tcPr>
            <w:tcW w:w="452" w:type="pct"/>
            <w:tcBorders>
              <w:bottom w:val="single" w:sz="4" w:space="0" w:color="auto"/>
            </w:tcBorders>
          </w:tcPr>
          <w:p w14:paraId="7F8CD59F" w14:textId="77777777" w:rsidR="00E97557" w:rsidRPr="00817BBC" w:rsidRDefault="00E97557" w:rsidP="00EB1AB1">
            <w:pPr>
              <w:jc w:val="center"/>
              <w:rPr>
                <w:b/>
                <w:sz w:val="18"/>
                <w:szCs w:val="18"/>
              </w:rPr>
            </w:pPr>
            <w:r>
              <w:rPr>
                <w:rFonts w:hint="eastAsia"/>
                <w:b/>
                <w:sz w:val="18"/>
                <w:szCs w:val="18"/>
              </w:rPr>
              <w:t>头</w:t>
            </w:r>
          </w:p>
        </w:tc>
        <w:tc>
          <w:tcPr>
            <w:tcW w:w="508" w:type="pct"/>
            <w:tcBorders>
              <w:bottom w:val="single" w:sz="4" w:space="0" w:color="auto"/>
            </w:tcBorders>
          </w:tcPr>
          <w:p w14:paraId="58EC394F" w14:textId="77777777" w:rsidR="00E97557" w:rsidRPr="00817BBC" w:rsidRDefault="00E97557" w:rsidP="00EB1AB1">
            <w:pPr>
              <w:jc w:val="center"/>
              <w:rPr>
                <w:b/>
                <w:sz w:val="18"/>
                <w:szCs w:val="18"/>
              </w:rPr>
            </w:pPr>
            <w:r>
              <w:rPr>
                <w:b/>
                <w:sz w:val="18"/>
                <w:szCs w:val="18"/>
              </w:rPr>
              <w:t>新增</w:t>
            </w:r>
          </w:p>
        </w:tc>
        <w:tc>
          <w:tcPr>
            <w:tcW w:w="482" w:type="pct"/>
            <w:tcBorders>
              <w:bottom w:val="single" w:sz="4" w:space="0" w:color="auto"/>
            </w:tcBorders>
          </w:tcPr>
          <w:p w14:paraId="795F71F9" w14:textId="77777777" w:rsidR="00E97557" w:rsidRPr="00817BBC" w:rsidRDefault="00E97557" w:rsidP="00EB1AB1">
            <w:pPr>
              <w:jc w:val="center"/>
              <w:rPr>
                <w:b/>
                <w:sz w:val="18"/>
                <w:szCs w:val="18"/>
              </w:rPr>
            </w:pPr>
          </w:p>
        </w:tc>
        <w:tc>
          <w:tcPr>
            <w:tcW w:w="2999" w:type="pct"/>
            <w:tcBorders>
              <w:bottom w:val="single" w:sz="4" w:space="0" w:color="auto"/>
            </w:tcBorders>
          </w:tcPr>
          <w:p w14:paraId="5DA45B56" w14:textId="77777777" w:rsidR="00E97557" w:rsidRPr="002C7499" w:rsidRDefault="00E97557" w:rsidP="00EB1AB1">
            <w:pPr>
              <w:jc w:val="left"/>
              <w:rPr>
                <w:sz w:val="18"/>
                <w:szCs w:val="18"/>
              </w:rPr>
            </w:pPr>
            <w:r>
              <w:rPr>
                <w:rFonts w:hint="eastAsia"/>
                <w:sz w:val="18"/>
                <w:szCs w:val="18"/>
              </w:rPr>
              <w:t>查看界面可用，编辑界面不可用</w:t>
            </w:r>
          </w:p>
        </w:tc>
        <w:tc>
          <w:tcPr>
            <w:tcW w:w="559" w:type="pct"/>
            <w:tcBorders>
              <w:bottom w:val="single" w:sz="4" w:space="0" w:color="auto"/>
            </w:tcBorders>
          </w:tcPr>
          <w:p w14:paraId="0550D214" w14:textId="77777777" w:rsidR="00E97557" w:rsidRPr="00817BBC" w:rsidRDefault="00E97557" w:rsidP="00EB1AB1">
            <w:pPr>
              <w:jc w:val="center"/>
              <w:rPr>
                <w:b/>
                <w:sz w:val="18"/>
                <w:szCs w:val="18"/>
              </w:rPr>
            </w:pPr>
          </w:p>
        </w:tc>
      </w:tr>
      <w:tr w:rsidR="00E97557" w:rsidRPr="00817BBC" w14:paraId="14F16FFB" w14:textId="77777777" w:rsidTr="00EB1AB1">
        <w:tc>
          <w:tcPr>
            <w:tcW w:w="452" w:type="pct"/>
          </w:tcPr>
          <w:p w14:paraId="4B9C619D" w14:textId="77777777" w:rsidR="00E97557" w:rsidRPr="00817BBC" w:rsidRDefault="00E97557" w:rsidP="00EB1AB1">
            <w:pPr>
              <w:jc w:val="center"/>
              <w:rPr>
                <w:b/>
                <w:sz w:val="18"/>
                <w:szCs w:val="18"/>
              </w:rPr>
            </w:pPr>
          </w:p>
        </w:tc>
        <w:tc>
          <w:tcPr>
            <w:tcW w:w="508" w:type="pct"/>
          </w:tcPr>
          <w:p w14:paraId="4959B03B" w14:textId="77777777" w:rsidR="00E97557" w:rsidRPr="00817BBC" w:rsidRDefault="00E97557" w:rsidP="00EB1AB1">
            <w:pPr>
              <w:jc w:val="center"/>
              <w:rPr>
                <w:b/>
                <w:sz w:val="18"/>
                <w:szCs w:val="18"/>
              </w:rPr>
            </w:pPr>
            <w:r>
              <w:rPr>
                <w:b/>
                <w:sz w:val="18"/>
                <w:szCs w:val="18"/>
              </w:rPr>
              <w:t>复制</w:t>
            </w:r>
          </w:p>
        </w:tc>
        <w:tc>
          <w:tcPr>
            <w:tcW w:w="482" w:type="pct"/>
          </w:tcPr>
          <w:p w14:paraId="10CAAC5D" w14:textId="77777777" w:rsidR="00E97557" w:rsidRPr="00817BBC" w:rsidRDefault="00E97557" w:rsidP="00EB1AB1">
            <w:pPr>
              <w:jc w:val="center"/>
              <w:rPr>
                <w:b/>
                <w:sz w:val="18"/>
                <w:szCs w:val="18"/>
              </w:rPr>
            </w:pPr>
          </w:p>
        </w:tc>
        <w:tc>
          <w:tcPr>
            <w:tcW w:w="2999" w:type="pct"/>
          </w:tcPr>
          <w:p w14:paraId="4A4338F6" w14:textId="77777777" w:rsidR="00E97557" w:rsidRPr="00817BBC" w:rsidRDefault="00E97557" w:rsidP="00EB1AB1">
            <w:pPr>
              <w:jc w:val="left"/>
              <w:rPr>
                <w:sz w:val="18"/>
                <w:szCs w:val="18"/>
              </w:rPr>
            </w:pPr>
            <w:r>
              <w:rPr>
                <w:rFonts w:hint="eastAsia"/>
                <w:sz w:val="18"/>
                <w:szCs w:val="18"/>
              </w:rPr>
              <w:t>查看界面可用，编辑界面不可用</w:t>
            </w:r>
          </w:p>
        </w:tc>
        <w:tc>
          <w:tcPr>
            <w:tcW w:w="559" w:type="pct"/>
          </w:tcPr>
          <w:p w14:paraId="0FED12A8" w14:textId="77777777" w:rsidR="00E97557" w:rsidRPr="00817BBC" w:rsidRDefault="00E97557" w:rsidP="00EB1AB1">
            <w:pPr>
              <w:jc w:val="center"/>
              <w:rPr>
                <w:b/>
                <w:sz w:val="18"/>
                <w:szCs w:val="18"/>
              </w:rPr>
            </w:pPr>
          </w:p>
        </w:tc>
      </w:tr>
      <w:tr w:rsidR="00E97557" w:rsidRPr="00817BBC" w14:paraId="52AB441C" w14:textId="77777777" w:rsidTr="00EB1AB1">
        <w:tc>
          <w:tcPr>
            <w:tcW w:w="452" w:type="pct"/>
          </w:tcPr>
          <w:p w14:paraId="0D61A576" w14:textId="77777777" w:rsidR="00E97557" w:rsidRPr="00817BBC" w:rsidRDefault="00E97557" w:rsidP="00EB1AB1">
            <w:pPr>
              <w:jc w:val="center"/>
              <w:rPr>
                <w:b/>
                <w:sz w:val="18"/>
                <w:szCs w:val="18"/>
              </w:rPr>
            </w:pPr>
          </w:p>
        </w:tc>
        <w:tc>
          <w:tcPr>
            <w:tcW w:w="508" w:type="pct"/>
          </w:tcPr>
          <w:p w14:paraId="761558F6" w14:textId="77777777" w:rsidR="00E97557" w:rsidRDefault="00E97557" w:rsidP="00EB1AB1">
            <w:pPr>
              <w:jc w:val="center"/>
              <w:rPr>
                <w:b/>
                <w:sz w:val="18"/>
                <w:szCs w:val="18"/>
              </w:rPr>
            </w:pPr>
            <w:r>
              <w:rPr>
                <w:rFonts w:hint="eastAsia"/>
                <w:b/>
                <w:sz w:val="18"/>
                <w:szCs w:val="18"/>
              </w:rPr>
              <w:t>导出</w:t>
            </w:r>
            <w:r>
              <w:rPr>
                <w:rFonts w:hint="eastAsia"/>
                <w:b/>
                <w:sz w:val="18"/>
                <w:szCs w:val="18"/>
              </w:rPr>
              <w:t>Excel</w:t>
            </w:r>
            <w:r>
              <w:rPr>
                <w:rFonts w:hint="eastAsia"/>
                <w:b/>
                <w:sz w:val="18"/>
                <w:szCs w:val="18"/>
              </w:rPr>
              <w:t>模板</w:t>
            </w:r>
          </w:p>
        </w:tc>
        <w:tc>
          <w:tcPr>
            <w:tcW w:w="482" w:type="pct"/>
          </w:tcPr>
          <w:p w14:paraId="2C02BEF1" w14:textId="77777777" w:rsidR="00E97557" w:rsidRDefault="00E97557" w:rsidP="00EB1AB1">
            <w:pPr>
              <w:jc w:val="center"/>
              <w:rPr>
                <w:b/>
                <w:sz w:val="18"/>
                <w:szCs w:val="18"/>
              </w:rPr>
            </w:pPr>
          </w:p>
        </w:tc>
        <w:tc>
          <w:tcPr>
            <w:tcW w:w="2999" w:type="pct"/>
          </w:tcPr>
          <w:p w14:paraId="0063FAD9" w14:textId="6CB47ACA" w:rsidR="00E97557" w:rsidRPr="008D2474" w:rsidRDefault="00E97557" w:rsidP="00C26820">
            <w:pPr>
              <w:jc w:val="left"/>
              <w:rPr>
                <w:sz w:val="18"/>
                <w:szCs w:val="18"/>
              </w:rPr>
            </w:pPr>
            <w:r w:rsidRPr="008D2474">
              <w:rPr>
                <w:sz w:val="18"/>
                <w:szCs w:val="18"/>
              </w:rPr>
              <w:t>按</w:t>
            </w:r>
            <w:r>
              <w:rPr>
                <w:sz w:val="18"/>
                <w:szCs w:val="18"/>
              </w:rPr>
              <w:t>表头类型所选的</w:t>
            </w:r>
            <w:r w:rsidRPr="008D2474">
              <w:rPr>
                <w:sz w:val="18"/>
                <w:szCs w:val="18"/>
              </w:rPr>
              <w:t>订价因素</w:t>
            </w:r>
            <w:r w:rsidRPr="008D2474">
              <w:rPr>
                <w:rFonts w:hint="eastAsia"/>
                <w:sz w:val="18"/>
                <w:szCs w:val="18"/>
              </w:rPr>
              <w:t>、</w:t>
            </w:r>
            <w:r w:rsidRPr="008D2474">
              <w:rPr>
                <w:sz w:val="18"/>
                <w:szCs w:val="18"/>
              </w:rPr>
              <w:t>料品维度</w:t>
            </w:r>
            <w:r>
              <w:rPr>
                <w:sz w:val="18"/>
                <w:szCs w:val="18"/>
              </w:rPr>
              <w:t>拼出列名生成</w:t>
            </w:r>
            <w:r>
              <w:rPr>
                <w:sz w:val="18"/>
                <w:szCs w:val="18"/>
              </w:rPr>
              <w:t>excel</w:t>
            </w:r>
            <w:r>
              <w:rPr>
                <w:sz w:val="18"/>
                <w:szCs w:val="18"/>
              </w:rPr>
              <w:t>模板并另存到用户所选目录</w:t>
            </w:r>
            <w:r>
              <w:rPr>
                <w:rFonts w:hint="eastAsia"/>
                <w:sz w:val="18"/>
                <w:szCs w:val="18"/>
              </w:rPr>
              <w:t>，</w:t>
            </w:r>
            <w:r>
              <w:rPr>
                <w:sz w:val="18"/>
                <w:szCs w:val="18"/>
              </w:rPr>
              <w:t>excel</w:t>
            </w:r>
            <w:r>
              <w:rPr>
                <w:sz w:val="18"/>
                <w:szCs w:val="18"/>
              </w:rPr>
              <w:t>页签名为价格表模型名称</w:t>
            </w:r>
            <w:r>
              <w:rPr>
                <w:rFonts w:hint="eastAsia"/>
                <w:sz w:val="18"/>
                <w:szCs w:val="18"/>
              </w:rPr>
              <w:t>。查看界面</w:t>
            </w:r>
            <w:r w:rsidR="00737FEB">
              <w:rPr>
                <w:rFonts w:hint="eastAsia"/>
                <w:sz w:val="18"/>
                <w:szCs w:val="18"/>
              </w:rPr>
              <w:t>不</w:t>
            </w:r>
            <w:r>
              <w:rPr>
                <w:rFonts w:hint="eastAsia"/>
                <w:sz w:val="18"/>
                <w:szCs w:val="18"/>
              </w:rPr>
              <w:t>可用，编辑界面可用</w:t>
            </w:r>
          </w:p>
        </w:tc>
        <w:tc>
          <w:tcPr>
            <w:tcW w:w="559" w:type="pct"/>
          </w:tcPr>
          <w:p w14:paraId="169AFB66" w14:textId="77777777" w:rsidR="00E97557" w:rsidRPr="00817BBC" w:rsidRDefault="00E97557" w:rsidP="00EB1AB1">
            <w:pPr>
              <w:jc w:val="center"/>
              <w:rPr>
                <w:b/>
                <w:sz w:val="18"/>
                <w:szCs w:val="18"/>
              </w:rPr>
            </w:pPr>
          </w:p>
        </w:tc>
      </w:tr>
      <w:tr w:rsidR="00E97557" w:rsidRPr="00817BBC" w14:paraId="3E67CE57" w14:textId="77777777" w:rsidTr="00EB1AB1">
        <w:tc>
          <w:tcPr>
            <w:tcW w:w="452" w:type="pct"/>
          </w:tcPr>
          <w:p w14:paraId="0F60B608" w14:textId="77777777" w:rsidR="00E97557" w:rsidRPr="00817BBC" w:rsidRDefault="00E97557" w:rsidP="00EB1AB1">
            <w:pPr>
              <w:jc w:val="center"/>
              <w:rPr>
                <w:b/>
                <w:sz w:val="18"/>
                <w:szCs w:val="18"/>
              </w:rPr>
            </w:pPr>
          </w:p>
        </w:tc>
        <w:tc>
          <w:tcPr>
            <w:tcW w:w="508" w:type="pct"/>
          </w:tcPr>
          <w:p w14:paraId="0C33FE04" w14:textId="77777777" w:rsidR="00E97557" w:rsidRDefault="00E97557" w:rsidP="00EB1AB1">
            <w:pPr>
              <w:jc w:val="center"/>
              <w:rPr>
                <w:b/>
                <w:sz w:val="18"/>
                <w:szCs w:val="18"/>
              </w:rPr>
            </w:pPr>
            <w:r>
              <w:rPr>
                <w:b/>
                <w:sz w:val="18"/>
                <w:szCs w:val="18"/>
              </w:rPr>
              <w:t>E</w:t>
            </w:r>
            <w:r>
              <w:rPr>
                <w:rFonts w:hint="eastAsia"/>
                <w:b/>
                <w:sz w:val="18"/>
                <w:szCs w:val="18"/>
              </w:rPr>
              <w:t>xcel</w:t>
            </w:r>
            <w:r>
              <w:rPr>
                <w:rFonts w:hint="eastAsia"/>
                <w:b/>
                <w:sz w:val="18"/>
                <w:szCs w:val="18"/>
              </w:rPr>
              <w:t>导入</w:t>
            </w:r>
          </w:p>
        </w:tc>
        <w:tc>
          <w:tcPr>
            <w:tcW w:w="482" w:type="pct"/>
          </w:tcPr>
          <w:p w14:paraId="41A4A044" w14:textId="77777777" w:rsidR="00E97557" w:rsidRDefault="00E97557" w:rsidP="00EB1AB1">
            <w:pPr>
              <w:jc w:val="center"/>
              <w:rPr>
                <w:b/>
                <w:sz w:val="18"/>
                <w:szCs w:val="18"/>
              </w:rPr>
            </w:pPr>
          </w:p>
        </w:tc>
        <w:tc>
          <w:tcPr>
            <w:tcW w:w="2999" w:type="pct"/>
          </w:tcPr>
          <w:p w14:paraId="63A52F1C" w14:textId="51461672" w:rsidR="00E97557" w:rsidRDefault="00E97557" w:rsidP="00737FEB">
            <w:pPr>
              <w:jc w:val="left"/>
              <w:rPr>
                <w:sz w:val="18"/>
                <w:szCs w:val="18"/>
              </w:rPr>
            </w:pPr>
            <w:r>
              <w:rPr>
                <w:rFonts w:hint="eastAsia"/>
                <w:sz w:val="18"/>
                <w:szCs w:val="18"/>
              </w:rPr>
              <w:t>首先校验</w:t>
            </w:r>
            <w:r>
              <w:rPr>
                <w:sz w:val="18"/>
                <w:szCs w:val="18"/>
              </w:rPr>
              <w:t>所选文件的价格表模型是否等于表头类型</w:t>
            </w:r>
            <w:r>
              <w:rPr>
                <w:rFonts w:hint="eastAsia"/>
                <w:sz w:val="18"/>
                <w:szCs w:val="18"/>
              </w:rPr>
              <w:t>，</w:t>
            </w:r>
            <w:r>
              <w:rPr>
                <w:sz w:val="18"/>
                <w:szCs w:val="18"/>
              </w:rPr>
              <w:t>校验通过后将</w:t>
            </w:r>
            <w:r>
              <w:rPr>
                <w:sz w:val="18"/>
                <w:szCs w:val="18"/>
              </w:rPr>
              <w:t>excel</w:t>
            </w:r>
            <w:r>
              <w:rPr>
                <w:sz w:val="18"/>
                <w:szCs w:val="18"/>
              </w:rPr>
              <w:t>内容</w:t>
            </w:r>
            <w:r>
              <w:rPr>
                <w:rFonts w:hint="eastAsia"/>
                <w:sz w:val="18"/>
                <w:szCs w:val="18"/>
              </w:rPr>
              <w:t>带入</w:t>
            </w:r>
            <w:r>
              <w:rPr>
                <w:sz w:val="18"/>
                <w:szCs w:val="18"/>
              </w:rPr>
              <w:t>到当前表体</w:t>
            </w:r>
            <w:r>
              <w:rPr>
                <w:rFonts w:hint="eastAsia"/>
                <w:sz w:val="18"/>
                <w:szCs w:val="18"/>
              </w:rPr>
              <w:t>。查看界面</w:t>
            </w:r>
            <w:r w:rsidR="00737FEB">
              <w:rPr>
                <w:rFonts w:hint="eastAsia"/>
                <w:sz w:val="18"/>
                <w:szCs w:val="18"/>
              </w:rPr>
              <w:t>不</w:t>
            </w:r>
            <w:r>
              <w:rPr>
                <w:rFonts w:hint="eastAsia"/>
                <w:sz w:val="18"/>
                <w:szCs w:val="18"/>
              </w:rPr>
              <w:t>可用，编辑界面可用</w:t>
            </w:r>
          </w:p>
        </w:tc>
        <w:tc>
          <w:tcPr>
            <w:tcW w:w="559" w:type="pct"/>
          </w:tcPr>
          <w:p w14:paraId="530D4047" w14:textId="77777777" w:rsidR="00E97557" w:rsidRPr="00737FEB" w:rsidRDefault="00E97557" w:rsidP="00EB1AB1">
            <w:pPr>
              <w:jc w:val="center"/>
              <w:rPr>
                <w:b/>
                <w:sz w:val="18"/>
                <w:szCs w:val="18"/>
              </w:rPr>
            </w:pPr>
          </w:p>
        </w:tc>
      </w:tr>
      <w:tr w:rsidR="00E97557" w:rsidRPr="00817BBC" w14:paraId="62458F82" w14:textId="77777777" w:rsidTr="00EB1AB1">
        <w:tc>
          <w:tcPr>
            <w:tcW w:w="452" w:type="pct"/>
          </w:tcPr>
          <w:p w14:paraId="2F63C4AF" w14:textId="77777777" w:rsidR="00E97557" w:rsidRPr="00817BBC" w:rsidRDefault="00E97557" w:rsidP="00EB1AB1">
            <w:pPr>
              <w:jc w:val="center"/>
              <w:rPr>
                <w:b/>
                <w:sz w:val="18"/>
                <w:szCs w:val="18"/>
              </w:rPr>
            </w:pPr>
          </w:p>
        </w:tc>
        <w:tc>
          <w:tcPr>
            <w:tcW w:w="508" w:type="pct"/>
          </w:tcPr>
          <w:p w14:paraId="217D48B0" w14:textId="77777777" w:rsidR="00E97557" w:rsidRDefault="00E97557" w:rsidP="00EB1AB1">
            <w:pPr>
              <w:jc w:val="center"/>
              <w:rPr>
                <w:b/>
                <w:sz w:val="18"/>
                <w:szCs w:val="18"/>
              </w:rPr>
            </w:pPr>
            <w:r>
              <w:rPr>
                <w:b/>
                <w:sz w:val="18"/>
                <w:szCs w:val="18"/>
              </w:rPr>
              <w:t>修改</w:t>
            </w:r>
          </w:p>
        </w:tc>
        <w:tc>
          <w:tcPr>
            <w:tcW w:w="482" w:type="pct"/>
          </w:tcPr>
          <w:p w14:paraId="5E5A5CFB" w14:textId="77777777" w:rsidR="00E97557" w:rsidRPr="00817BBC" w:rsidRDefault="00E97557" w:rsidP="00EB1AB1">
            <w:pPr>
              <w:jc w:val="center"/>
              <w:rPr>
                <w:b/>
                <w:sz w:val="18"/>
                <w:szCs w:val="18"/>
              </w:rPr>
            </w:pPr>
          </w:p>
        </w:tc>
        <w:tc>
          <w:tcPr>
            <w:tcW w:w="2999" w:type="pct"/>
          </w:tcPr>
          <w:p w14:paraId="4BADE93E" w14:textId="77777777" w:rsidR="00E97557" w:rsidRPr="00817BBC" w:rsidRDefault="00E97557" w:rsidP="00EB1AB1">
            <w:pPr>
              <w:jc w:val="left"/>
              <w:rPr>
                <w:sz w:val="18"/>
                <w:szCs w:val="18"/>
              </w:rPr>
            </w:pPr>
            <w:r>
              <w:rPr>
                <w:rFonts w:hint="eastAsia"/>
                <w:sz w:val="18"/>
                <w:szCs w:val="18"/>
              </w:rPr>
              <w:t>查看界面且未审核单据可用，编辑界面和已审核单据不可用</w:t>
            </w:r>
          </w:p>
        </w:tc>
        <w:tc>
          <w:tcPr>
            <w:tcW w:w="559" w:type="pct"/>
          </w:tcPr>
          <w:p w14:paraId="69D9C41E" w14:textId="77777777" w:rsidR="00E97557" w:rsidRPr="00817BBC" w:rsidRDefault="00E97557" w:rsidP="00EB1AB1">
            <w:pPr>
              <w:jc w:val="center"/>
              <w:rPr>
                <w:b/>
                <w:sz w:val="18"/>
                <w:szCs w:val="18"/>
              </w:rPr>
            </w:pPr>
          </w:p>
        </w:tc>
      </w:tr>
      <w:tr w:rsidR="00E97557" w:rsidRPr="00817BBC" w14:paraId="39716641" w14:textId="77777777" w:rsidTr="00EB1AB1">
        <w:tc>
          <w:tcPr>
            <w:tcW w:w="452" w:type="pct"/>
          </w:tcPr>
          <w:p w14:paraId="219F5B8D" w14:textId="77777777" w:rsidR="00E97557" w:rsidRPr="00817BBC" w:rsidRDefault="00E97557" w:rsidP="00EB1AB1">
            <w:pPr>
              <w:jc w:val="center"/>
              <w:rPr>
                <w:b/>
                <w:sz w:val="18"/>
                <w:szCs w:val="18"/>
              </w:rPr>
            </w:pPr>
          </w:p>
        </w:tc>
        <w:tc>
          <w:tcPr>
            <w:tcW w:w="508" w:type="pct"/>
          </w:tcPr>
          <w:p w14:paraId="7987E438" w14:textId="77777777" w:rsidR="00E97557" w:rsidRDefault="00E97557" w:rsidP="00EB1AB1">
            <w:pPr>
              <w:jc w:val="center"/>
              <w:rPr>
                <w:b/>
                <w:sz w:val="18"/>
                <w:szCs w:val="18"/>
              </w:rPr>
            </w:pPr>
            <w:r>
              <w:rPr>
                <w:b/>
                <w:sz w:val="18"/>
                <w:szCs w:val="18"/>
              </w:rPr>
              <w:t>删除</w:t>
            </w:r>
          </w:p>
        </w:tc>
        <w:tc>
          <w:tcPr>
            <w:tcW w:w="482" w:type="pct"/>
          </w:tcPr>
          <w:p w14:paraId="6D4B3ACB" w14:textId="77777777" w:rsidR="00E97557" w:rsidRPr="00817BBC" w:rsidRDefault="00E97557" w:rsidP="00EB1AB1">
            <w:pPr>
              <w:jc w:val="center"/>
              <w:rPr>
                <w:b/>
                <w:sz w:val="18"/>
                <w:szCs w:val="18"/>
              </w:rPr>
            </w:pPr>
          </w:p>
        </w:tc>
        <w:tc>
          <w:tcPr>
            <w:tcW w:w="2999" w:type="pct"/>
          </w:tcPr>
          <w:p w14:paraId="7A1B60B9" w14:textId="77777777" w:rsidR="00E97557" w:rsidRPr="00817BBC" w:rsidRDefault="00E97557" w:rsidP="00EB1AB1">
            <w:pPr>
              <w:jc w:val="left"/>
              <w:rPr>
                <w:sz w:val="18"/>
                <w:szCs w:val="18"/>
              </w:rPr>
            </w:pPr>
            <w:r>
              <w:rPr>
                <w:rFonts w:hint="eastAsia"/>
                <w:sz w:val="18"/>
                <w:szCs w:val="18"/>
              </w:rPr>
              <w:t>查看界面且未审核单据可用，编辑界面和已审核单据不可用</w:t>
            </w:r>
          </w:p>
        </w:tc>
        <w:tc>
          <w:tcPr>
            <w:tcW w:w="559" w:type="pct"/>
          </w:tcPr>
          <w:p w14:paraId="075A9777" w14:textId="77777777" w:rsidR="00E97557" w:rsidRPr="00817BBC" w:rsidRDefault="00E97557" w:rsidP="00EB1AB1">
            <w:pPr>
              <w:jc w:val="center"/>
              <w:rPr>
                <w:b/>
                <w:sz w:val="18"/>
                <w:szCs w:val="18"/>
              </w:rPr>
            </w:pPr>
          </w:p>
        </w:tc>
      </w:tr>
      <w:tr w:rsidR="00E97557" w:rsidRPr="00817BBC" w14:paraId="4AB35A2C" w14:textId="77777777" w:rsidTr="00EB1AB1">
        <w:tc>
          <w:tcPr>
            <w:tcW w:w="452" w:type="pct"/>
          </w:tcPr>
          <w:p w14:paraId="4E6CA407" w14:textId="77777777" w:rsidR="00E97557" w:rsidRPr="00817BBC" w:rsidRDefault="00E97557" w:rsidP="00EB1AB1">
            <w:pPr>
              <w:jc w:val="center"/>
              <w:rPr>
                <w:b/>
                <w:sz w:val="18"/>
                <w:szCs w:val="18"/>
              </w:rPr>
            </w:pPr>
          </w:p>
        </w:tc>
        <w:tc>
          <w:tcPr>
            <w:tcW w:w="508" w:type="pct"/>
          </w:tcPr>
          <w:p w14:paraId="38DD8745" w14:textId="77777777" w:rsidR="00E97557" w:rsidRDefault="00E97557" w:rsidP="00EB1AB1">
            <w:pPr>
              <w:jc w:val="center"/>
              <w:rPr>
                <w:b/>
                <w:sz w:val="18"/>
                <w:szCs w:val="18"/>
              </w:rPr>
            </w:pPr>
            <w:r>
              <w:rPr>
                <w:b/>
                <w:sz w:val="18"/>
                <w:szCs w:val="18"/>
              </w:rPr>
              <w:t>附件</w:t>
            </w:r>
          </w:p>
        </w:tc>
        <w:tc>
          <w:tcPr>
            <w:tcW w:w="482" w:type="pct"/>
          </w:tcPr>
          <w:p w14:paraId="259B3D08" w14:textId="77777777" w:rsidR="00E97557" w:rsidRPr="00817BBC" w:rsidRDefault="00E97557" w:rsidP="00EB1AB1">
            <w:pPr>
              <w:jc w:val="center"/>
              <w:rPr>
                <w:b/>
                <w:sz w:val="18"/>
                <w:szCs w:val="18"/>
              </w:rPr>
            </w:pPr>
          </w:p>
        </w:tc>
        <w:tc>
          <w:tcPr>
            <w:tcW w:w="2999" w:type="pct"/>
          </w:tcPr>
          <w:p w14:paraId="4F812303" w14:textId="77777777" w:rsidR="00E97557" w:rsidRPr="00817BBC" w:rsidRDefault="00E97557" w:rsidP="00EB1AB1">
            <w:pPr>
              <w:jc w:val="left"/>
              <w:rPr>
                <w:sz w:val="18"/>
                <w:szCs w:val="18"/>
              </w:rPr>
            </w:pPr>
            <w:r>
              <w:rPr>
                <w:rFonts w:hint="eastAsia"/>
                <w:sz w:val="18"/>
                <w:szCs w:val="18"/>
              </w:rPr>
              <w:t>随时</w:t>
            </w:r>
            <w:r w:rsidRPr="00780185">
              <w:rPr>
                <w:rFonts w:hint="eastAsia"/>
                <w:sz w:val="18"/>
                <w:szCs w:val="18"/>
              </w:rPr>
              <w:t>可用</w:t>
            </w:r>
          </w:p>
        </w:tc>
        <w:tc>
          <w:tcPr>
            <w:tcW w:w="559" w:type="pct"/>
          </w:tcPr>
          <w:p w14:paraId="28291264" w14:textId="77777777" w:rsidR="00E97557" w:rsidRPr="00817BBC" w:rsidRDefault="00E97557" w:rsidP="00EB1AB1">
            <w:pPr>
              <w:jc w:val="center"/>
              <w:rPr>
                <w:b/>
                <w:sz w:val="18"/>
                <w:szCs w:val="18"/>
              </w:rPr>
            </w:pPr>
          </w:p>
        </w:tc>
      </w:tr>
      <w:tr w:rsidR="00E97557" w:rsidRPr="00817BBC" w14:paraId="79555016" w14:textId="77777777" w:rsidTr="00EB1AB1">
        <w:tc>
          <w:tcPr>
            <w:tcW w:w="452" w:type="pct"/>
          </w:tcPr>
          <w:p w14:paraId="5D972DA3" w14:textId="77777777" w:rsidR="00E97557" w:rsidRPr="00817BBC" w:rsidRDefault="00E97557" w:rsidP="00EB1AB1">
            <w:pPr>
              <w:jc w:val="center"/>
              <w:rPr>
                <w:b/>
                <w:sz w:val="18"/>
                <w:szCs w:val="18"/>
              </w:rPr>
            </w:pPr>
          </w:p>
        </w:tc>
        <w:tc>
          <w:tcPr>
            <w:tcW w:w="508" w:type="pct"/>
          </w:tcPr>
          <w:p w14:paraId="0BBEB663" w14:textId="77777777" w:rsidR="00E97557" w:rsidRDefault="00E97557" w:rsidP="00EB1AB1">
            <w:pPr>
              <w:jc w:val="center"/>
              <w:rPr>
                <w:b/>
                <w:sz w:val="18"/>
                <w:szCs w:val="18"/>
              </w:rPr>
            </w:pPr>
            <w:r>
              <w:rPr>
                <w:b/>
                <w:sz w:val="18"/>
                <w:szCs w:val="18"/>
              </w:rPr>
              <w:t>放弃</w:t>
            </w:r>
          </w:p>
        </w:tc>
        <w:tc>
          <w:tcPr>
            <w:tcW w:w="482" w:type="pct"/>
          </w:tcPr>
          <w:p w14:paraId="2E67A438" w14:textId="77777777" w:rsidR="00E97557" w:rsidRPr="00817BBC" w:rsidRDefault="00E97557" w:rsidP="00EB1AB1">
            <w:pPr>
              <w:jc w:val="center"/>
              <w:rPr>
                <w:b/>
                <w:sz w:val="18"/>
                <w:szCs w:val="18"/>
              </w:rPr>
            </w:pPr>
          </w:p>
        </w:tc>
        <w:tc>
          <w:tcPr>
            <w:tcW w:w="2999" w:type="pct"/>
          </w:tcPr>
          <w:p w14:paraId="5913D148" w14:textId="77777777" w:rsidR="00E97557" w:rsidRPr="00817BBC" w:rsidRDefault="00E97557" w:rsidP="00EB1AB1">
            <w:pPr>
              <w:jc w:val="left"/>
              <w:rPr>
                <w:sz w:val="18"/>
                <w:szCs w:val="18"/>
              </w:rPr>
            </w:pPr>
            <w:r>
              <w:rPr>
                <w:rFonts w:hint="eastAsia"/>
                <w:sz w:val="18"/>
                <w:szCs w:val="18"/>
              </w:rPr>
              <w:t>查看界面不可用，编辑界面可用</w:t>
            </w:r>
          </w:p>
        </w:tc>
        <w:tc>
          <w:tcPr>
            <w:tcW w:w="559" w:type="pct"/>
          </w:tcPr>
          <w:p w14:paraId="6850A84C" w14:textId="77777777" w:rsidR="00E97557" w:rsidRPr="00817BBC" w:rsidRDefault="00E97557" w:rsidP="00EB1AB1">
            <w:pPr>
              <w:jc w:val="center"/>
              <w:rPr>
                <w:b/>
                <w:sz w:val="18"/>
                <w:szCs w:val="18"/>
              </w:rPr>
            </w:pPr>
          </w:p>
        </w:tc>
      </w:tr>
      <w:tr w:rsidR="00E97557" w:rsidRPr="00817BBC" w14:paraId="658F47EB" w14:textId="77777777" w:rsidTr="00EB1AB1">
        <w:tc>
          <w:tcPr>
            <w:tcW w:w="452" w:type="pct"/>
          </w:tcPr>
          <w:p w14:paraId="58EE4C15" w14:textId="77777777" w:rsidR="00E97557" w:rsidRPr="00817BBC" w:rsidRDefault="00E97557" w:rsidP="00EB1AB1">
            <w:pPr>
              <w:jc w:val="center"/>
              <w:rPr>
                <w:b/>
                <w:sz w:val="18"/>
                <w:szCs w:val="18"/>
              </w:rPr>
            </w:pPr>
          </w:p>
        </w:tc>
        <w:tc>
          <w:tcPr>
            <w:tcW w:w="508" w:type="pct"/>
          </w:tcPr>
          <w:p w14:paraId="48E9B7A4" w14:textId="77777777" w:rsidR="00E97557" w:rsidRDefault="00E97557" w:rsidP="00EB1AB1">
            <w:pPr>
              <w:jc w:val="center"/>
              <w:rPr>
                <w:b/>
                <w:sz w:val="18"/>
                <w:szCs w:val="18"/>
              </w:rPr>
            </w:pPr>
            <w:r>
              <w:rPr>
                <w:b/>
                <w:sz w:val="18"/>
                <w:szCs w:val="18"/>
              </w:rPr>
              <w:t>保存</w:t>
            </w:r>
          </w:p>
        </w:tc>
        <w:tc>
          <w:tcPr>
            <w:tcW w:w="482" w:type="pct"/>
          </w:tcPr>
          <w:p w14:paraId="4936EBA4" w14:textId="77777777" w:rsidR="00E97557" w:rsidRPr="00817BBC" w:rsidRDefault="00E97557" w:rsidP="00EB1AB1">
            <w:pPr>
              <w:jc w:val="center"/>
              <w:rPr>
                <w:b/>
                <w:sz w:val="18"/>
                <w:szCs w:val="18"/>
              </w:rPr>
            </w:pPr>
          </w:p>
        </w:tc>
        <w:tc>
          <w:tcPr>
            <w:tcW w:w="2999" w:type="pct"/>
          </w:tcPr>
          <w:p w14:paraId="5AFABCFB" w14:textId="2F983F66" w:rsidR="00E97557" w:rsidRDefault="00E97557" w:rsidP="00EB1AB1">
            <w:pPr>
              <w:jc w:val="left"/>
              <w:rPr>
                <w:sz w:val="18"/>
                <w:szCs w:val="18"/>
              </w:rPr>
            </w:pPr>
            <w:r>
              <w:rPr>
                <w:rFonts w:hint="eastAsia"/>
                <w:sz w:val="18"/>
                <w:szCs w:val="18"/>
              </w:rPr>
              <w:t>需校验“订价因素</w:t>
            </w:r>
            <w:r>
              <w:rPr>
                <w:rFonts w:hint="eastAsia"/>
                <w:sz w:val="18"/>
                <w:szCs w:val="18"/>
              </w:rPr>
              <w:t>+</w:t>
            </w:r>
            <w:r w:rsidRPr="00BF1840">
              <w:rPr>
                <w:rFonts w:hint="eastAsia"/>
                <w:sz w:val="18"/>
                <w:szCs w:val="18"/>
              </w:rPr>
              <w:t>料品</w:t>
            </w:r>
            <w:r>
              <w:rPr>
                <w:rFonts w:hint="eastAsia"/>
                <w:sz w:val="18"/>
                <w:szCs w:val="18"/>
              </w:rPr>
              <w:t>维度</w:t>
            </w:r>
            <w:r w:rsidRPr="00BF1840">
              <w:rPr>
                <w:rFonts w:hint="eastAsia"/>
                <w:sz w:val="18"/>
                <w:szCs w:val="18"/>
              </w:rPr>
              <w:t>+</w:t>
            </w:r>
            <w:r w:rsidRPr="00BF1840">
              <w:rPr>
                <w:rFonts w:hint="eastAsia"/>
                <w:sz w:val="18"/>
                <w:szCs w:val="18"/>
              </w:rPr>
              <w:t>计价单位</w:t>
            </w:r>
            <w:r w:rsidRPr="00BF1840">
              <w:rPr>
                <w:rFonts w:hint="eastAsia"/>
                <w:sz w:val="18"/>
                <w:szCs w:val="18"/>
              </w:rPr>
              <w:t>+</w:t>
            </w:r>
            <w:r w:rsidRPr="00BF1840">
              <w:rPr>
                <w:rFonts w:hint="eastAsia"/>
                <w:sz w:val="18"/>
                <w:szCs w:val="18"/>
              </w:rPr>
              <w:t>计价</w:t>
            </w:r>
            <w:r w:rsidR="00172355">
              <w:rPr>
                <w:rFonts w:hint="eastAsia"/>
                <w:sz w:val="18"/>
                <w:szCs w:val="18"/>
              </w:rPr>
              <w:t>规格</w:t>
            </w:r>
            <w:r w:rsidRPr="00BF1840">
              <w:rPr>
                <w:rFonts w:hint="eastAsia"/>
                <w:sz w:val="18"/>
                <w:szCs w:val="18"/>
              </w:rPr>
              <w:t>取值</w:t>
            </w:r>
            <w:r w:rsidRPr="00BF1840">
              <w:rPr>
                <w:rFonts w:hint="eastAsia"/>
                <w:sz w:val="18"/>
                <w:szCs w:val="18"/>
              </w:rPr>
              <w:t>+</w:t>
            </w:r>
            <w:r w:rsidRPr="00BF1840">
              <w:rPr>
                <w:rFonts w:hint="eastAsia"/>
                <w:sz w:val="18"/>
                <w:szCs w:val="18"/>
              </w:rPr>
              <w:t>币种</w:t>
            </w:r>
            <w:r w:rsidRPr="00BF1840">
              <w:rPr>
                <w:rFonts w:hint="eastAsia"/>
                <w:sz w:val="18"/>
                <w:szCs w:val="18"/>
              </w:rPr>
              <w:t>+</w:t>
            </w:r>
            <w:r w:rsidRPr="00BF1840">
              <w:rPr>
                <w:rFonts w:hint="eastAsia"/>
                <w:sz w:val="18"/>
                <w:szCs w:val="18"/>
              </w:rPr>
              <w:t>数量下限</w:t>
            </w:r>
            <w:r>
              <w:rPr>
                <w:rFonts w:hint="eastAsia"/>
                <w:sz w:val="18"/>
                <w:szCs w:val="18"/>
              </w:rPr>
              <w:t>+</w:t>
            </w:r>
            <w:r>
              <w:rPr>
                <w:rFonts w:hint="eastAsia"/>
                <w:sz w:val="18"/>
                <w:szCs w:val="18"/>
              </w:rPr>
              <w:t>生效日期</w:t>
            </w:r>
            <w:r>
              <w:rPr>
                <w:rFonts w:hint="eastAsia"/>
                <w:sz w:val="18"/>
                <w:szCs w:val="18"/>
              </w:rPr>
              <w:t>+</w:t>
            </w:r>
            <w:r>
              <w:rPr>
                <w:rFonts w:hint="eastAsia"/>
                <w:sz w:val="18"/>
                <w:szCs w:val="18"/>
              </w:rPr>
              <w:t>截止日期”</w:t>
            </w:r>
            <w:r w:rsidRPr="00BF1840">
              <w:rPr>
                <w:rFonts w:hint="eastAsia"/>
                <w:sz w:val="18"/>
                <w:szCs w:val="18"/>
              </w:rPr>
              <w:t>唯一，</w:t>
            </w:r>
            <w:r>
              <w:rPr>
                <w:rFonts w:hint="eastAsia"/>
                <w:sz w:val="18"/>
                <w:szCs w:val="18"/>
              </w:rPr>
              <w:t>截止日期</w:t>
            </w:r>
            <w:r w:rsidRPr="00BF1840">
              <w:rPr>
                <w:rFonts w:hint="eastAsia"/>
                <w:sz w:val="18"/>
                <w:szCs w:val="18"/>
              </w:rPr>
              <w:t>非空时，生效区间不能重复</w:t>
            </w:r>
            <w:r>
              <w:rPr>
                <w:rFonts w:hint="eastAsia"/>
                <w:sz w:val="18"/>
                <w:szCs w:val="18"/>
              </w:rPr>
              <w:t>，</w:t>
            </w:r>
            <w:r>
              <w:rPr>
                <w:sz w:val="18"/>
                <w:szCs w:val="18"/>
              </w:rPr>
              <w:t>校验范围</w:t>
            </w:r>
            <w:r>
              <w:rPr>
                <w:rFonts w:hint="eastAsia"/>
                <w:sz w:val="18"/>
                <w:szCs w:val="18"/>
              </w:rPr>
              <w:t>：同一创建组织</w:t>
            </w:r>
            <w:r>
              <w:rPr>
                <w:sz w:val="18"/>
                <w:szCs w:val="18"/>
              </w:rPr>
              <w:t>同一</w:t>
            </w:r>
            <w:r>
              <w:rPr>
                <w:rFonts w:hint="eastAsia"/>
                <w:sz w:val="18"/>
                <w:szCs w:val="18"/>
              </w:rPr>
              <w:t>模型</w:t>
            </w:r>
            <w:r>
              <w:rPr>
                <w:sz w:val="18"/>
                <w:szCs w:val="18"/>
              </w:rPr>
              <w:t>的价格表</w:t>
            </w:r>
          </w:p>
          <w:p w14:paraId="6030D12F" w14:textId="6363E332" w:rsidR="00E97557" w:rsidRPr="007A72FB" w:rsidRDefault="00E97557" w:rsidP="00EB1AB1">
            <w:pPr>
              <w:jc w:val="left"/>
              <w:rPr>
                <w:sz w:val="18"/>
                <w:szCs w:val="18"/>
              </w:rPr>
            </w:pPr>
            <w:r>
              <w:rPr>
                <w:rFonts w:hint="eastAsia"/>
                <w:sz w:val="18"/>
                <w:szCs w:val="18"/>
              </w:rPr>
              <w:t>操作类型为修改的行，需取出原行的使用组织，校验同一使用组织下相同“订价因素</w:t>
            </w:r>
            <w:r>
              <w:rPr>
                <w:rFonts w:hint="eastAsia"/>
                <w:sz w:val="18"/>
                <w:szCs w:val="18"/>
              </w:rPr>
              <w:t>+</w:t>
            </w:r>
            <w:r w:rsidRPr="00BF1840">
              <w:rPr>
                <w:rFonts w:hint="eastAsia"/>
                <w:sz w:val="18"/>
                <w:szCs w:val="18"/>
              </w:rPr>
              <w:t>料品</w:t>
            </w:r>
            <w:r>
              <w:rPr>
                <w:rFonts w:hint="eastAsia"/>
                <w:sz w:val="18"/>
                <w:szCs w:val="18"/>
              </w:rPr>
              <w:t>维度</w:t>
            </w:r>
            <w:r w:rsidRPr="00BF1840">
              <w:rPr>
                <w:rFonts w:hint="eastAsia"/>
                <w:sz w:val="18"/>
                <w:szCs w:val="18"/>
              </w:rPr>
              <w:t>+</w:t>
            </w:r>
            <w:r w:rsidRPr="00BF1840">
              <w:rPr>
                <w:rFonts w:hint="eastAsia"/>
                <w:sz w:val="18"/>
                <w:szCs w:val="18"/>
              </w:rPr>
              <w:t>计价单位</w:t>
            </w:r>
            <w:r w:rsidRPr="00BF1840">
              <w:rPr>
                <w:rFonts w:hint="eastAsia"/>
                <w:sz w:val="18"/>
                <w:szCs w:val="18"/>
              </w:rPr>
              <w:t>+</w:t>
            </w:r>
            <w:r w:rsidRPr="00BF1840">
              <w:rPr>
                <w:rFonts w:hint="eastAsia"/>
                <w:sz w:val="18"/>
                <w:szCs w:val="18"/>
              </w:rPr>
              <w:t>计价</w:t>
            </w:r>
            <w:r w:rsidR="00172355">
              <w:rPr>
                <w:rFonts w:hint="eastAsia"/>
                <w:sz w:val="18"/>
                <w:szCs w:val="18"/>
              </w:rPr>
              <w:t>规格</w:t>
            </w:r>
            <w:r w:rsidRPr="00BF1840">
              <w:rPr>
                <w:rFonts w:hint="eastAsia"/>
                <w:sz w:val="18"/>
                <w:szCs w:val="18"/>
              </w:rPr>
              <w:t>取值</w:t>
            </w:r>
            <w:r w:rsidRPr="00BF1840">
              <w:rPr>
                <w:rFonts w:hint="eastAsia"/>
                <w:sz w:val="18"/>
                <w:szCs w:val="18"/>
              </w:rPr>
              <w:t>+</w:t>
            </w:r>
            <w:r w:rsidRPr="00BF1840">
              <w:rPr>
                <w:rFonts w:hint="eastAsia"/>
                <w:sz w:val="18"/>
                <w:szCs w:val="18"/>
              </w:rPr>
              <w:t>币种</w:t>
            </w:r>
            <w:r w:rsidRPr="00BF1840">
              <w:rPr>
                <w:rFonts w:hint="eastAsia"/>
                <w:sz w:val="18"/>
                <w:szCs w:val="18"/>
              </w:rPr>
              <w:t>+</w:t>
            </w:r>
            <w:r w:rsidRPr="00BF1840">
              <w:rPr>
                <w:rFonts w:hint="eastAsia"/>
                <w:sz w:val="18"/>
                <w:szCs w:val="18"/>
              </w:rPr>
              <w:t>数量下限</w:t>
            </w:r>
            <w:r>
              <w:rPr>
                <w:rFonts w:hint="eastAsia"/>
                <w:sz w:val="18"/>
                <w:szCs w:val="18"/>
              </w:rPr>
              <w:t>+</w:t>
            </w:r>
            <w:r>
              <w:rPr>
                <w:rFonts w:hint="eastAsia"/>
                <w:sz w:val="18"/>
                <w:szCs w:val="18"/>
              </w:rPr>
              <w:t>生效日期</w:t>
            </w:r>
            <w:r>
              <w:rPr>
                <w:rFonts w:hint="eastAsia"/>
                <w:sz w:val="18"/>
                <w:szCs w:val="18"/>
              </w:rPr>
              <w:t>+</w:t>
            </w:r>
            <w:r>
              <w:rPr>
                <w:rFonts w:hint="eastAsia"/>
                <w:sz w:val="18"/>
                <w:szCs w:val="18"/>
              </w:rPr>
              <w:t>截止日期”</w:t>
            </w:r>
            <w:r w:rsidRPr="007A5F15">
              <w:rPr>
                <w:rFonts w:hint="eastAsia"/>
                <w:sz w:val="18"/>
                <w:szCs w:val="18"/>
              </w:rPr>
              <w:t>只能有一个创建组织不是其自己的价格表行</w:t>
            </w:r>
            <w:r>
              <w:rPr>
                <w:rFonts w:hint="eastAsia"/>
                <w:sz w:val="18"/>
                <w:szCs w:val="18"/>
              </w:rPr>
              <w:t>，否则给出提示且不能保存</w:t>
            </w:r>
          </w:p>
        </w:tc>
        <w:tc>
          <w:tcPr>
            <w:tcW w:w="559" w:type="pct"/>
          </w:tcPr>
          <w:p w14:paraId="4BD5D669" w14:textId="77777777" w:rsidR="00E97557" w:rsidRPr="00817BBC" w:rsidRDefault="00E97557" w:rsidP="00EB1AB1">
            <w:pPr>
              <w:jc w:val="center"/>
              <w:rPr>
                <w:b/>
                <w:sz w:val="18"/>
                <w:szCs w:val="18"/>
              </w:rPr>
            </w:pPr>
          </w:p>
        </w:tc>
      </w:tr>
      <w:tr w:rsidR="00E97557" w:rsidRPr="00817BBC" w14:paraId="14EE22FE" w14:textId="77777777" w:rsidTr="00EB1AB1">
        <w:tc>
          <w:tcPr>
            <w:tcW w:w="452" w:type="pct"/>
          </w:tcPr>
          <w:p w14:paraId="44C6F10A" w14:textId="77777777" w:rsidR="00E97557" w:rsidRPr="00817BBC" w:rsidRDefault="00E97557" w:rsidP="00EB1AB1">
            <w:pPr>
              <w:jc w:val="center"/>
              <w:rPr>
                <w:b/>
                <w:sz w:val="18"/>
                <w:szCs w:val="18"/>
              </w:rPr>
            </w:pPr>
          </w:p>
        </w:tc>
        <w:tc>
          <w:tcPr>
            <w:tcW w:w="508" w:type="pct"/>
          </w:tcPr>
          <w:p w14:paraId="1F19F157" w14:textId="77777777" w:rsidR="00E97557" w:rsidRDefault="00E97557" w:rsidP="00EB1AB1">
            <w:pPr>
              <w:jc w:val="center"/>
              <w:rPr>
                <w:b/>
                <w:sz w:val="18"/>
                <w:szCs w:val="18"/>
              </w:rPr>
            </w:pPr>
            <w:r>
              <w:rPr>
                <w:b/>
                <w:sz w:val="18"/>
                <w:szCs w:val="18"/>
              </w:rPr>
              <w:t>审核</w:t>
            </w:r>
          </w:p>
        </w:tc>
        <w:tc>
          <w:tcPr>
            <w:tcW w:w="482" w:type="pct"/>
          </w:tcPr>
          <w:p w14:paraId="414C4EE0" w14:textId="77777777" w:rsidR="00E97557" w:rsidRPr="00817BBC" w:rsidRDefault="00E97557" w:rsidP="00EB1AB1">
            <w:pPr>
              <w:jc w:val="center"/>
              <w:rPr>
                <w:b/>
                <w:sz w:val="18"/>
                <w:szCs w:val="18"/>
              </w:rPr>
            </w:pPr>
          </w:p>
        </w:tc>
        <w:tc>
          <w:tcPr>
            <w:tcW w:w="2999" w:type="pct"/>
          </w:tcPr>
          <w:p w14:paraId="277AD107" w14:textId="77777777" w:rsidR="00E97557" w:rsidRPr="00817BBC" w:rsidRDefault="00E97557" w:rsidP="00EB1AB1">
            <w:pPr>
              <w:jc w:val="left"/>
              <w:rPr>
                <w:sz w:val="18"/>
                <w:szCs w:val="18"/>
              </w:rPr>
            </w:pPr>
            <w:r>
              <w:rPr>
                <w:rFonts w:hint="eastAsia"/>
                <w:sz w:val="18"/>
                <w:szCs w:val="18"/>
              </w:rPr>
              <w:t>同</w:t>
            </w:r>
            <w:r>
              <w:rPr>
                <w:sz w:val="18"/>
                <w:szCs w:val="18"/>
              </w:rPr>
              <w:t>列表审核操作</w:t>
            </w:r>
          </w:p>
        </w:tc>
        <w:tc>
          <w:tcPr>
            <w:tcW w:w="559" w:type="pct"/>
          </w:tcPr>
          <w:p w14:paraId="2DB1B15E" w14:textId="77777777" w:rsidR="00E97557" w:rsidRPr="00817BBC" w:rsidRDefault="00E97557" w:rsidP="00EB1AB1">
            <w:pPr>
              <w:jc w:val="center"/>
              <w:rPr>
                <w:b/>
                <w:sz w:val="18"/>
                <w:szCs w:val="18"/>
              </w:rPr>
            </w:pPr>
          </w:p>
        </w:tc>
      </w:tr>
      <w:tr w:rsidR="00E97557" w:rsidRPr="00817BBC" w14:paraId="3EF5176E" w14:textId="77777777" w:rsidTr="00EB1AB1">
        <w:tc>
          <w:tcPr>
            <w:tcW w:w="452" w:type="pct"/>
          </w:tcPr>
          <w:p w14:paraId="0EC11476" w14:textId="77777777" w:rsidR="00E97557" w:rsidRPr="00817BBC" w:rsidRDefault="00E97557" w:rsidP="00EB1AB1">
            <w:pPr>
              <w:jc w:val="center"/>
              <w:rPr>
                <w:b/>
                <w:sz w:val="18"/>
                <w:szCs w:val="18"/>
              </w:rPr>
            </w:pPr>
            <w:r>
              <w:rPr>
                <w:b/>
                <w:sz w:val="18"/>
                <w:szCs w:val="18"/>
              </w:rPr>
              <w:t>行</w:t>
            </w:r>
          </w:p>
        </w:tc>
        <w:tc>
          <w:tcPr>
            <w:tcW w:w="508" w:type="pct"/>
          </w:tcPr>
          <w:p w14:paraId="203AB076" w14:textId="77777777" w:rsidR="00E97557" w:rsidRDefault="00E97557" w:rsidP="00EB1AB1">
            <w:pPr>
              <w:jc w:val="center"/>
              <w:rPr>
                <w:b/>
                <w:sz w:val="18"/>
                <w:szCs w:val="18"/>
              </w:rPr>
            </w:pPr>
            <w:r>
              <w:rPr>
                <w:b/>
                <w:sz w:val="18"/>
                <w:szCs w:val="18"/>
              </w:rPr>
              <w:t>插行</w:t>
            </w:r>
          </w:p>
        </w:tc>
        <w:tc>
          <w:tcPr>
            <w:tcW w:w="482" w:type="pct"/>
          </w:tcPr>
          <w:p w14:paraId="06905E2F" w14:textId="77777777" w:rsidR="00E97557" w:rsidRPr="00817BBC" w:rsidRDefault="00E97557" w:rsidP="00EB1AB1">
            <w:pPr>
              <w:jc w:val="center"/>
              <w:rPr>
                <w:b/>
                <w:sz w:val="18"/>
                <w:szCs w:val="18"/>
              </w:rPr>
            </w:pPr>
          </w:p>
        </w:tc>
        <w:tc>
          <w:tcPr>
            <w:tcW w:w="2999" w:type="pct"/>
          </w:tcPr>
          <w:p w14:paraId="6B79F734" w14:textId="77777777" w:rsidR="00E97557" w:rsidRDefault="00E97557" w:rsidP="00EB1AB1">
            <w:pPr>
              <w:jc w:val="left"/>
              <w:rPr>
                <w:sz w:val="18"/>
                <w:szCs w:val="18"/>
              </w:rPr>
            </w:pPr>
            <w:r>
              <w:rPr>
                <w:rFonts w:hint="eastAsia"/>
                <w:sz w:val="18"/>
                <w:szCs w:val="18"/>
              </w:rPr>
              <w:t>所选行之前插入空行，编辑时可用</w:t>
            </w:r>
          </w:p>
        </w:tc>
        <w:tc>
          <w:tcPr>
            <w:tcW w:w="559" w:type="pct"/>
          </w:tcPr>
          <w:p w14:paraId="410D86B1" w14:textId="77777777" w:rsidR="00E97557" w:rsidRPr="00817BBC" w:rsidRDefault="00E97557" w:rsidP="00EB1AB1">
            <w:pPr>
              <w:jc w:val="center"/>
              <w:rPr>
                <w:b/>
                <w:sz w:val="18"/>
                <w:szCs w:val="18"/>
              </w:rPr>
            </w:pPr>
          </w:p>
        </w:tc>
      </w:tr>
      <w:tr w:rsidR="00E97557" w:rsidRPr="00817BBC" w14:paraId="14029CCA" w14:textId="77777777" w:rsidTr="00EB1AB1">
        <w:tc>
          <w:tcPr>
            <w:tcW w:w="452" w:type="pct"/>
          </w:tcPr>
          <w:p w14:paraId="5B90BCB6" w14:textId="77777777" w:rsidR="00E97557" w:rsidRDefault="00E97557" w:rsidP="00EB1AB1">
            <w:pPr>
              <w:jc w:val="center"/>
              <w:rPr>
                <w:b/>
                <w:sz w:val="18"/>
                <w:szCs w:val="18"/>
              </w:rPr>
            </w:pPr>
          </w:p>
        </w:tc>
        <w:tc>
          <w:tcPr>
            <w:tcW w:w="508" w:type="pct"/>
          </w:tcPr>
          <w:p w14:paraId="5AA48595" w14:textId="77777777" w:rsidR="00E97557" w:rsidRDefault="00E97557" w:rsidP="00EB1AB1">
            <w:pPr>
              <w:jc w:val="center"/>
              <w:rPr>
                <w:b/>
                <w:sz w:val="18"/>
                <w:szCs w:val="18"/>
              </w:rPr>
            </w:pPr>
            <w:r>
              <w:rPr>
                <w:b/>
                <w:sz w:val="18"/>
                <w:szCs w:val="18"/>
              </w:rPr>
              <w:t>复制行</w:t>
            </w:r>
          </w:p>
        </w:tc>
        <w:tc>
          <w:tcPr>
            <w:tcW w:w="482" w:type="pct"/>
          </w:tcPr>
          <w:p w14:paraId="74A57B72" w14:textId="77777777" w:rsidR="00E97557" w:rsidRPr="00817BBC" w:rsidRDefault="00E97557" w:rsidP="00EB1AB1">
            <w:pPr>
              <w:jc w:val="center"/>
              <w:rPr>
                <w:b/>
                <w:sz w:val="18"/>
                <w:szCs w:val="18"/>
              </w:rPr>
            </w:pPr>
          </w:p>
        </w:tc>
        <w:tc>
          <w:tcPr>
            <w:tcW w:w="2999" w:type="pct"/>
          </w:tcPr>
          <w:p w14:paraId="0B7DA7D9" w14:textId="77777777" w:rsidR="00E97557" w:rsidRDefault="00E97557" w:rsidP="00EB1AB1">
            <w:pPr>
              <w:jc w:val="left"/>
              <w:rPr>
                <w:sz w:val="18"/>
                <w:szCs w:val="18"/>
              </w:rPr>
            </w:pPr>
            <w:r>
              <w:rPr>
                <w:rFonts w:hint="eastAsia"/>
                <w:sz w:val="18"/>
                <w:szCs w:val="18"/>
              </w:rPr>
              <w:t>复制所选行到最后一行，编辑时可用</w:t>
            </w:r>
          </w:p>
        </w:tc>
        <w:tc>
          <w:tcPr>
            <w:tcW w:w="559" w:type="pct"/>
          </w:tcPr>
          <w:p w14:paraId="6E9CE4CE" w14:textId="77777777" w:rsidR="00E97557" w:rsidRPr="00817BBC" w:rsidRDefault="00E97557" w:rsidP="00EB1AB1">
            <w:pPr>
              <w:jc w:val="center"/>
              <w:rPr>
                <w:b/>
                <w:sz w:val="18"/>
                <w:szCs w:val="18"/>
              </w:rPr>
            </w:pPr>
          </w:p>
        </w:tc>
      </w:tr>
      <w:tr w:rsidR="00E97557" w:rsidRPr="00817BBC" w14:paraId="137A3C2A" w14:textId="77777777" w:rsidTr="00EB1AB1">
        <w:tc>
          <w:tcPr>
            <w:tcW w:w="452" w:type="pct"/>
          </w:tcPr>
          <w:p w14:paraId="43459EDD" w14:textId="77777777" w:rsidR="00E97557" w:rsidRDefault="00E97557" w:rsidP="00EB1AB1">
            <w:pPr>
              <w:jc w:val="center"/>
              <w:rPr>
                <w:b/>
                <w:sz w:val="18"/>
                <w:szCs w:val="18"/>
              </w:rPr>
            </w:pPr>
          </w:p>
        </w:tc>
        <w:tc>
          <w:tcPr>
            <w:tcW w:w="508" w:type="pct"/>
          </w:tcPr>
          <w:p w14:paraId="60EC67F0" w14:textId="77777777" w:rsidR="00E97557" w:rsidRDefault="00E97557" w:rsidP="00EB1AB1">
            <w:pPr>
              <w:jc w:val="center"/>
              <w:rPr>
                <w:b/>
                <w:sz w:val="18"/>
                <w:szCs w:val="18"/>
              </w:rPr>
            </w:pPr>
            <w:r>
              <w:rPr>
                <w:b/>
                <w:sz w:val="18"/>
                <w:szCs w:val="18"/>
              </w:rPr>
              <w:t>删行</w:t>
            </w:r>
          </w:p>
        </w:tc>
        <w:tc>
          <w:tcPr>
            <w:tcW w:w="482" w:type="pct"/>
          </w:tcPr>
          <w:p w14:paraId="685C525A" w14:textId="77777777" w:rsidR="00E97557" w:rsidRPr="00817BBC" w:rsidRDefault="00E97557" w:rsidP="00EB1AB1">
            <w:pPr>
              <w:jc w:val="center"/>
              <w:rPr>
                <w:b/>
                <w:sz w:val="18"/>
                <w:szCs w:val="18"/>
              </w:rPr>
            </w:pPr>
          </w:p>
        </w:tc>
        <w:tc>
          <w:tcPr>
            <w:tcW w:w="2999" w:type="pct"/>
          </w:tcPr>
          <w:p w14:paraId="38D043AD" w14:textId="77777777" w:rsidR="00E97557" w:rsidRDefault="00E97557" w:rsidP="00EB1AB1">
            <w:pPr>
              <w:jc w:val="left"/>
              <w:rPr>
                <w:sz w:val="18"/>
                <w:szCs w:val="18"/>
              </w:rPr>
            </w:pPr>
            <w:r>
              <w:rPr>
                <w:rFonts w:hint="eastAsia"/>
                <w:sz w:val="18"/>
                <w:szCs w:val="18"/>
              </w:rPr>
              <w:t>编辑时可用</w:t>
            </w:r>
          </w:p>
        </w:tc>
        <w:tc>
          <w:tcPr>
            <w:tcW w:w="559" w:type="pct"/>
          </w:tcPr>
          <w:p w14:paraId="28C11CCA" w14:textId="77777777" w:rsidR="00E97557" w:rsidRPr="00817BBC" w:rsidRDefault="00E97557" w:rsidP="00EB1AB1">
            <w:pPr>
              <w:jc w:val="center"/>
              <w:rPr>
                <w:b/>
                <w:sz w:val="18"/>
                <w:szCs w:val="18"/>
              </w:rPr>
            </w:pPr>
          </w:p>
        </w:tc>
      </w:tr>
      <w:tr w:rsidR="00E97557" w:rsidRPr="00817BBC" w14:paraId="4D34D1C4" w14:textId="77777777" w:rsidTr="00EB1AB1">
        <w:tc>
          <w:tcPr>
            <w:tcW w:w="452" w:type="pct"/>
          </w:tcPr>
          <w:p w14:paraId="5362D55F" w14:textId="77777777" w:rsidR="00E97557" w:rsidRDefault="00E97557" w:rsidP="00EB1AB1">
            <w:pPr>
              <w:jc w:val="center"/>
              <w:rPr>
                <w:b/>
                <w:sz w:val="18"/>
                <w:szCs w:val="18"/>
              </w:rPr>
            </w:pPr>
          </w:p>
        </w:tc>
        <w:tc>
          <w:tcPr>
            <w:tcW w:w="508" w:type="pct"/>
          </w:tcPr>
          <w:p w14:paraId="11A08D9C" w14:textId="77777777" w:rsidR="00E97557" w:rsidRDefault="00E97557" w:rsidP="00EB1AB1">
            <w:pPr>
              <w:jc w:val="center"/>
              <w:rPr>
                <w:b/>
                <w:sz w:val="18"/>
                <w:szCs w:val="18"/>
              </w:rPr>
            </w:pPr>
            <w:r>
              <w:rPr>
                <w:b/>
                <w:sz w:val="18"/>
                <w:szCs w:val="18"/>
              </w:rPr>
              <w:t>批改</w:t>
            </w:r>
          </w:p>
        </w:tc>
        <w:tc>
          <w:tcPr>
            <w:tcW w:w="482" w:type="pct"/>
          </w:tcPr>
          <w:p w14:paraId="576542F5" w14:textId="77777777" w:rsidR="00E97557" w:rsidRPr="00817BBC" w:rsidRDefault="00E97557" w:rsidP="00EB1AB1">
            <w:pPr>
              <w:jc w:val="center"/>
              <w:rPr>
                <w:b/>
                <w:sz w:val="18"/>
                <w:szCs w:val="18"/>
              </w:rPr>
            </w:pPr>
          </w:p>
        </w:tc>
        <w:tc>
          <w:tcPr>
            <w:tcW w:w="2999" w:type="pct"/>
          </w:tcPr>
          <w:p w14:paraId="62C68E10" w14:textId="77777777" w:rsidR="00E97557" w:rsidRDefault="00E97557" w:rsidP="00EB1AB1">
            <w:pPr>
              <w:jc w:val="left"/>
              <w:rPr>
                <w:sz w:val="18"/>
                <w:szCs w:val="18"/>
              </w:rPr>
            </w:pPr>
            <w:r>
              <w:rPr>
                <w:rFonts w:hint="eastAsia"/>
                <w:sz w:val="18"/>
                <w:szCs w:val="18"/>
              </w:rPr>
              <w:t>编辑时可用</w:t>
            </w:r>
          </w:p>
        </w:tc>
        <w:tc>
          <w:tcPr>
            <w:tcW w:w="559" w:type="pct"/>
          </w:tcPr>
          <w:p w14:paraId="7644EC94" w14:textId="77777777" w:rsidR="00E97557" w:rsidRPr="00817BBC" w:rsidRDefault="00E97557" w:rsidP="00EB1AB1">
            <w:pPr>
              <w:jc w:val="center"/>
              <w:rPr>
                <w:b/>
                <w:sz w:val="18"/>
                <w:szCs w:val="18"/>
              </w:rPr>
            </w:pPr>
          </w:p>
        </w:tc>
      </w:tr>
      <w:tr w:rsidR="00E97557" w:rsidRPr="00817BBC" w14:paraId="1D5F4FB9" w14:textId="77777777" w:rsidTr="00EB1AB1">
        <w:tc>
          <w:tcPr>
            <w:tcW w:w="452" w:type="pct"/>
          </w:tcPr>
          <w:p w14:paraId="7E602A89" w14:textId="77777777" w:rsidR="00E97557" w:rsidRDefault="00E97557" w:rsidP="00EB1AB1">
            <w:pPr>
              <w:jc w:val="center"/>
              <w:rPr>
                <w:b/>
                <w:sz w:val="18"/>
                <w:szCs w:val="18"/>
              </w:rPr>
            </w:pPr>
          </w:p>
        </w:tc>
        <w:tc>
          <w:tcPr>
            <w:tcW w:w="508" w:type="pct"/>
          </w:tcPr>
          <w:p w14:paraId="4A4CBDE8" w14:textId="77777777" w:rsidR="00E97557" w:rsidRDefault="00E97557" w:rsidP="00EB1AB1">
            <w:pPr>
              <w:jc w:val="center"/>
              <w:rPr>
                <w:b/>
                <w:sz w:val="18"/>
                <w:szCs w:val="18"/>
              </w:rPr>
            </w:pPr>
            <w:r>
              <w:rPr>
                <w:b/>
                <w:sz w:val="18"/>
                <w:szCs w:val="18"/>
              </w:rPr>
              <w:t>批调</w:t>
            </w:r>
          </w:p>
        </w:tc>
        <w:tc>
          <w:tcPr>
            <w:tcW w:w="482" w:type="pct"/>
          </w:tcPr>
          <w:p w14:paraId="7D1E5C19" w14:textId="77777777" w:rsidR="00E97557" w:rsidRPr="00817BBC" w:rsidRDefault="00E97557" w:rsidP="00EB1AB1">
            <w:pPr>
              <w:jc w:val="center"/>
              <w:rPr>
                <w:b/>
                <w:sz w:val="18"/>
                <w:szCs w:val="18"/>
              </w:rPr>
            </w:pPr>
          </w:p>
        </w:tc>
        <w:tc>
          <w:tcPr>
            <w:tcW w:w="2999" w:type="pct"/>
          </w:tcPr>
          <w:p w14:paraId="10C01DBA" w14:textId="77777777" w:rsidR="00E97557" w:rsidRDefault="00E97557" w:rsidP="00EB1AB1">
            <w:pPr>
              <w:jc w:val="left"/>
              <w:rPr>
                <w:sz w:val="18"/>
                <w:szCs w:val="18"/>
              </w:rPr>
            </w:pPr>
            <w:r>
              <w:rPr>
                <w:rFonts w:hint="eastAsia"/>
                <w:sz w:val="18"/>
                <w:szCs w:val="18"/>
              </w:rPr>
              <w:t>根据所选单元格显示批调内容，编辑时可用</w:t>
            </w:r>
          </w:p>
        </w:tc>
        <w:tc>
          <w:tcPr>
            <w:tcW w:w="559" w:type="pct"/>
          </w:tcPr>
          <w:p w14:paraId="354118C0" w14:textId="77777777" w:rsidR="00E97557" w:rsidRPr="00817BBC" w:rsidRDefault="00E97557" w:rsidP="00EB1AB1">
            <w:pPr>
              <w:jc w:val="center"/>
              <w:rPr>
                <w:b/>
                <w:sz w:val="18"/>
                <w:szCs w:val="18"/>
              </w:rPr>
            </w:pPr>
          </w:p>
        </w:tc>
      </w:tr>
      <w:tr w:rsidR="00E97557" w:rsidRPr="00817BBC" w14:paraId="5B3D75C6" w14:textId="77777777" w:rsidTr="00EB1AB1">
        <w:tc>
          <w:tcPr>
            <w:tcW w:w="452" w:type="pct"/>
          </w:tcPr>
          <w:p w14:paraId="6C823B1B" w14:textId="77777777" w:rsidR="00E97557" w:rsidRDefault="00E97557" w:rsidP="00EB1AB1">
            <w:pPr>
              <w:jc w:val="center"/>
              <w:rPr>
                <w:b/>
                <w:sz w:val="18"/>
                <w:szCs w:val="18"/>
              </w:rPr>
            </w:pPr>
          </w:p>
        </w:tc>
        <w:tc>
          <w:tcPr>
            <w:tcW w:w="508" w:type="pct"/>
          </w:tcPr>
          <w:p w14:paraId="5B225EE9" w14:textId="77777777" w:rsidR="00E97557" w:rsidRDefault="00E97557" w:rsidP="00EB1AB1">
            <w:pPr>
              <w:jc w:val="center"/>
              <w:rPr>
                <w:b/>
                <w:sz w:val="18"/>
                <w:szCs w:val="18"/>
              </w:rPr>
            </w:pPr>
            <w:r>
              <w:rPr>
                <w:b/>
                <w:sz w:val="18"/>
                <w:szCs w:val="18"/>
              </w:rPr>
              <w:t>取当前价格</w:t>
            </w:r>
          </w:p>
        </w:tc>
        <w:tc>
          <w:tcPr>
            <w:tcW w:w="482" w:type="pct"/>
          </w:tcPr>
          <w:p w14:paraId="50A00442" w14:textId="77777777" w:rsidR="00E97557" w:rsidRPr="00817BBC" w:rsidRDefault="00E97557" w:rsidP="00EB1AB1">
            <w:pPr>
              <w:jc w:val="center"/>
              <w:rPr>
                <w:b/>
                <w:sz w:val="18"/>
                <w:szCs w:val="18"/>
              </w:rPr>
            </w:pPr>
          </w:p>
        </w:tc>
        <w:tc>
          <w:tcPr>
            <w:tcW w:w="2999" w:type="pct"/>
          </w:tcPr>
          <w:p w14:paraId="25D03C3C" w14:textId="77777777" w:rsidR="00E97557" w:rsidRDefault="00E97557" w:rsidP="00EB1AB1">
            <w:pPr>
              <w:jc w:val="left"/>
              <w:rPr>
                <w:sz w:val="18"/>
                <w:szCs w:val="18"/>
              </w:rPr>
            </w:pPr>
            <w:r>
              <w:rPr>
                <w:rFonts w:hint="eastAsia"/>
                <w:sz w:val="18"/>
                <w:szCs w:val="18"/>
              </w:rPr>
              <w:t>编辑时可用</w:t>
            </w:r>
          </w:p>
        </w:tc>
        <w:tc>
          <w:tcPr>
            <w:tcW w:w="559" w:type="pct"/>
          </w:tcPr>
          <w:p w14:paraId="40A37E9F" w14:textId="77777777" w:rsidR="00E97557" w:rsidRPr="00817BBC" w:rsidRDefault="00E97557" w:rsidP="00EB1AB1">
            <w:pPr>
              <w:jc w:val="center"/>
              <w:rPr>
                <w:b/>
                <w:sz w:val="18"/>
                <w:szCs w:val="18"/>
              </w:rPr>
            </w:pPr>
          </w:p>
        </w:tc>
      </w:tr>
      <w:tr w:rsidR="00E97557" w:rsidRPr="00817BBC" w14:paraId="3B1C4527" w14:textId="77777777" w:rsidTr="00EB1AB1">
        <w:tc>
          <w:tcPr>
            <w:tcW w:w="452" w:type="pct"/>
          </w:tcPr>
          <w:p w14:paraId="5FDC08DD" w14:textId="77777777" w:rsidR="00E97557" w:rsidRDefault="00E97557" w:rsidP="00EB1AB1">
            <w:pPr>
              <w:jc w:val="center"/>
              <w:rPr>
                <w:b/>
                <w:sz w:val="18"/>
                <w:szCs w:val="18"/>
              </w:rPr>
            </w:pPr>
          </w:p>
        </w:tc>
        <w:tc>
          <w:tcPr>
            <w:tcW w:w="508" w:type="pct"/>
          </w:tcPr>
          <w:p w14:paraId="174D019F" w14:textId="77777777" w:rsidR="00E97557" w:rsidRDefault="00E97557" w:rsidP="00EB1AB1">
            <w:pPr>
              <w:jc w:val="center"/>
              <w:rPr>
                <w:b/>
                <w:sz w:val="18"/>
                <w:szCs w:val="18"/>
              </w:rPr>
            </w:pPr>
            <w:r>
              <w:rPr>
                <w:b/>
                <w:sz w:val="18"/>
                <w:szCs w:val="18"/>
              </w:rPr>
              <w:t>联查价格表</w:t>
            </w:r>
          </w:p>
        </w:tc>
        <w:tc>
          <w:tcPr>
            <w:tcW w:w="482" w:type="pct"/>
          </w:tcPr>
          <w:p w14:paraId="0043E37E" w14:textId="77777777" w:rsidR="00E97557" w:rsidRPr="00817BBC" w:rsidRDefault="00E97557" w:rsidP="00EB1AB1">
            <w:pPr>
              <w:jc w:val="center"/>
              <w:rPr>
                <w:b/>
                <w:sz w:val="18"/>
                <w:szCs w:val="18"/>
              </w:rPr>
            </w:pPr>
          </w:p>
        </w:tc>
        <w:tc>
          <w:tcPr>
            <w:tcW w:w="2999" w:type="pct"/>
          </w:tcPr>
          <w:p w14:paraId="477B0B20" w14:textId="77777777" w:rsidR="00E97557" w:rsidRDefault="00E97557" w:rsidP="00EB1AB1">
            <w:pPr>
              <w:jc w:val="left"/>
              <w:rPr>
                <w:sz w:val="18"/>
                <w:szCs w:val="18"/>
              </w:rPr>
            </w:pPr>
            <w:r>
              <w:rPr>
                <w:rFonts w:hint="eastAsia"/>
                <w:sz w:val="18"/>
                <w:szCs w:val="18"/>
              </w:rPr>
              <w:t>查看时可用</w:t>
            </w:r>
          </w:p>
        </w:tc>
        <w:tc>
          <w:tcPr>
            <w:tcW w:w="559" w:type="pct"/>
          </w:tcPr>
          <w:p w14:paraId="5666A6DD" w14:textId="77777777" w:rsidR="00E97557" w:rsidRPr="00817BBC" w:rsidRDefault="00E97557" w:rsidP="00EB1AB1">
            <w:pPr>
              <w:jc w:val="center"/>
              <w:rPr>
                <w:b/>
                <w:sz w:val="18"/>
                <w:szCs w:val="18"/>
              </w:rPr>
            </w:pPr>
          </w:p>
        </w:tc>
      </w:tr>
      <w:tr w:rsidR="00E97557" w:rsidRPr="00817BBC" w14:paraId="07688942" w14:textId="77777777" w:rsidTr="00EB1AB1">
        <w:tc>
          <w:tcPr>
            <w:tcW w:w="452" w:type="pct"/>
          </w:tcPr>
          <w:p w14:paraId="4695ACFA" w14:textId="77777777" w:rsidR="00E97557" w:rsidRDefault="00E97557" w:rsidP="00EB1AB1">
            <w:pPr>
              <w:jc w:val="center"/>
              <w:rPr>
                <w:b/>
                <w:sz w:val="18"/>
                <w:szCs w:val="18"/>
              </w:rPr>
            </w:pPr>
          </w:p>
        </w:tc>
        <w:tc>
          <w:tcPr>
            <w:tcW w:w="508" w:type="pct"/>
          </w:tcPr>
          <w:p w14:paraId="7719DB6B" w14:textId="77777777" w:rsidR="00E97557" w:rsidRDefault="00E97557" w:rsidP="00EB1AB1">
            <w:pPr>
              <w:jc w:val="center"/>
              <w:rPr>
                <w:b/>
                <w:sz w:val="18"/>
                <w:szCs w:val="18"/>
              </w:rPr>
            </w:pPr>
            <w:r>
              <w:rPr>
                <w:b/>
                <w:sz w:val="18"/>
                <w:szCs w:val="18"/>
              </w:rPr>
              <w:t>排序定位</w:t>
            </w:r>
          </w:p>
        </w:tc>
        <w:tc>
          <w:tcPr>
            <w:tcW w:w="482" w:type="pct"/>
          </w:tcPr>
          <w:p w14:paraId="36038797" w14:textId="77777777" w:rsidR="00E97557" w:rsidRPr="00817BBC" w:rsidRDefault="00E97557" w:rsidP="00EB1AB1">
            <w:pPr>
              <w:jc w:val="center"/>
              <w:rPr>
                <w:b/>
                <w:sz w:val="18"/>
                <w:szCs w:val="18"/>
              </w:rPr>
            </w:pPr>
          </w:p>
        </w:tc>
        <w:tc>
          <w:tcPr>
            <w:tcW w:w="2999" w:type="pct"/>
          </w:tcPr>
          <w:p w14:paraId="40757F1A" w14:textId="77777777" w:rsidR="00E97557" w:rsidRDefault="00E97557" w:rsidP="00EB1AB1">
            <w:pPr>
              <w:jc w:val="left"/>
              <w:rPr>
                <w:sz w:val="18"/>
                <w:szCs w:val="18"/>
              </w:rPr>
            </w:pPr>
          </w:p>
        </w:tc>
        <w:tc>
          <w:tcPr>
            <w:tcW w:w="559" w:type="pct"/>
          </w:tcPr>
          <w:p w14:paraId="7699DAB7" w14:textId="77777777" w:rsidR="00E97557" w:rsidRPr="00817BBC" w:rsidRDefault="00E97557" w:rsidP="00EB1AB1">
            <w:pPr>
              <w:jc w:val="center"/>
              <w:rPr>
                <w:b/>
                <w:sz w:val="18"/>
                <w:szCs w:val="18"/>
              </w:rPr>
            </w:pPr>
          </w:p>
        </w:tc>
      </w:tr>
      <w:tr w:rsidR="00E97557" w:rsidRPr="00817BBC" w14:paraId="13D5FA3B" w14:textId="77777777" w:rsidTr="00EB1AB1">
        <w:tc>
          <w:tcPr>
            <w:tcW w:w="452" w:type="pct"/>
          </w:tcPr>
          <w:p w14:paraId="5066564F" w14:textId="77777777" w:rsidR="00E97557" w:rsidRDefault="00E97557" w:rsidP="00EB1AB1">
            <w:pPr>
              <w:jc w:val="center"/>
              <w:rPr>
                <w:b/>
                <w:sz w:val="18"/>
                <w:szCs w:val="18"/>
              </w:rPr>
            </w:pPr>
          </w:p>
        </w:tc>
        <w:tc>
          <w:tcPr>
            <w:tcW w:w="508" w:type="pct"/>
          </w:tcPr>
          <w:p w14:paraId="0109EA6C" w14:textId="77777777" w:rsidR="00E97557" w:rsidRDefault="00E97557" w:rsidP="00EB1AB1">
            <w:pPr>
              <w:jc w:val="center"/>
              <w:rPr>
                <w:b/>
                <w:sz w:val="18"/>
                <w:szCs w:val="18"/>
              </w:rPr>
            </w:pPr>
            <w:r>
              <w:rPr>
                <w:b/>
                <w:sz w:val="18"/>
                <w:szCs w:val="18"/>
              </w:rPr>
              <w:t>显示格</w:t>
            </w:r>
            <w:r>
              <w:rPr>
                <w:b/>
                <w:sz w:val="18"/>
                <w:szCs w:val="18"/>
              </w:rPr>
              <w:lastRenderedPageBreak/>
              <w:t>式</w:t>
            </w:r>
          </w:p>
        </w:tc>
        <w:tc>
          <w:tcPr>
            <w:tcW w:w="482" w:type="pct"/>
          </w:tcPr>
          <w:p w14:paraId="7472DCEA" w14:textId="77777777" w:rsidR="00E97557" w:rsidRPr="00817BBC" w:rsidRDefault="00E97557" w:rsidP="00EB1AB1">
            <w:pPr>
              <w:jc w:val="center"/>
              <w:rPr>
                <w:b/>
                <w:sz w:val="18"/>
                <w:szCs w:val="18"/>
              </w:rPr>
            </w:pPr>
          </w:p>
        </w:tc>
        <w:tc>
          <w:tcPr>
            <w:tcW w:w="2999" w:type="pct"/>
          </w:tcPr>
          <w:p w14:paraId="7591F93D" w14:textId="77777777" w:rsidR="00E97557" w:rsidRDefault="00E97557" w:rsidP="00EB1AB1">
            <w:pPr>
              <w:jc w:val="left"/>
              <w:rPr>
                <w:sz w:val="18"/>
                <w:szCs w:val="18"/>
              </w:rPr>
            </w:pPr>
          </w:p>
        </w:tc>
        <w:tc>
          <w:tcPr>
            <w:tcW w:w="559" w:type="pct"/>
          </w:tcPr>
          <w:p w14:paraId="7C1384AE" w14:textId="77777777" w:rsidR="00E97557" w:rsidRPr="00817BBC" w:rsidRDefault="00E97557" w:rsidP="00EB1AB1">
            <w:pPr>
              <w:jc w:val="center"/>
              <w:rPr>
                <w:b/>
                <w:sz w:val="18"/>
                <w:szCs w:val="18"/>
              </w:rPr>
            </w:pPr>
          </w:p>
        </w:tc>
      </w:tr>
    </w:tbl>
    <w:p w14:paraId="12ED5605" w14:textId="77777777" w:rsidR="00E97557" w:rsidRPr="00817BBC" w:rsidRDefault="00E97557" w:rsidP="00E97557">
      <w:pPr>
        <w:pStyle w:val="3"/>
      </w:pPr>
      <w:r>
        <w:rPr>
          <w:rFonts w:hint="eastAsia"/>
        </w:rPr>
        <w:lastRenderedPageBreak/>
        <w:t>价格表进入调价单携带数据</w:t>
      </w:r>
    </w:p>
    <w:tbl>
      <w:tblPr>
        <w:tblW w:w="8288"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7"/>
        <w:gridCol w:w="1658"/>
        <w:gridCol w:w="1657"/>
        <w:gridCol w:w="1658"/>
        <w:gridCol w:w="1658"/>
      </w:tblGrid>
      <w:tr w:rsidR="00E97557" w:rsidRPr="00434406" w14:paraId="16193CAA" w14:textId="77777777" w:rsidTr="00EB1AB1">
        <w:tc>
          <w:tcPr>
            <w:tcW w:w="1657" w:type="dxa"/>
            <w:tcBorders>
              <w:bottom w:val="single" w:sz="4" w:space="0" w:color="auto"/>
            </w:tcBorders>
            <w:shd w:val="clear" w:color="auto" w:fill="00B050"/>
          </w:tcPr>
          <w:p w14:paraId="3609B437" w14:textId="77777777" w:rsidR="00E97557" w:rsidRPr="00434406" w:rsidRDefault="00E97557" w:rsidP="00EB1AB1">
            <w:pPr>
              <w:widowControl/>
              <w:rPr>
                <w:rFonts w:asciiTheme="minorEastAsia" w:eastAsiaTheme="minorEastAsia" w:hAnsiTheme="minorEastAsia"/>
                <w:szCs w:val="21"/>
              </w:rPr>
            </w:pPr>
            <w:r w:rsidRPr="00434406">
              <w:rPr>
                <w:rFonts w:asciiTheme="minorEastAsia" w:eastAsiaTheme="minorEastAsia" w:hAnsiTheme="minorEastAsia" w:hint="eastAsia"/>
                <w:szCs w:val="21"/>
              </w:rPr>
              <w:t>名称</w:t>
            </w:r>
          </w:p>
        </w:tc>
        <w:tc>
          <w:tcPr>
            <w:tcW w:w="1658" w:type="dxa"/>
            <w:tcBorders>
              <w:bottom w:val="single" w:sz="4" w:space="0" w:color="auto"/>
            </w:tcBorders>
            <w:shd w:val="clear" w:color="auto" w:fill="00B050"/>
          </w:tcPr>
          <w:p w14:paraId="2D5376E0"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hint="eastAsia"/>
                <w:szCs w:val="21"/>
              </w:rPr>
              <w:t>新增</w:t>
            </w:r>
          </w:p>
        </w:tc>
        <w:tc>
          <w:tcPr>
            <w:tcW w:w="1657" w:type="dxa"/>
            <w:tcBorders>
              <w:bottom w:val="single" w:sz="4" w:space="0" w:color="auto"/>
            </w:tcBorders>
            <w:shd w:val="clear" w:color="auto" w:fill="00B050"/>
          </w:tcPr>
          <w:p w14:paraId="7604417E"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修改</w:t>
            </w:r>
          </w:p>
        </w:tc>
        <w:tc>
          <w:tcPr>
            <w:tcW w:w="1658" w:type="dxa"/>
            <w:tcBorders>
              <w:bottom w:val="single" w:sz="4" w:space="0" w:color="auto"/>
            </w:tcBorders>
            <w:shd w:val="clear" w:color="auto" w:fill="00B050"/>
          </w:tcPr>
          <w:p w14:paraId="1C5181FA" w14:textId="77777777" w:rsidR="00E97557" w:rsidRPr="00434406"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删除</w:t>
            </w:r>
          </w:p>
        </w:tc>
        <w:tc>
          <w:tcPr>
            <w:tcW w:w="1658" w:type="dxa"/>
            <w:tcBorders>
              <w:bottom w:val="single" w:sz="4" w:space="0" w:color="auto"/>
            </w:tcBorders>
            <w:shd w:val="clear" w:color="auto" w:fill="00B050"/>
          </w:tcPr>
          <w:p w14:paraId="7DF40964" w14:textId="77777777" w:rsidR="00E97557" w:rsidRDefault="00E97557" w:rsidP="00EB1AB1">
            <w:pPr>
              <w:widowControl/>
              <w:rPr>
                <w:rFonts w:asciiTheme="minorEastAsia" w:eastAsiaTheme="minorEastAsia" w:hAnsiTheme="minorEastAsia"/>
                <w:szCs w:val="21"/>
              </w:rPr>
            </w:pPr>
            <w:r>
              <w:rPr>
                <w:rFonts w:asciiTheme="minorEastAsia" w:eastAsiaTheme="minorEastAsia" w:hAnsiTheme="minorEastAsia"/>
                <w:szCs w:val="21"/>
              </w:rPr>
              <w:t>作废</w:t>
            </w:r>
          </w:p>
        </w:tc>
      </w:tr>
      <w:tr w:rsidR="00E97557" w:rsidRPr="00434406" w14:paraId="15B8AA4E" w14:textId="77777777" w:rsidTr="00EB1AB1">
        <w:tc>
          <w:tcPr>
            <w:tcW w:w="1657" w:type="dxa"/>
            <w:tcBorders>
              <w:bottom w:val="single" w:sz="4" w:space="0" w:color="auto"/>
            </w:tcBorders>
            <w:shd w:val="clear" w:color="auto" w:fill="CCCCCC"/>
          </w:tcPr>
          <w:p w14:paraId="6138F8A2" w14:textId="77777777" w:rsidR="00E97557" w:rsidRPr="00434406" w:rsidRDefault="00E97557" w:rsidP="00EB1AB1">
            <w:pPr>
              <w:widowControl/>
              <w:rPr>
                <w:color w:val="FF0000"/>
                <w:sz w:val="20"/>
              </w:rPr>
            </w:pPr>
            <w:r>
              <w:rPr>
                <w:rFonts w:hint="eastAsia"/>
                <w:sz w:val="20"/>
              </w:rPr>
              <w:t>头</w:t>
            </w:r>
          </w:p>
        </w:tc>
        <w:tc>
          <w:tcPr>
            <w:tcW w:w="1658" w:type="dxa"/>
            <w:shd w:val="clear" w:color="auto" w:fill="CCCCCC"/>
          </w:tcPr>
          <w:p w14:paraId="61A74580" w14:textId="77777777" w:rsidR="00E97557" w:rsidRPr="00434406" w:rsidRDefault="00E97557" w:rsidP="00EB1AB1">
            <w:pPr>
              <w:rPr>
                <w:color w:val="000000"/>
                <w:szCs w:val="21"/>
              </w:rPr>
            </w:pPr>
          </w:p>
        </w:tc>
        <w:tc>
          <w:tcPr>
            <w:tcW w:w="1657" w:type="dxa"/>
            <w:shd w:val="clear" w:color="auto" w:fill="CCCCCC"/>
          </w:tcPr>
          <w:p w14:paraId="692239DB" w14:textId="77777777" w:rsidR="00E97557" w:rsidRPr="00434406" w:rsidRDefault="00E97557" w:rsidP="00EB1AB1">
            <w:pPr>
              <w:widowControl/>
              <w:rPr>
                <w:color w:val="FF0000"/>
                <w:sz w:val="20"/>
              </w:rPr>
            </w:pPr>
          </w:p>
        </w:tc>
        <w:tc>
          <w:tcPr>
            <w:tcW w:w="1658" w:type="dxa"/>
            <w:shd w:val="clear" w:color="auto" w:fill="CCCCCC"/>
          </w:tcPr>
          <w:p w14:paraId="61127826" w14:textId="77777777" w:rsidR="00E97557" w:rsidRPr="00434406" w:rsidRDefault="00E97557" w:rsidP="00EB1AB1">
            <w:pPr>
              <w:widowControl/>
              <w:rPr>
                <w:color w:val="FF0000"/>
                <w:sz w:val="20"/>
              </w:rPr>
            </w:pPr>
          </w:p>
        </w:tc>
        <w:tc>
          <w:tcPr>
            <w:tcW w:w="1658" w:type="dxa"/>
            <w:shd w:val="clear" w:color="auto" w:fill="CCCCCC"/>
          </w:tcPr>
          <w:p w14:paraId="1C9831BC" w14:textId="77777777" w:rsidR="00E97557" w:rsidRPr="00434406" w:rsidRDefault="00E97557" w:rsidP="00EB1AB1">
            <w:pPr>
              <w:widowControl/>
              <w:rPr>
                <w:color w:val="FF0000"/>
                <w:sz w:val="20"/>
              </w:rPr>
            </w:pPr>
          </w:p>
        </w:tc>
      </w:tr>
      <w:tr w:rsidR="00E97557" w:rsidRPr="00434406" w14:paraId="046E027D" w14:textId="77777777" w:rsidTr="00EB1AB1">
        <w:tc>
          <w:tcPr>
            <w:tcW w:w="1657" w:type="dxa"/>
          </w:tcPr>
          <w:p w14:paraId="686A1DDE" w14:textId="77777777" w:rsidR="00E97557" w:rsidRPr="00434406" w:rsidRDefault="00E97557" w:rsidP="00EB1AB1">
            <w:pPr>
              <w:widowControl/>
              <w:rPr>
                <w:rFonts w:ascii="宋体" w:hAnsi="宋体" w:cs="宋体"/>
                <w:szCs w:val="21"/>
              </w:rPr>
            </w:pPr>
            <w:r>
              <w:rPr>
                <w:rFonts w:hint="eastAsia"/>
                <w:color w:val="000000"/>
              </w:rPr>
              <w:t>创建</w:t>
            </w:r>
            <w:r w:rsidRPr="00434406">
              <w:rPr>
                <w:rFonts w:ascii="宋体" w:hAnsi="宋体" w:cs="宋体" w:hint="eastAsia"/>
                <w:szCs w:val="21"/>
              </w:rPr>
              <w:t>组织</w:t>
            </w:r>
          </w:p>
        </w:tc>
        <w:tc>
          <w:tcPr>
            <w:tcW w:w="1658" w:type="dxa"/>
          </w:tcPr>
          <w:p w14:paraId="4A08BBF1" w14:textId="77777777" w:rsidR="00E97557" w:rsidRPr="00434406" w:rsidRDefault="00E97557" w:rsidP="00EB1AB1">
            <w:r>
              <w:t>当前组织</w:t>
            </w:r>
          </w:p>
        </w:tc>
        <w:tc>
          <w:tcPr>
            <w:tcW w:w="1657" w:type="dxa"/>
          </w:tcPr>
          <w:p w14:paraId="4C1EF4C7" w14:textId="77777777" w:rsidR="00E97557" w:rsidRPr="00434406" w:rsidRDefault="00E97557" w:rsidP="00EB1AB1">
            <w:pPr>
              <w:widowControl/>
            </w:pPr>
            <w:r>
              <w:t>当前组织</w:t>
            </w:r>
          </w:p>
        </w:tc>
        <w:tc>
          <w:tcPr>
            <w:tcW w:w="1658" w:type="dxa"/>
          </w:tcPr>
          <w:p w14:paraId="5AA1432B" w14:textId="77777777" w:rsidR="00E97557" w:rsidRPr="00434406" w:rsidRDefault="00E97557" w:rsidP="00EB1AB1">
            <w:pPr>
              <w:widowControl/>
              <w:rPr>
                <w:rFonts w:ascii="宋体" w:hAnsi="宋体" w:cs="宋体"/>
                <w:szCs w:val="21"/>
              </w:rPr>
            </w:pPr>
            <w:r>
              <w:t>当前组织</w:t>
            </w:r>
          </w:p>
        </w:tc>
        <w:tc>
          <w:tcPr>
            <w:tcW w:w="1658" w:type="dxa"/>
          </w:tcPr>
          <w:p w14:paraId="779AB065" w14:textId="77777777" w:rsidR="00E97557" w:rsidRPr="00434406" w:rsidRDefault="00E97557" w:rsidP="00EB1AB1">
            <w:pPr>
              <w:widowControl/>
            </w:pPr>
            <w:r>
              <w:t>当前组织</w:t>
            </w:r>
          </w:p>
        </w:tc>
      </w:tr>
      <w:tr w:rsidR="00E97557" w:rsidRPr="00434406" w14:paraId="0C258EC9" w14:textId="77777777" w:rsidTr="00EB1AB1">
        <w:tc>
          <w:tcPr>
            <w:tcW w:w="1657" w:type="dxa"/>
          </w:tcPr>
          <w:p w14:paraId="0B622930" w14:textId="3DA4DFB0" w:rsidR="00E97557" w:rsidRDefault="006E5E66" w:rsidP="00EB1AB1">
            <w:pPr>
              <w:widowControl/>
              <w:rPr>
                <w:color w:val="000000"/>
              </w:rPr>
            </w:pPr>
            <w:r>
              <w:rPr>
                <w:rFonts w:hint="eastAsia"/>
                <w:color w:val="000000"/>
              </w:rPr>
              <w:t>零售</w:t>
            </w:r>
            <w:r w:rsidR="00E97557">
              <w:rPr>
                <w:rFonts w:hint="eastAsia"/>
                <w:color w:val="000000"/>
              </w:rPr>
              <w:t>价格表模型</w:t>
            </w:r>
          </w:p>
        </w:tc>
        <w:tc>
          <w:tcPr>
            <w:tcW w:w="1658" w:type="dxa"/>
          </w:tcPr>
          <w:p w14:paraId="4FD2DD9E" w14:textId="79262C70" w:rsidR="00E97557" w:rsidRPr="00434406" w:rsidRDefault="00E97557" w:rsidP="00EB1AB1">
            <w:pPr>
              <w:rPr>
                <w:color w:val="000000"/>
                <w:szCs w:val="21"/>
              </w:rPr>
            </w:pPr>
            <w:r>
              <w:rPr>
                <w:color w:val="000000"/>
                <w:szCs w:val="21"/>
              </w:rPr>
              <w:t>由</w:t>
            </w:r>
            <w:r w:rsidR="006E5E66">
              <w:rPr>
                <w:color w:val="000000"/>
                <w:szCs w:val="21"/>
              </w:rPr>
              <w:t>零售</w:t>
            </w:r>
            <w:r>
              <w:rPr>
                <w:color w:val="000000"/>
                <w:szCs w:val="21"/>
              </w:rPr>
              <w:t>价格表带入</w:t>
            </w:r>
          </w:p>
        </w:tc>
        <w:tc>
          <w:tcPr>
            <w:tcW w:w="1657" w:type="dxa"/>
          </w:tcPr>
          <w:p w14:paraId="678CE5AA" w14:textId="30709749" w:rsidR="00E97557" w:rsidRDefault="00E97557" w:rsidP="00EB1AB1">
            <w:pPr>
              <w:widowControl/>
            </w:pPr>
            <w:r>
              <w:rPr>
                <w:color w:val="000000"/>
                <w:szCs w:val="21"/>
              </w:rPr>
              <w:t>由</w:t>
            </w:r>
            <w:r w:rsidR="006E5E66">
              <w:rPr>
                <w:color w:val="000000"/>
                <w:szCs w:val="21"/>
              </w:rPr>
              <w:t>零售</w:t>
            </w:r>
            <w:r>
              <w:rPr>
                <w:color w:val="000000"/>
                <w:szCs w:val="21"/>
              </w:rPr>
              <w:t>价格表带入</w:t>
            </w:r>
          </w:p>
        </w:tc>
        <w:tc>
          <w:tcPr>
            <w:tcW w:w="1658" w:type="dxa"/>
          </w:tcPr>
          <w:p w14:paraId="2353A0D9" w14:textId="6A6897B9" w:rsidR="00E97557" w:rsidRPr="00434406" w:rsidRDefault="00E97557" w:rsidP="00EB1AB1">
            <w:pPr>
              <w:widowControl/>
            </w:pPr>
            <w:r>
              <w:rPr>
                <w:color w:val="000000"/>
                <w:szCs w:val="21"/>
              </w:rPr>
              <w:t>由</w:t>
            </w:r>
            <w:r w:rsidR="006E5E66">
              <w:rPr>
                <w:color w:val="000000"/>
                <w:szCs w:val="21"/>
              </w:rPr>
              <w:t>零售</w:t>
            </w:r>
            <w:r>
              <w:rPr>
                <w:color w:val="000000"/>
                <w:szCs w:val="21"/>
              </w:rPr>
              <w:t>价格表带入</w:t>
            </w:r>
          </w:p>
        </w:tc>
        <w:tc>
          <w:tcPr>
            <w:tcW w:w="1658" w:type="dxa"/>
          </w:tcPr>
          <w:p w14:paraId="5A4E627F" w14:textId="49917AA2" w:rsidR="00E97557" w:rsidRPr="00434406" w:rsidRDefault="00E97557" w:rsidP="00EB1AB1">
            <w:pPr>
              <w:widowControl/>
            </w:pPr>
            <w:r>
              <w:rPr>
                <w:color w:val="000000"/>
                <w:szCs w:val="21"/>
              </w:rPr>
              <w:t>由</w:t>
            </w:r>
            <w:r w:rsidR="006E5E66">
              <w:rPr>
                <w:color w:val="000000"/>
                <w:szCs w:val="21"/>
              </w:rPr>
              <w:t>零售</w:t>
            </w:r>
            <w:r>
              <w:rPr>
                <w:color w:val="000000"/>
                <w:szCs w:val="21"/>
              </w:rPr>
              <w:t>价格表带入</w:t>
            </w:r>
          </w:p>
        </w:tc>
      </w:tr>
      <w:tr w:rsidR="00E97557" w:rsidRPr="00434406" w14:paraId="1E776A2C" w14:textId="77777777" w:rsidTr="00EB1AB1">
        <w:tc>
          <w:tcPr>
            <w:tcW w:w="1657" w:type="dxa"/>
            <w:tcBorders>
              <w:bottom w:val="single" w:sz="4" w:space="0" w:color="auto"/>
            </w:tcBorders>
            <w:shd w:val="clear" w:color="auto" w:fill="CCCCCC"/>
          </w:tcPr>
          <w:p w14:paraId="17E37709" w14:textId="77777777" w:rsidR="00E97557" w:rsidRPr="00434406" w:rsidRDefault="00E97557" w:rsidP="00EB1AB1">
            <w:pPr>
              <w:widowControl/>
              <w:rPr>
                <w:color w:val="FF0000"/>
                <w:sz w:val="20"/>
              </w:rPr>
            </w:pPr>
            <w:r>
              <w:rPr>
                <w:rFonts w:hint="eastAsia"/>
                <w:sz w:val="20"/>
              </w:rPr>
              <w:t>体</w:t>
            </w:r>
          </w:p>
        </w:tc>
        <w:tc>
          <w:tcPr>
            <w:tcW w:w="1658" w:type="dxa"/>
            <w:shd w:val="clear" w:color="auto" w:fill="CCCCCC"/>
          </w:tcPr>
          <w:p w14:paraId="0C5A48B9" w14:textId="77777777" w:rsidR="00E97557" w:rsidRPr="00434406" w:rsidRDefault="00E97557" w:rsidP="00EB1AB1">
            <w:pPr>
              <w:rPr>
                <w:color w:val="000000"/>
                <w:szCs w:val="21"/>
              </w:rPr>
            </w:pPr>
          </w:p>
        </w:tc>
        <w:tc>
          <w:tcPr>
            <w:tcW w:w="1657" w:type="dxa"/>
            <w:shd w:val="clear" w:color="auto" w:fill="CCCCCC"/>
          </w:tcPr>
          <w:p w14:paraId="7EA49A60" w14:textId="77777777" w:rsidR="00E97557" w:rsidRPr="00434406" w:rsidRDefault="00E97557" w:rsidP="00EB1AB1">
            <w:pPr>
              <w:widowControl/>
              <w:rPr>
                <w:color w:val="FF0000"/>
                <w:sz w:val="20"/>
              </w:rPr>
            </w:pPr>
          </w:p>
        </w:tc>
        <w:tc>
          <w:tcPr>
            <w:tcW w:w="1658" w:type="dxa"/>
            <w:shd w:val="clear" w:color="auto" w:fill="CCCCCC"/>
          </w:tcPr>
          <w:p w14:paraId="0BC3456C" w14:textId="77777777" w:rsidR="00E97557" w:rsidRPr="00434406" w:rsidRDefault="00E97557" w:rsidP="00EB1AB1">
            <w:pPr>
              <w:widowControl/>
              <w:rPr>
                <w:color w:val="FF0000"/>
                <w:sz w:val="20"/>
              </w:rPr>
            </w:pPr>
          </w:p>
        </w:tc>
        <w:tc>
          <w:tcPr>
            <w:tcW w:w="1658" w:type="dxa"/>
            <w:shd w:val="clear" w:color="auto" w:fill="CCCCCC"/>
          </w:tcPr>
          <w:p w14:paraId="5D4AED1D" w14:textId="77777777" w:rsidR="00E97557" w:rsidRPr="00434406" w:rsidRDefault="00E97557" w:rsidP="00EB1AB1">
            <w:pPr>
              <w:widowControl/>
              <w:rPr>
                <w:color w:val="FF0000"/>
                <w:sz w:val="20"/>
              </w:rPr>
            </w:pPr>
          </w:p>
        </w:tc>
      </w:tr>
      <w:tr w:rsidR="00E97557" w:rsidRPr="00434406" w14:paraId="442E4DFE" w14:textId="77777777" w:rsidTr="00EB1AB1">
        <w:tc>
          <w:tcPr>
            <w:tcW w:w="1657" w:type="dxa"/>
          </w:tcPr>
          <w:p w14:paraId="6630DE64" w14:textId="77777777" w:rsidR="00E97557" w:rsidRPr="00660C87" w:rsidRDefault="00E97557" w:rsidP="00EB1AB1">
            <w:pPr>
              <w:widowControl/>
              <w:rPr>
                <w:rFonts w:ascii="宋体" w:hAnsi="宋体" w:cs="宋体"/>
                <w:szCs w:val="21"/>
              </w:rPr>
            </w:pPr>
            <w:r>
              <w:rPr>
                <w:rFonts w:ascii="宋体" w:hAnsi="宋体" w:cs="宋体" w:hint="eastAsia"/>
                <w:szCs w:val="21"/>
              </w:rPr>
              <w:t>操作类型</w:t>
            </w:r>
          </w:p>
        </w:tc>
        <w:tc>
          <w:tcPr>
            <w:tcW w:w="1658" w:type="dxa"/>
          </w:tcPr>
          <w:p w14:paraId="7BD09C4F" w14:textId="77777777" w:rsidR="00E97557" w:rsidRDefault="00E97557" w:rsidP="00EB1AB1">
            <w:pPr>
              <w:rPr>
                <w:color w:val="000000"/>
                <w:szCs w:val="21"/>
              </w:rPr>
            </w:pPr>
            <w:r>
              <w:rPr>
                <w:rFonts w:asciiTheme="minorEastAsia" w:eastAsiaTheme="minorEastAsia" w:hAnsiTheme="minorEastAsia" w:hint="eastAsia"/>
                <w:szCs w:val="21"/>
              </w:rPr>
              <w:t>新增</w:t>
            </w:r>
          </w:p>
        </w:tc>
        <w:tc>
          <w:tcPr>
            <w:tcW w:w="1657" w:type="dxa"/>
          </w:tcPr>
          <w:p w14:paraId="0D0977D1" w14:textId="77777777" w:rsidR="00E97557" w:rsidRDefault="00E97557" w:rsidP="00EB1AB1">
            <w:pPr>
              <w:widowControl/>
              <w:rPr>
                <w:color w:val="000000"/>
                <w:szCs w:val="21"/>
              </w:rPr>
            </w:pPr>
            <w:r>
              <w:rPr>
                <w:rFonts w:asciiTheme="minorEastAsia" w:eastAsiaTheme="minorEastAsia" w:hAnsiTheme="minorEastAsia"/>
                <w:szCs w:val="21"/>
              </w:rPr>
              <w:t>修改</w:t>
            </w:r>
          </w:p>
        </w:tc>
        <w:tc>
          <w:tcPr>
            <w:tcW w:w="1658" w:type="dxa"/>
            <w:tcBorders>
              <w:top w:val="single" w:sz="4" w:space="0" w:color="000000"/>
              <w:left w:val="single" w:sz="4" w:space="0" w:color="000000"/>
              <w:bottom w:val="single" w:sz="4" w:space="0" w:color="000000"/>
              <w:right w:val="single" w:sz="4" w:space="0" w:color="000000"/>
            </w:tcBorders>
          </w:tcPr>
          <w:p w14:paraId="3F463CCE" w14:textId="77777777" w:rsidR="00E97557" w:rsidRDefault="00E97557" w:rsidP="00EB1AB1">
            <w:pPr>
              <w:widowControl/>
              <w:rPr>
                <w:color w:val="000000"/>
                <w:szCs w:val="21"/>
              </w:rPr>
            </w:pPr>
            <w:r>
              <w:rPr>
                <w:rFonts w:asciiTheme="minorEastAsia" w:eastAsiaTheme="minorEastAsia" w:hAnsiTheme="minorEastAsia"/>
                <w:szCs w:val="21"/>
              </w:rPr>
              <w:t>删除</w:t>
            </w:r>
          </w:p>
        </w:tc>
        <w:tc>
          <w:tcPr>
            <w:tcW w:w="1658" w:type="dxa"/>
          </w:tcPr>
          <w:p w14:paraId="0497874D" w14:textId="77777777" w:rsidR="00E97557" w:rsidRDefault="00E97557" w:rsidP="00EB1AB1">
            <w:pPr>
              <w:widowControl/>
              <w:rPr>
                <w:color w:val="000000"/>
                <w:szCs w:val="21"/>
              </w:rPr>
            </w:pPr>
            <w:r>
              <w:rPr>
                <w:rFonts w:asciiTheme="minorEastAsia" w:eastAsiaTheme="minorEastAsia" w:hAnsiTheme="minorEastAsia"/>
                <w:szCs w:val="21"/>
              </w:rPr>
              <w:t>作废</w:t>
            </w:r>
          </w:p>
        </w:tc>
      </w:tr>
      <w:tr w:rsidR="00E97557" w:rsidRPr="00434406" w14:paraId="4AF416E8" w14:textId="77777777" w:rsidTr="00EB1AB1">
        <w:tc>
          <w:tcPr>
            <w:tcW w:w="1657" w:type="dxa"/>
          </w:tcPr>
          <w:p w14:paraId="3F72EBE1" w14:textId="1AAF009C" w:rsidR="00E97557" w:rsidRDefault="00E97557" w:rsidP="00EB1AB1">
            <w:pPr>
              <w:widowControl/>
              <w:rPr>
                <w:rFonts w:ascii="宋体" w:hAnsi="宋体" w:cs="宋体"/>
                <w:szCs w:val="21"/>
              </w:rPr>
            </w:pPr>
            <w:r>
              <w:rPr>
                <w:rFonts w:ascii="宋体" w:hAnsi="宋体" w:cs="宋体" w:hint="eastAsia"/>
                <w:szCs w:val="21"/>
              </w:rPr>
              <w:t>表体除</w:t>
            </w:r>
            <w:r w:rsidR="00172355">
              <w:rPr>
                <w:rFonts w:ascii="宋体" w:hAnsi="宋体" w:cs="宋体" w:hint="eastAsia"/>
                <w:szCs w:val="21"/>
              </w:rPr>
              <w:t>基本单位</w:t>
            </w:r>
            <w:r>
              <w:rPr>
                <w:rFonts w:ascii="宋体" w:hAnsi="宋体" w:cs="宋体" w:hint="eastAsia"/>
                <w:szCs w:val="21"/>
              </w:rPr>
              <w:t>、</w:t>
            </w:r>
            <w:r w:rsidRPr="005E762F">
              <w:rPr>
                <w:rFonts w:ascii="宋体" w:hAnsi="宋体" w:cs="宋体" w:hint="eastAsia"/>
                <w:szCs w:val="21"/>
              </w:rPr>
              <w:t>参考成本</w:t>
            </w:r>
            <w:r>
              <w:rPr>
                <w:rFonts w:ascii="宋体" w:hAnsi="宋体" w:cs="宋体" w:hint="eastAsia"/>
                <w:szCs w:val="21"/>
              </w:rPr>
              <w:t>、</w:t>
            </w:r>
            <w:r w:rsidRPr="005E762F">
              <w:rPr>
                <w:rFonts w:ascii="宋体" w:hAnsi="宋体" w:cs="宋体" w:hint="eastAsia"/>
                <w:szCs w:val="21"/>
              </w:rPr>
              <w:t>最新成本</w:t>
            </w:r>
            <w:r>
              <w:rPr>
                <w:rFonts w:ascii="宋体" w:hAnsi="宋体" w:cs="宋体" w:hint="eastAsia"/>
                <w:szCs w:val="21"/>
              </w:rPr>
              <w:t>、</w:t>
            </w:r>
            <w:r w:rsidRPr="005E762F">
              <w:rPr>
                <w:rFonts w:ascii="宋体" w:hAnsi="宋体" w:cs="宋体" w:hint="eastAsia"/>
                <w:szCs w:val="21"/>
              </w:rPr>
              <w:t>参考售价</w:t>
            </w:r>
            <w:r>
              <w:rPr>
                <w:rFonts w:ascii="宋体" w:hAnsi="宋体" w:cs="宋体" w:hint="eastAsia"/>
                <w:szCs w:val="21"/>
              </w:rPr>
              <w:t>外的其他信息</w:t>
            </w:r>
          </w:p>
        </w:tc>
        <w:tc>
          <w:tcPr>
            <w:tcW w:w="1658" w:type="dxa"/>
          </w:tcPr>
          <w:p w14:paraId="36CFF214" w14:textId="6D1A7E4D" w:rsidR="00E97557" w:rsidRPr="00434406" w:rsidRDefault="00E97557" w:rsidP="00EB1AB1">
            <w:r>
              <w:rPr>
                <w:color w:val="000000"/>
                <w:szCs w:val="21"/>
              </w:rPr>
              <w:t>由</w:t>
            </w:r>
            <w:r w:rsidR="006E5E66">
              <w:rPr>
                <w:color w:val="000000"/>
                <w:szCs w:val="21"/>
              </w:rPr>
              <w:t>零售</w:t>
            </w:r>
            <w:r>
              <w:rPr>
                <w:color w:val="000000"/>
                <w:szCs w:val="21"/>
              </w:rPr>
              <w:t>价格表带入</w:t>
            </w:r>
          </w:p>
        </w:tc>
        <w:tc>
          <w:tcPr>
            <w:tcW w:w="1657" w:type="dxa"/>
          </w:tcPr>
          <w:p w14:paraId="6286ACD9" w14:textId="2C6C4DEE" w:rsidR="00E97557" w:rsidRDefault="00E97557" w:rsidP="00EB1AB1">
            <w:pPr>
              <w:widowControl/>
              <w:rPr>
                <w:rFonts w:ascii="宋体" w:hAnsi="宋体" w:cs="宋体"/>
                <w:color w:val="000000"/>
                <w:szCs w:val="21"/>
              </w:rPr>
            </w:pPr>
            <w:r>
              <w:rPr>
                <w:color w:val="000000"/>
                <w:szCs w:val="21"/>
              </w:rPr>
              <w:t>由</w:t>
            </w:r>
            <w:r w:rsidR="006E5E66">
              <w:rPr>
                <w:color w:val="000000"/>
                <w:szCs w:val="21"/>
              </w:rPr>
              <w:t>零售</w:t>
            </w:r>
            <w:r>
              <w:rPr>
                <w:color w:val="000000"/>
                <w:szCs w:val="21"/>
              </w:rPr>
              <w:t>价格表带入</w:t>
            </w:r>
          </w:p>
        </w:tc>
        <w:tc>
          <w:tcPr>
            <w:tcW w:w="1658" w:type="dxa"/>
            <w:tcBorders>
              <w:top w:val="single" w:sz="4" w:space="0" w:color="000000"/>
              <w:left w:val="single" w:sz="4" w:space="0" w:color="000000"/>
              <w:bottom w:val="single" w:sz="4" w:space="0" w:color="000000"/>
              <w:right w:val="single" w:sz="4" w:space="0" w:color="000000"/>
            </w:tcBorders>
          </w:tcPr>
          <w:p w14:paraId="63A1FAE3" w14:textId="51F663F9" w:rsidR="00E97557" w:rsidRDefault="00E97557" w:rsidP="00EB1AB1">
            <w:pPr>
              <w:widowControl/>
              <w:rPr>
                <w:rFonts w:ascii="宋体" w:hAnsi="宋体" w:cs="宋体"/>
                <w:szCs w:val="21"/>
              </w:rPr>
            </w:pPr>
            <w:r>
              <w:rPr>
                <w:color w:val="000000"/>
                <w:szCs w:val="21"/>
              </w:rPr>
              <w:t>由</w:t>
            </w:r>
            <w:r w:rsidR="006E5E66">
              <w:rPr>
                <w:color w:val="000000"/>
                <w:szCs w:val="21"/>
              </w:rPr>
              <w:t>零售</w:t>
            </w:r>
            <w:r>
              <w:rPr>
                <w:color w:val="000000"/>
                <w:szCs w:val="21"/>
              </w:rPr>
              <w:t>价格表带入</w:t>
            </w:r>
          </w:p>
        </w:tc>
        <w:tc>
          <w:tcPr>
            <w:tcW w:w="1658" w:type="dxa"/>
          </w:tcPr>
          <w:p w14:paraId="5822D28C" w14:textId="7466305B" w:rsidR="00E97557" w:rsidRPr="00434406" w:rsidRDefault="00E97557" w:rsidP="00EB1AB1">
            <w:pPr>
              <w:widowControl/>
              <w:rPr>
                <w:rFonts w:ascii="宋体" w:hAnsi="宋体" w:cs="宋体"/>
                <w:color w:val="000000"/>
                <w:szCs w:val="21"/>
              </w:rPr>
            </w:pPr>
            <w:r>
              <w:rPr>
                <w:color w:val="000000"/>
                <w:szCs w:val="21"/>
              </w:rPr>
              <w:t>由</w:t>
            </w:r>
            <w:r w:rsidR="006E5E66">
              <w:rPr>
                <w:color w:val="000000"/>
                <w:szCs w:val="21"/>
              </w:rPr>
              <w:t>零售</w:t>
            </w:r>
            <w:r>
              <w:rPr>
                <w:color w:val="000000"/>
                <w:szCs w:val="21"/>
              </w:rPr>
              <w:t>价格表带入</w:t>
            </w:r>
          </w:p>
        </w:tc>
      </w:tr>
    </w:tbl>
    <w:p w14:paraId="78192799" w14:textId="5C3B499D" w:rsidR="00B75E64" w:rsidRDefault="00B75E64" w:rsidP="00B75E64">
      <w:pPr>
        <w:pStyle w:val="10"/>
      </w:pPr>
      <w:r>
        <w:rPr>
          <w:rFonts w:hint="eastAsia"/>
        </w:rPr>
        <w:t>其他规则</w:t>
      </w:r>
    </w:p>
    <w:p w14:paraId="051C2848" w14:textId="0411695A" w:rsidR="00B75E64" w:rsidRDefault="00B75E64" w:rsidP="00B75E64">
      <w:pPr>
        <w:pStyle w:val="2"/>
      </w:pPr>
      <w:r>
        <w:rPr>
          <w:rFonts w:hint="eastAsia"/>
        </w:rPr>
        <w:t>权限</w:t>
      </w:r>
    </w:p>
    <w:p w14:paraId="371DFE48" w14:textId="325C3CE1" w:rsidR="00E01F62" w:rsidRDefault="00B75E64" w:rsidP="00FF029C">
      <w:pPr>
        <w:spacing w:line="360" w:lineRule="auto"/>
        <w:ind w:firstLine="420"/>
      </w:pPr>
      <w:r>
        <w:t>遵循所有功能权限</w:t>
      </w:r>
      <w:r>
        <w:rPr>
          <w:rFonts w:hint="eastAsia"/>
        </w:rPr>
        <w:t>、</w:t>
      </w:r>
      <w:r>
        <w:t>数据权限的控制</w:t>
      </w:r>
    </w:p>
    <w:p w14:paraId="45089588" w14:textId="77777777" w:rsidR="002A6B36" w:rsidRDefault="002A6B36" w:rsidP="002A6B36">
      <w:pPr>
        <w:pStyle w:val="10"/>
      </w:pPr>
      <w:bookmarkStart w:id="3" w:name="_Toc331428934"/>
      <w:r w:rsidRPr="00237B02">
        <w:rPr>
          <w:rFonts w:hint="eastAsia"/>
        </w:rPr>
        <w:t>功能</w:t>
      </w:r>
      <w:r>
        <w:rPr>
          <w:rFonts w:hint="eastAsia"/>
        </w:rPr>
        <w:t>菜单</w:t>
      </w:r>
      <w:bookmarkEnd w:id="3"/>
    </w:p>
    <w:tbl>
      <w:tblPr>
        <w:tblW w:w="7070" w:type="dxa"/>
        <w:tblInd w:w="86" w:type="dxa"/>
        <w:tblLook w:val="04A0" w:firstRow="1" w:lastRow="0" w:firstColumn="1" w:lastColumn="0" w:noHBand="0" w:noVBand="1"/>
      </w:tblPr>
      <w:tblGrid>
        <w:gridCol w:w="1430"/>
        <w:gridCol w:w="2820"/>
        <w:gridCol w:w="2820"/>
      </w:tblGrid>
      <w:tr w:rsidR="002A6B36" w:rsidRPr="001C4216" w14:paraId="13716851" w14:textId="77777777" w:rsidTr="00EB2E8E">
        <w:trPr>
          <w:trHeight w:val="300"/>
        </w:trPr>
        <w:tc>
          <w:tcPr>
            <w:tcW w:w="1430"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755D6AEE" w14:textId="77777777" w:rsidR="002A6B36" w:rsidRPr="001C4216" w:rsidRDefault="002A6B36" w:rsidP="00EB2E8E">
            <w:pPr>
              <w:widowControl/>
              <w:jc w:val="center"/>
              <w:rPr>
                <w:rFonts w:ascii="微软雅黑" w:eastAsia="微软雅黑" w:hAnsi="微软雅黑" w:cs="宋体"/>
                <w:b/>
                <w:bCs/>
                <w:color w:val="000000"/>
                <w:kern w:val="0"/>
                <w:sz w:val="22"/>
                <w:szCs w:val="22"/>
              </w:rPr>
            </w:pPr>
            <w:r w:rsidRPr="001C4216">
              <w:rPr>
                <w:rFonts w:ascii="微软雅黑" w:eastAsia="微软雅黑" w:hAnsi="微软雅黑" w:cs="宋体" w:hint="eastAsia"/>
                <w:b/>
                <w:bCs/>
                <w:color w:val="000000"/>
                <w:kern w:val="0"/>
                <w:sz w:val="22"/>
                <w:szCs w:val="22"/>
              </w:rPr>
              <w:t>一级菜单</w:t>
            </w:r>
          </w:p>
        </w:tc>
        <w:tc>
          <w:tcPr>
            <w:tcW w:w="2820" w:type="dxa"/>
            <w:tcBorders>
              <w:top w:val="single" w:sz="4" w:space="0" w:color="auto"/>
              <w:left w:val="nil"/>
              <w:bottom w:val="single" w:sz="4" w:space="0" w:color="auto"/>
              <w:right w:val="single" w:sz="4" w:space="0" w:color="auto"/>
            </w:tcBorders>
            <w:shd w:val="clear" w:color="000000" w:fill="D8D8D8"/>
            <w:noWrap/>
            <w:vAlign w:val="center"/>
            <w:hideMark/>
          </w:tcPr>
          <w:p w14:paraId="1BDC1537" w14:textId="77777777" w:rsidR="002A6B36" w:rsidRPr="001C4216" w:rsidRDefault="002A6B36" w:rsidP="00EB2E8E">
            <w:pPr>
              <w:widowControl/>
              <w:jc w:val="center"/>
              <w:rPr>
                <w:rFonts w:ascii="微软雅黑" w:eastAsia="微软雅黑" w:hAnsi="微软雅黑" w:cs="宋体"/>
                <w:b/>
                <w:bCs/>
                <w:color w:val="000000"/>
                <w:kern w:val="0"/>
                <w:sz w:val="22"/>
                <w:szCs w:val="22"/>
              </w:rPr>
            </w:pPr>
            <w:r w:rsidRPr="001C4216">
              <w:rPr>
                <w:rFonts w:ascii="微软雅黑" w:eastAsia="微软雅黑" w:hAnsi="微软雅黑" w:cs="宋体" w:hint="eastAsia"/>
                <w:b/>
                <w:bCs/>
                <w:color w:val="000000"/>
                <w:kern w:val="0"/>
                <w:sz w:val="22"/>
                <w:szCs w:val="22"/>
              </w:rPr>
              <w:t>二级菜单</w:t>
            </w:r>
          </w:p>
        </w:tc>
        <w:tc>
          <w:tcPr>
            <w:tcW w:w="2820" w:type="dxa"/>
            <w:tcBorders>
              <w:top w:val="single" w:sz="4" w:space="0" w:color="auto"/>
              <w:left w:val="nil"/>
              <w:bottom w:val="single" w:sz="4" w:space="0" w:color="auto"/>
              <w:right w:val="single" w:sz="4" w:space="0" w:color="auto"/>
            </w:tcBorders>
            <w:shd w:val="clear" w:color="000000" w:fill="D8D8D8"/>
            <w:noWrap/>
            <w:vAlign w:val="center"/>
            <w:hideMark/>
          </w:tcPr>
          <w:p w14:paraId="6526900E" w14:textId="0858965C" w:rsidR="002A6B36" w:rsidRPr="001C4216" w:rsidRDefault="002A6B36" w:rsidP="00EB2E8E">
            <w:pPr>
              <w:widowControl/>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分组</w:t>
            </w:r>
          </w:p>
        </w:tc>
      </w:tr>
      <w:tr w:rsidR="002A6B36" w:rsidRPr="001C4216" w14:paraId="095D25C8" w14:textId="77777777" w:rsidTr="002A6B36">
        <w:trPr>
          <w:trHeight w:val="330"/>
        </w:trPr>
        <w:tc>
          <w:tcPr>
            <w:tcW w:w="1430" w:type="dxa"/>
            <w:tcBorders>
              <w:top w:val="nil"/>
              <w:left w:val="single" w:sz="4" w:space="0" w:color="auto"/>
              <w:bottom w:val="single" w:sz="4" w:space="0" w:color="auto"/>
              <w:right w:val="single" w:sz="4" w:space="0" w:color="auto"/>
            </w:tcBorders>
            <w:shd w:val="clear" w:color="auto" w:fill="auto"/>
            <w:noWrap/>
            <w:vAlign w:val="center"/>
          </w:tcPr>
          <w:p w14:paraId="00BBAF3D" w14:textId="77777777" w:rsidR="002A6B36" w:rsidRPr="001C421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w:t>
            </w:r>
            <w:r w:rsidRPr="001C4216">
              <w:rPr>
                <w:rFonts w:ascii="微软雅黑" w:eastAsia="微软雅黑" w:hAnsi="微软雅黑" w:cs="宋体"/>
                <w:color w:val="000000"/>
                <w:kern w:val="0"/>
                <w:sz w:val="22"/>
                <w:szCs w:val="22"/>
              </w:rPr>
              <w:t>管理</w:t>
            </w:r>
          </w:p>
        </w:tc>
        <w:tc>
          <w:tcPr>
            <w:tcW w:w="2820" w:type="dxa"/>
            <w:tcBorders>
              <w:top w:val="nil"/>
              <w:left w:val="nil"/>
              <w:bottom w:val="single" w:sz="4" w:space="0" w:color="auto"/>
              <w:right w:val="single" w:sz="4" w:space="0" w:color="auto"/>
            </w:tcBorders>
            <w:shd w:val="clear" w:color="auto" w:fill="auto"/>
            <w:noWrap/>
            <w:vAlign w:val="center"/>
          </w:tcPr>
          <w:p w14:paraId="3B3E7966" w14:textId="1AFF00EE" w:rsidR="002A6B36" w:rsidRPr="001C421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w:t>
            </w:r>
            <w:r>
              <w:rPr>
                <w:rFonts w:ascii="微软雅黑" w:eastAsia="微软雅黑" w:hAnsi="微软雅黑" w:cs="宋体"/>
                <w:color w:val="000000"/>
                <w:kern w:val="0"/>
                <w:sz w:val="22"/>
                <w:szCs w:val="22"/>
              </w:rPr>
              <w:t>表模型</w:t>
            </w:r>
          </w:p>
        </w:tc>
        <w:tc>
          <w:tcPr>
            <w:tcW w:w="2820" w:type="dxa"/>
            <w:tcBorders>
              <w:top w:val="nil"/>
              <w:left w:val="nil"/>
              <w:bottom w:val="single" w:sz="4" w:space="0" w:color="auto"/>
              <w:right w:val="single" w:sz="4" w:space="0" w:color="auto"/>
            </w:tcBorders>
            <w:shd w:val="clear" w:color="auto" w:fill="auto"/>
            <w:noWrap/>
            <w:vAlign w:val="center"/>
          </w:tcPr>
          <w:p w14:paraId="66C40769" w14:textId="4170B07E" w:rsidR="002A6B36" w:rsidRPr="001C421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价格管理</w:t>
            </w:r>
          </w:p>
        </w:tc>
      </w:tr>
      <w:tr w:rsidR="002A6B36" w:rsidRPr="001C4216" w14:paraId="2357780D"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F2CF1"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0AEBF7BD" w14:textId="60FC5C85" w:rsidR="002A6B36" w:rsidRPr="001C4216" w:rsidRDefault="002A6B36" w:rsidP="00EB2E8E">
            <w:pPr>
              <w:widowControl/>
              <w:jc w:val="left"/>
              <w:rPr>
                <w:rFonts w:ascii="微软雅黑" w:eastAsia="微软雅黑" w:hAnsi="微软雅黑" w:cs="宋体"/>
                <w:color w:val="FF0000"/>
                <w:kern w:val="0"/>
                <w:sz w:val="22"/>
                <w:szCs w:val="22"/>
              </w:rPr>
            </w:pPr>
            <w:r>
              <w:rPr>
                <w:rFonts w:ascii="微软雅黑" w:eastAsia="微软雅黑" w:hAnsi="微软雅黑" w:cs="宋体" w:hint="eastAsia"/>
                <w:color w:val="000000"/>
                <w:kern w:val="0"/>
                <w:sz w:val="22"/>
                <w:szCs w:val="22"/>
              </w:rPr>
              <w:t>销售价格表</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198BCD80" w14:textId="6B458218"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171D951E"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10B8"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1E5C150C" w14:textId="1156D471" w:rsidR="002A6B3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调价单</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4DA03BA9" w14:textId="649CD52B"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335AB049"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A5CCE"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0EA74BF1" w14:textId="08B2C0FC" w:rsidR="002A6B3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调价单列表</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43190ED4" w14:textId="6FAAB599"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3FD8C6BD"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5B102"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3B649F53" w14:textId="482AFD2E" w:rsidR="002A6B36" w:rsidRDefault="0089700D"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1E4107E6" w14:textId="0305ACC4"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5A9DBE1A"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39E08"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7C3259F1" w14:textId="28D78632" w:rsidR="002A6B3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折扣表</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32B165DE" w14:textId="0BC18A30"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6E3D221D"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E99F3"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04A4DA05" w14:textId="39CBE009" w:rsidR="002A6B3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调整单</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434CA405" w14:textId="1ADF02A6"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2A6B36" w:rsidRPr="001C4216" w14:paraId="464B6DFD"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E8B37" w14:textId="77777777" w:rsidR="002A6B36" w:rsidRPr="001C4216" w:rsidRDefault="002A6B36" w:rsidP="00EB2E8E">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47EF928C" w14:textId="4EC11E01" w:rsidR="002A6B36" w:rsidRDefault="002A6B36"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调整单列表</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4CD5EF55" w14:textId="78754F0B" w:rsidR="002A6B36" w:rsidRPr="001C4216" w:rsidRDefault="002A6B36" w:rsidP="002A6B36">
            <w:pPr>
              <w:widowControl/>
              <w:rPr>
                <w:rFonts w:ascii="微软雅黑" w:eastAsia="微软雅黑" w:hAnsi="微软雅黑" w:cs="宋体"/>
                <w:kern w:val="0"/>
                <w:sz w:val="20"/>
              </w:rPr>
            </w:pPr>
            <w:r>
              <w:rPr>
                <w:rFonts w:ascii="微软雅黑" w:eastAsia="微软雅黑" w:hAnsi="微软雅黑" w:cs="宋体"/>
                <w:color w:val="000000"/>
                <w:kern w:val="0"/>
                <w:sz w:val="22"/>
                <w:szCs w:val="22"/>
              </w:rPr>
              <w:t>价格管理</w:t>
            </w:r>
          </w:p>
        </w:tc>
      </w:tr>
      <w:tr w:rsidR="000D7E1D" w:rsidRPr="001C4216" w14:paraId="03FF7477"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DA9D7" w14:textId="0F92A057" w:rsidR="000D7E1D" w:rsidRPr="001C4216" w:rsidRDefault="000D7E1D" w:rsidP="000D7E1D">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管理</w:t>
            </w: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2CB97CB7" w14:textId="35C38AF7" w:rsidR="000D7E1D" w:rsidRDefault="000D7E1D" w:rsidP="000D7E1D">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w:t>
            </w:r>
            <w:r>
              <w:rPr>
                <w:rFonts w:ascii="微软雅黑" w:eastAsia="微软雅黑" w:hAnsi="微软雅黑" w:cs="宋体"/>
                <w:color w:val="000000"/>
                <w:kern w:val="0"/>
                <w:sz w:val="22"/>
                <w:szCs w:val="22"/>
              </w:rPr>
              <w:t>表模型</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62F249A0" w14:textId="6A494592" w:rsidR="000D7E1D" w:rsidRDefault="00AA43AC" w:rsidP="000D7E1D">
            <w:pPr>
              <w:widowControl/>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价格管理</w:t>
            </w:r>
          </w:p>
        </w:tc>
      </w:tr>
      <w:tr w:rsidR="000D7E1D" w:rsidRPr="001C4216" w14:paraId="26D3678E"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A30D9" w14:textId="77777777" w:rsidR="000D7E1D" w:rsidRPr="001C4216" w:rsidRDefault="000D7E1D" w:rsidP="000D7E1D">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30709BDF" w14:textId="6DCA9D73" w:rsidR="000D7E1D" w:rsidRDefault="000D7E1D" w:rsidP="000D7E1D">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6B1885D7" w14:textId="17FEDA1E" w:rsidR="000D7E1D" w:rsidRDefault="00AA43AC" w:rsidP="000D7E1D">
            <w:pPr>
              <w:widowControl/>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价格管理</w:t>
            </w:r>
          </w:p>
        </w:tc>
      </w:tr>
      <w:tr w:rsidR="000D7E1D" w:rsidRPr="001C4216" w14:paraId="21869D99" w14:textId="77777777" w:rsidTr="002A6B36">
        <w:trPr>
          <w:trHeight w:val="330"/>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33066A" w14:textId="77777777" w:rsidR="000D7E1D" w:rsidRPr="001C4216" w:rsidRDefault="000D7E1D" w:rsidP="000D7E1D">
            <w:pPr>
              <w:widowControl/>
              <w:jc w:val="left"/>
              <w:rPr>
                <w:rFonts w:ascii="微软雅黑" w:eastAsia="微软雅黑" w:hAnsi="微软雅黑" w:cs="宋体"/>
                <w:color w:val="000000"/>
                <w:kern w:val="0"/>
                <w:sz w:val="22"/>
                <w:szCs w:val="22"/>
              </w:rPr>
            </w:pPr>
          </w:p>
        </w:tc>
        <w:tc>
          <w:tcPr>
            <w:tcW w:w="2820" w:type="dxa"/>
            <w:tcBorders>
              <w:top w:val="single" w:sz="4" w:space="0" w:color="auto"/>
              <w:left w:val="nil"/>
              <w:bottom w:val="single" w:sz="4" w:space="0" w:color="auto"/>
              <w:right w:val="single" w:sz="4" w:space="0" w:color="auto"/>
            </w:tcBorders>
            <w:shd w:val="clear" w:color="auto" w:fill="auto"/>
            <w:noWrap/>
            <w:vAlign w:val="center"/>
          </w:tcPr>
          <w:p w14:paraId="128A0480" w14:textId="5F5E3DF6" w:rsidR="000D7E1D" w:rsidRDefault="000D7E1D" w:rsidP="000D7E1D">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调价单</w:t>
            </w:r>
          </w:p>
        </w:tc>
        <w:tc>
          <w:tcPr>
            <w:tcW w:w="2820" w:type="dxa"/>
            <w:tcBorders>
              <w:top w:val="single" w:sz="4" w:space="0" w:color="auto"/>
              <w:left w:val="nil"/>
              <w:bottom w:val="single" w:sz="4" w:space="0" w:color="auto"/>
              <w:right w:val="single" w:sz="4" w:space="0" w:color="auto"/>
            </w:tcBorders>
            <w:shd w:val="clear" w:color="000000" w:fill="FFFFFF"/>
            <w:vAlign w:val="center"/>
          </w:tcPr>
          <w:p w14:paraId="53DB5CDE" w14:textId="27026FD7" w:rsidR="000D7E1D" w:rsidRDefault="00AA43AC" w:rsidP="000D7E1D">
            <w:pPr>
              <w:widowControl/>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价格管理</w:t>
            </w:r>
          </w:p>
        </w:tc>
      </w:tr>
    </w:tbl>
    <w:p w14:paraId="231882B5" w14:textId="77777777" w:rsidR="005E383B" w:rsidRDefault="005E383B" w:rsidP="005E383B">
      <w:pPr>
        <w:pStyle w:val="10"/>
      </w:pPr>
      <w:bookmarkStart w:id="4" w:name="_Toc331428935"/>
      <w:r>
        <w:rPr>
          <w:rFonts w:hint="eastAsia"/>
        </w:rPr>
        <w:t>功能权限</w:t>
      </w:r>
      <w:bookmarkEnd w:id="4"/>
      <w:r w:rsidRPr="00237B02">
        <w:rPr>
          <w:rFonts w:hint="eastAsia"/>
        </w:rPr>
        <w:t xml:space="preserve"> </w:t>
      </w:r>
    </w:p>
    <w:tbl>
      <w:tblPr>
        <w:tblW w:w="5392" w:type="dxa"/>
        <w:tblInd w:w="103" w:type="dxa"/>
        <w:tblLayout w:type="fixed"/>
        <w:tblLook w:val="04A0" w:firstRow="1" w:lastRow="0" w:firstColumn="1" w:lastColumn="0" w:noHBand="0" w:noVBand="1"/>
      </w:tblPr>
      <w:tblGrid>
        <w:gridCol w:w="2050"/>
        <w:gridCol w:w="3342"/>
      </w:tblGrid>
      <w:tr w:rsidR="005E383B" w:rsidRPr="00F8689B" w14:paraId="73051D8B" w14:textId="77777777" w:rsidTr="00EB2E8E">
        <w:trPr>
          <w:trHeight w:val="300"/>
        </w:trPr>
        <w:tc>
          <w:tcPr>
            <w:tcW w:w="2050"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7E5B1EE9" w14:textId="77777777" w:rsidR="005E383B" w:rsidRPr="00F8689B" w:rsidRDefault="005E383B" w:rsidP="00EB2E8E">
            <w:pPr>
              <w:widowControl/>
              <w:jc w:val="center"/>
              <w:rPr>
                <w:rFonts w:ascii="微软雅黑" w:eastAsia="微软雅黑" w:hAnsi="微软雅黑" w:cs="宋体"/>
                <w:b/>
                <w:bCs/>
                <w:color w:val="000000"/>
                <w:kern w:val="0"/>
                <w:sz w:val="22"/>
                <w:szCs w:val="22"/>
              </w:rPr>
            </w:pPr>
            <w:r w:rsidRPr="00F8689B">
              <w:rPr>
                <w:rFonts w:ascii="微软雅黑" w:eastAsia="微软雅黑" w:hAnsi="微软雅黑" w:cs="宋体" w:hint="eastAsia"/>
                <w:b/>
                <w:bCs/>
                <w:color w:val="000000"/>
                <w:kern w:val="0"/>
                <w:sz w:val="22"/>
                <w:szCs w:val="22"/>
              </w:rPr>
              <w:t>二级权限</w:t>
            </w:r>
          </w:p>
        </w:tc>
        <w:tc>
          <w:tcPr>
            <w:tcW w:w="3342" w:type="dxa"/>
            <w:tcBorders>
              <w:top w:val="single" w:sz="4" w:space="0" w:color="auto"/>
              <w:left w:val="nil"/>
              <w:bottom w:val="single" w:sz="4" w:space="0" w:color="auto"/>
              <w:right w:val="single" w:sz="4" w:space="0" w:color="auto"/>
            </w:tcBorders>
            <w:shd w:val="clear" w:color="000000" w:fill="D8D8D8"/>
            <w:noWrap/>
            <w:vAlign w:val="center"/>
            <w:hideMark/>
          </w:tcPr>
          <w:p w14:paraId="08BDC397" w14:textId="77777777" w:rsidR="005E383B" w:rsidRPr="00F8689B" w:rsidRDefault="005E383B" w:rsidP="00EB2E8E">
            <w:pPr>
              <w:widowControl/>
              <w:jc w:val="center"/>
              <w:rPr>
                <w:rFonts w:ascii="微软雅黑" w:eastAsia="微软雅黑" w:hAnsi="微软雅黑" w:cs="宋体"/>
                <w:b/>
                <w:bCs/>
                <w:color w:val="000000"/>
                <w:kern w:val="0"/>
                <w:sz w:val="22"/>
                <w:szCs w:val="22"/>
              </w:rPr>
            </w:pPr>
            <w:r w:rsidRPr="00F8689B">
              <w:rPr>
                <w:rFonts w:ascii="微软雅黑" w:eastAsia="微软雅黑" w:hAnsi="微软雅黑" w:cs="宋体" w:hint="eastAsia"/>
                <w:b/>
                <w:bCs/>
                <w:color w:val="000000"/>
                <w:kern w:val="0"/>
                <w:sz w:val="22"/>
                <w:szCs w:val="22"/>
              </w:rPr>
              <w:t>三级权限</w:t>
            </w:r>
          </w:p>
        </w:tc>
      </w:tr>
      <w:tr w:rsidR="005E383B" w:rsidRPr="00F8689B" w14:paraId="735C96B1"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hideMark/>
          </w:tcPr>
          <w:p w14:paraId="264B4559" w14:textId="5A28241E" w:rsidR="005E383B" w:rsidRPr="00F8689B" w:rsidRDefault="005E383B"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表模型</w:t>
            </w:r>
          </w:p>
        </w:tc>
        <w:tc>
          <w:tcPr>
            <w:tcW w:w="3342" w:type="dxa"/>
            <w:tcBorders>
              <w:top w:val="nil"/>
              <w:left w:val="nil"/>
              <w:bottom w:val="single" w:sz="4" w:space="0" w:color="auto"/>
              <w:right w:val="single" w:sz="4" w:space="0" w:color="auto"/>
            </w:tcBorders>
            <w:shd w:val="clear" w:color="auto" w:fill="auto"/>
            <w:noWrap/>
            <w:vAlign w:val="center"/>
            <w:hideMark/>
          </w:tcPr>
          <w:p w14:paraId="30B037E2" w14:textId="77777777" w:rsidR="005E383B" w:rsidRPr="00F8689B" w:rsidRDefault="005E383B" w:rsidP="00EB2E8E">
            <w:pPr>
              <w:widowControl/>
              <w:jc w:val="left"/>
              <w:rPr>
                <w:rFonts w:ascii="微软雅黑" w:eastAsia="微软雅黑" w:hAnsi="微软雅黑" w:cs="宋体"/>
                <w:color w:val="000000"/>
                <w:kern w:val="0"/>
                <w:sz w:val="22"/>
                <w:szCs w:val="22"/>
              </w:rPr>
            </w:pPr>
            <w:r w:rsidRPr="00F8689B">
              <w:rPr>
                <w:rFonts w:ascii="微软雅黑" w:eastAsia="微软雅黑" w:hAnsi="微软雅黑" w:cs="宋体" w:hint="eastAsia"/>
                <w:color w:val="000000"/>
                <w:kern w:val="0"/>
                <w:sz w:val="22"/>
                <w:szCs w:val="22"/>
              </w:rPr>
              <w:t xml:space="preserve">　</w:t>
            </w:r>
          </w:p>
        </w:tc>
      </w:tr>
      <w:tr w:rsidR="005E383B" w:rsidRPr="00F8689B" w14:paraId="700CC5BB"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hideMark/>
          </w:tcPr>
          <w:p w14:paraId="420DE9FB"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hideMark/>
          </w:tcPr>
          <w:p w14:paraId="2AD60865" w14:textId="1DBC40BD" w:rsidR="005E383B" w:rsidRPr="00F8689B" w:rsidRDefault="005E383B"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表模型</w:t>
            </w:r>
            <w:r w:rsidRPr="00F8689B">
              <w:rPr>
                <w:rFonts w:ascii="微软雅黑" w:eastAsia="微软雅黑" w:hAnsi="微软雅黑" w:cs="宋体" w:hint="eastAsia"/>
                <w:color w:val="000000"/>
                <w:kern w:val="0"/>
                <w:sz w:val="22"/>
                <w:szCs w:val="22"/>
              </w:rPr>
              <w:t>查询</w:t>
            </w:r>
          </w:p>
        </w:tc>
      </w:tr>
      <w:tr w:rsidR="005E383B" w:rsidRPr="00F8689B" w14:paraId="098E0ECB"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50A9C3B"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31862AA" w14:textId="28B6E72B" w:rsidR="005E383B" w:rsidRPr="00F8689B" w:rsidRDefault="005E383B"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表模型</w:t>
            </w:r>
            <w:r w:rsidRPr="00F8689B">
              <w:rPr>
                <w:rFonts w:ascii="微软雅黑" w:eastAsia="微软雅黑" w:hAnsi="微软雅黑" w:cs="宋体"/>
                <w:color w:val="000000"/>
                <w:kern w:val="0"/>
                <w:sz w:val="22"/>
                <w:szCs w:val="22"/>
              </w:rPr>
              <w:t>录入</w:t>
            </w:r>
          </w:p>
        </w:tc>
      </w:tr>
      <w:tr w:rsidR="005E383B" w:rsidRPr="00F8689B" w14:paraId="55ED966C"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hideMark/>
          </w:tcPr>
          <w:p w14:paraId="5E59287A" w14:textId="226BC6E0"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hideMark/>
          </w:tcPr>
          <w:p w14:paraId="1D72BDF1" w14:textId="7EACBDD0" w:rsidR="005E383B" w:rsidRPr="00F8689B" w:rsidRDefault="005E383B"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表模型</w:t>
            </w:r>
            <w:r w:rsidRPr="00F8689B">
              <w:rPr>
                <w:rFonts w:ascii="微软雅黑" w:eastAsia="微软雅黑" w:hAnsi="微软雅黑" w:cs="宋体" w:hint="eastAsia"/>
                <w:color w:val="000000"/>
                <w:kern w:val="0"/>
                <w:sz w:val="22"/>
                <w:szCs w:val="22"/>
              </w:rPr>
              <w:t>修改</w:t>
            </w:r>
          </w:p>
        </w:tc>
      </w:tr>
      <w:tr w:rsidR="005E383B" w:rsidRPr="00F8689B" w14:paraId="54E5D296"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6B09F34"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10D84BEF" w14:textId="69C8F230" w:rsidR="005E383B" w:rsidRPr="00F8689B" w:rsidRDefault="005E383B" w:rsidP="005E383B">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销售价格表模型</w:t>
            </w:r>
            <w:r w:rsidRPr="00F8689B">
              <w:rPr>
                <w:rFonts w:ascii="微软雅黑" w:eastAsia="微软雅黑" w:hAnsi="微软雅黑" w:cs="宋体"/>
                <w:color w:val="000000"/>
                <w:kern w:val="0"/>
                <w:sz w:val="22"/>
                <w:szCs w:val="22"/>
              </w:rPr>
              <w:t>删除</w:t>
            </w:r>
          </w:p>
        </w:tc>
      </w:tr>
      <w:tr w:rsidR="005E383B" w:rsidRPr="00F8689B" w14:paraId="3B853B7A"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92ABB7A" w14:textId="3ECA347F" w:rsidR="005E383B" w:rsidRPr="00F8689B" w:rsidRDefault="00C85440"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价格表</w:t>
            </w:r>
          </w:p>
        </w:tc>
        <w:tc>
          <w:tcPr>
            <w:tcW w:w="3342" w:type="dxa"/>
            <w:tcBorders>
              <w:top w:val="nil"/>
              <w:left w:val="nil"/>
              <w:bottom w:val="single" w:sz="4" w:space="0" w:color="auto"/>
              <w:right w:val="single" w:sz="4" w:space="0" w:color="auto"/>
            </w:tcBorders>
            <w:shd w:val="clear" w:color="auto" w:fill="auto"/>
            <w:noWrap/>
            <w:vAlign w:val="center"/>
          </w:tcPr>
          <w:p w14:paraId="27672864" w14:textId="3A4D497B" w:rsidR="005E383B" w:rsidRPr="00F8689B" w:rsidRDefault="005E383B" w:rsidP="00EB2E8E">
            <w:pPr>
              <w:widowControl/>
              <w:jc w:val="left"/>
              <w:rPr>
                <w:rFonts w:ascii="微软雅黑" w:eastAsia="微软雅黑" w:hAnsi="微软雅黑" w:cs="宋体"/>
                <w:color w:val="000000"/>
                <w:kern w:val="0"/>
                <w:sz w:val="22"/>
                <w:szCs w:val="22"/>
              </w:rPr>
            </w:pPr>
          </w:p>
        </w:tc>
      </w:tr>
      <w:tr w:rsidR="00D700B3" w:rsidRPr="00F8689B" w14:paraId="2C1F3F1D"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E421BEC" w14:textId="77777777" w:rsidR="00D700B3" w:rsidRPr="00F8689B" w:rsidRDefault="00D700B3"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9361DB9" w14:textId="4208C162" w:rsidR="00D700B3" w:rsidRDefault="00D700B3"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价格表查询</w:t>
            </w:r>
          </w:p>
        </w:tc>
      </w:tr>
      <w:tr w:rsidR="005E383B" w:rsidRPr="00F8689B" w14:paraId="5BC59C8F"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147852D" w14:textId="63E2FF54"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2FCCB843" w14:textId="496D5682" w:rsidR="005E383B" w:rsidRPr="00F8689B" w:rsidRDefault="00C85440"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价格表</w:t>
            </w:r>
            <w:r w:rsidR="004C317A">
              <w:rPr>
                <w:rFonts w:ascii="微软雅黑" w:eastAsia="微软雅黑" w:hAnsi="微软雅黑" w:cs="宋体"/>
                <w:color w:val="000000"/>
                <w:kern w:val="0"/>
                <w:sz w:val="22"/>
                <w:szCs w:val="22"/>
              </w:rPr>
              <w:t>共享</w:t>
            </w:r>
          </w:p>
        </w:tc>
      </w:tr>
      <w:tr w:rsidR="005E383B" w:rsidRPr="00F8689B" w14:paraId="0D62B137"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7140476" w14:textId="3A9F3C5A"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w:t>
            </w:r>
          </w:p>
        </w:tc>
        <w:tc>
          <w:tcPr>
            <w:tcW w:w="3342" w:type="dxa"/>
            <w:tcBorders>
              <w:top w:val="nil"/>
              <w:left w:val="nil"/>
              <w:bottom w:val="single" w:sz="4" w:space="0" w:color="auto"/>
              <w:right w:val="single" w:sz="4" w:space="0" w:color="auto"/>
            </w:tcBorders>
            <w:shd w:val="clear" w:color="auto" w:fill="auto"/>
            <w:noWrap/>
            <w:vAlign w:val="center"/>
          </w:tcPr>
          <w:p w14:paraId="65FBF13D" w14:textId="3529F5DB" w:rsidR="005E383B" w:rsidRPr="00F8689B" w:rsidRDefault="005E383B" w:rsidP="00EB2E8E">
            <w:pPr>
              <w:widowControl/>
              <w:jc w:val="left"/>
              <w:rPr>
                <w:rFonts w:ascii="微软雅黑" w:eastAsia="微软雅黑" w:hAnsi="微软雅黑" w:cs="宋体"/>
                <w:color w:val="000000"/>
                <w:kern w:val="0"/>
                <w:sz w:val="22"/>
                <w:szCs w:val="22"/>
              </w:rPr>
            </w:pPr>
          </w:p>
        </w:tc>
      </w:tr>
      <w:tr w:rsidR="00D700B3" w:rsidRPr="00F8689B" w14:paraId="5CCE4B37"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8112E5F" w14:textId="77777777" w:rsidR="00D700B3" w:rsidRDefault="00D700B3"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62CB951" w14:textId="2CF44996" w:rsidR="00D700B3" w:rsidRDefault="00C944A2"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查询</w:t>
            </w:r>
          </w:p>
        </w:tc>
      </w:tr>
      <w:tr w:rsidR="005E383B" w:rsidRPr="00F8689B" w14:paraId="38B9BA03"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E354EB8"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E19A41C" w14:textId="14463607"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录入</w:t>
            </w:r>
          </w:p>
        </w:tc>
      </w:tr>
      <w:tr w:rsidR="005E383B" w:rsidRPr="00F8689B" w14:paraId="52463DCD"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821D809"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569AE08" w14:textId="1350B066"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w:t>
            </w:r>
            <w:r>
              <w:rPr>
                <w:rFonts w:ascii="微软雅黑" w:eastAsia="微软雅黑" w:hAnsi="微软雅黑" w:cs="宋体" w:hint="eastAsia"/>
                <w:color w:val="000000"/>
                <w:kern w:val="0"/>
                <w:sz w:val="22"/>
                <w:szCs w:val="22"/>
              </w:rPr>
              <w:t>导入</w:t>
            </w:r>
          </w:p>
        </w:tc>
      </w:tr>
      <w:tr w:rsidR="005E383B" w:rsidRPr="00F8689B" w14:paraId="73721405"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BBDB397"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79FAB0E" w14:textId="0F09FAB9"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修改</w:t>
            </w:r>
          </w:p>
        </w:tc>
      </w:tr>
      <w:tr w:rsidR="005E383B" w:rsidRPr="00F8689B" w14:paraId="741E42B8"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7A76FF25"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42272E0B" w14:textId="2982458D" w:rsidR="005E383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删除</w:t>
            </w:r>
          </w:p>
        </w:tc>
      </w:tr>
      <w:tr w:rsidR="005E383B" w:rsidRPr="00F8689B" w14:paraId="53811B65" w14:textId="77777777" w:rsidTr="00EB2E8E">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7F28E2B" w14:textId="77777777"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3F44F53E" w14:textId="400AFD2F" w:rsidR="005E383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提交</w:t>
            </w:r>
          </w:p>
        </w:tc>
      </w:tr>
      <w:tr w:rsidR="005E383B" w:rsidRPr="00F8689B" w14:paraId="4DE4F373"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B04E3A9" w14:textId="422843AD"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259E8870" w14:textId="0DED78B5"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撤销</w:t>
            </w:r>
          </w:p>
        </w:tc>
      </w:tr>
      <w:tr w:rsidR="005E383B" w:rsidRPr="00F8689B" w14:paraId="555469C9"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35C568C" w14:textId="63F9607C"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871158B" w14:textId="0590D3B9"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审批中修改单据</w:t>
            </w:r>
          </w:p>
        </w:tc>
      </w:tr>
      <w:tr w:rsidR="005E383B" w:rsidRPr="00F8689B" w14:paraId="56EA8FDB"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226B1A44" w14:textId="5C4398FF" w:rsidR="005E383B" w:rsidRPr="00F8689B" w:rsidRDefault="005E383B"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01DB58CE" w14:textId="319CE3C3" w:rsidR="005E383B" w:rsidRPr="00F8689B" w:rsidRDefault="000A2EA8"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调价单批注</w:t>
            </w:r>
          </w:p>
        </w:tc>
      </w:tr>
      <w:tr w:rsidR="00C944A2" w:rsidRPr="00F8689B" w14:paraId="7C42169C"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7F9DA72A" w14:textId="0A089284" w:rsidR="00C944A2" w:rsidRPr="00F8689B"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p>
        </w:tc>
        <w:tc>
          <w:tcPr>
            <w:tcW w:w="3342" w:type="dxa"/>
            <w:tcBorders>
              <w:top w:val="nil"/>
              <w:left w:val="nil"/>
              <w:bottom w:val="single" w:sz="4" w:space="0" w:color="auto"/>
              <w:right w:val="single" w:sz="4" w:space="0" w:color="auto"/>
            </w:tcBorders>
            <w:shd w:val="clear" w:color="auto" w:fill="auto"/>
            <w:noWrap/>
            <w:vAlign w:val="center"/>
          </w:tcPr>
          <w:p w14:paraId="5E22E899" w14:textId="0D773A4F" w:rsidR="00C944A2" w:rsidRPr="00F8689B" w:rsidRDefault="00C944A2" w:rsidP="00C944A2">
            <w:pPr>
              <w:widowControl/>
              <w:jc w:val="left"/>
              <w:rPr>
                <w:rFonts w:ascii="微软雅黑" w:eastAsia="微软雅黑" w:hAnsi="微软雅黑" w:cs="宋体"/>
                <w:color w:val="000000"/>
                <w:kern w:val="0"/>
                <w:sz w:val="22"/>
                <w:szCs w:val="22"/>
              </w:rPr>
            </w:pPr>
            <w:r w:rsidRPr="00F8689B">
              <w:rPr>
                <w:rFonts w:ascii="微软雅黑" w:eastAsia="微软雅黑" w:hAnsi="微软雅黑" w:cs="宋体" w:hint="eastAsia"/>
                <w:color w:val="000000"/>
                <w:kern w:val="0"/>
                <w:sz w:val="22"/>
                <w:szCs w:val="22"/>
              </w:rPr>
              <w:t xml:space="preserve">　</w:t>
            </w:r>
          </w:p>
        </w:tc>
      </w:tr>
      <w:tr w:rsidR="00C944A2" w:rsidRPr="00F8689B" w14:paraId="26AD2306"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E258BA0"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416A50DE" w14:textId="6DC43B32" w:rsidR="00C944A2" w:rsidRPr="00F8689B"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r w:rsidR="00C944A2" w:rsidRPr="00F8689B">
              <w:rPr>
                <w:rFonts w:ascii="微软雅黑" w:eastAsia="微软雅黑" w:hAnsi="微软雅黑" w:cs="宋体" w:hint="eastAsia"/>
                <w:color w:val="000000"/>
                <w:kern w:val="0"/>
                <w:sz w:val="22"/>
                <w:szCs w:val="22"/>
              </w:rPr>
              <w:t>查询</w:t>
            </w:r>
          </w:p>
        </w:tc>
      </w:tr>
      <w:tr w:rsidR="00C944A2" w:rsidRPr="00F8689B" w14:paraId="5C0C4AD2"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16AD64B"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AABCE0A" w14:textId="0D529E63" w:rsidR="00C944A2" w:rsidRDefault="0089700D" w:rsidP="00976E23">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r w:rsidR="00C944A2" w:rsidRPr="00F8689B">
              <w:rPr>
                <w:rFonts w:ascii="微软雅黑" w:eastAsia="微软雅黑" w:hAnsi="微软雅黑" w:cs="宋体"/>
                <w:color w:val="000000"/>
                <w:kern w:val="0"/>
                <w:sz w:val="22"/>
                <w:szCs w:val="22"/>
              </w:rPr>
              <w:t>录入</w:t>
            </w:r>
          </w:p>
        </w:tc>
      </w:tr>
      <w:tr w:rsidR="00C944A2" w:rsidRPr="00F8689B" w14:paraId="2208F371"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2453D12B" w14:textId="4C6FF644" w:rsidR="00C944A2" w:rsidRDefault="00C944A2" w:rsidP="00C944A2">
            <w:pPr>
              <w:widowControl/>
              <w:jc w:val="left"/>
              <w:rPr>
                <w:rFonts w:ascii="微软雅黑" w:eastAsia="微软雅黑" w:hAnsi="微软雅黑" w:cs="宋体"/>
                <w:color w:val="000000"/>
                <w:kern w:val="0"/>
                <w:sz w:val="22"/>
                <w:szCs w:val="22"/>
              </w:rPr>
            </w:pPr>
            <w:r w:rsidRPr="00F8689B">
              <w:rPr>
                <w:rFonts w:ascii="微软雅黑" w:eastAsia="微软雅黑" w:hAnsi="微软雅黑" w:cs="宋体" w:hint="eastAsia"/>
                <w:color w:val="000000"/>
                <w:kern w:val="0"/>
                <w:sz w:val="22"/>
                <w:szCs w:val="22"/>
              </w:rPr>
              <w:t xml:space="preserve">　</w:t>
            </w:r>
          </w:p>
        </w:tc>
        <w:tc>
          <w:tcPr>
            <w:tcW w:w="3342" w:type="dxa"/>
            <w:tcBorders>
              <w:top w:val="nil"/>
              <w:left w:val="nil"/>
              <w:bottom w:val="single" w:sz="4" w:space="0" w:color="auto"/>
              <w:right w:val="single" w:sz="4" w:space="0" w:color="auto"/>
            </w:tcBorders>
            <w:shd w:val="clear" w:color="auto" w:fill="auto"/>
            <w:noWrap/>
            <w:vAlign w:val="center"/>
          </w:tcPr>
          <w:p w14:paraId="3E8C28E0" w14:textId="5F074A18"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r w:rsidR="00C944A2" w:rsidRPr="00F8689B">
              <w:rPr>
                <w:rFonts w:ascii="微软雅黑" w:eastAsia="微软雅黑" w:hAnsi="微软雅黑" w:cs="宋体" w:hint="eastAsia"/>
                <w:color w:val="000000"/>
                <w:kern w:val="0"/>
                <w:sz w:val="22"/>
                <w:szCs w:val="22"/>
              </w:rPr>
              <w:t>修改</w:t>
            </w:r>
          </w:p>
        </w:tc>
      </w:tr>
      <w:tr w:rsidR="00C944A2" w:rsidRPr="00F8689B" w14:paraId="36B570E4"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1D92B84" w14:textId="77777777" w:rsidR="00C944A2" w:rsidRPr="00F8689B"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36722F8" w14:textId="18ACFDBB"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折扣表模型</w:t>
            </w:r>
            <w:r w:rsidR="00C944A2" w:rsidRPr="00F8689B">
              <w:rPr>
                <w:rFonts w:ascii="微软雅黑" w:eastAsia="微软雅黑" w:hAnsi="微软雅黑" w:cs="宋体"/>
                <w:color w:val="000000"/>
                <w:kern w:val="0"/>
                <w:sz w:val="22"/>
                <w:szCs w:val="22"/>
              </w:rPr>
              <w:t>删除</w:t>
            </w:r>
          </w:p>
        </w:tc>
      </w:tr>
      <w:tr w:rsidR="00C944A2" w:rsidRPr="00F8689B" w14:paraId="32D19580"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D86003F" w14:textId="5A33BD11" w:rsidR="00C944A2" w:rsidRPr="00F8689B" w:rsidRDefault="00C944A2"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w:t>
            </w:r>
            <w:r w:rsidR="006A431C">
              <w:rPr>
                <w:rFonts w:ascii="微软雅黑" w:eastAsia="微软雅黑" w:hAnsi="微软雅黑" w:cs="宋体" w:hint="eastAsia"/>
                <w:color w:val="000000"/>
                <w:kern w:val="0"/>
                <w:sz w:val="22"/>
                <w:szCs w:val="22"/>
              </w:rPr>
              <w:t>折扣</w:t>
            </w:r>
            <w:r>
              <w:rPr>
                <w:rFonts w:ascii="微软雅黑" w:eastAsia="微软雅黑" w:hAnsi="微软雅黑" w:cs="宋体"/>
                <w:color w:val="000000"/>
                <w:kern w:val="0"/>
                <w:sz w:val="22"/>
                <w:szCs w:val="22"/>
              </w:rPr>
              <w:t>表</w:t>
            </w:r>
          </w:p>
        </w:tc>
        <w:tc>
          <w:tcPr>
            <w:tcW w:w="3342" w:type="dxa"/>
            <w:tcBorders>
              <w:top w:val="nil"/>
              <w:left w:val="nil"/>
              <w:bottom w:val="single" w:sz="4" w:space="0" w:color="auto"/>
              <w:right w:val="single" w:sz="4" w:space="0" w:color="auto"/>
            </w:tcBorders>
            <w:shd w:val="clear" w:color="auto" w:fill="auto"/>
            <w:noWrap/>
            <w:vAlign w:val="center"/>
          </w:tcPr>
          <w:p w14:paraId="48C46E8B" w14:textId="77777777" w:rsidR="00C944A2" w:rsidRDefault="00C944A2" w:rsidP="00C944A2">
            <w:pPr>
              <w:widowControl/>
              <w:jc w:val="left"/>
              <w:rPr>
                <w:rFonts w:ascii="微软雅黑" w:eastAsia="微软雅黑" w:hAnsi="微软雅黑" w:cs="宋体"/>
                <w:color w:val="000000"/>
                <w:kern w:val="0"/>
                <w:sz w:val="22"/>
                <w:szCs w:val="22"/>
              </w:rPr>
            </w:pPr>
          </w:p>
        </w:tc>
      </w:tr>
      <w:tr w:rsidR="00C944A2" w:rsidRPr="00F8689B" w14:paraId="31E57263"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BF37FDA"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77C9823" w14:textId="30518B6C" w:rsidR="00C944A2" w:rsidRDefault="00C944A2"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w:t>
            </w:r>
            <w:r w:rsidR="00B712BA">
              <w:rPr>
                <w:rFonts w:ascii="微软雅黑" w:eastAsia="微软雅黑" w:hAnsi="微软雅黑" w:cs="宋体" w:hint="eastAsia"/>
                <w:color w:val="000000"/>
                <w:kern w:val="0"/>
                <w:sz w:val="22"/>
                <w:szCs w:val="22"/>
              </w:rPr>
              <w:t>折扣</w:t>
            </w:r>
            <w:r>
              <w:rPr>
                <w:rFonts w:ascii="微软雅黑" w:eastAsia="微软雅黑" w:hAnsi="微软雅黑" w:cs="宋体"/>
                <w:color w:val="000000"/>
                <w:kern w:val="0"/>
                <w:sz w:val="22"/>
                <w:szCs w:val="22"/>
              </w:rPr>
              <w:t>表查询</w:t>
            </w:r>
          </w:p>
        </w:tc>
      </w:tr>
      <w:tr w:rsidR="00C944A2" w:rsidRPr="00F8689B" w14:paraId="15BD4D4E"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B0633D5"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7FF3C68" w14:textId="4C49DEC5" w:rsidR="00C944A2" w:rsidRDefault="00C944A2"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销售</w:t>
            </w:r>
            <w:r w:rsidR="00B712BA">
              <w:rPr>
                <w:rFonts w:ascii="微软雅黑" w:eastAsia="微软雅黑" w:hAnsi="微软雅黑" w:cs="宋体" w:hint="eastAsia"/>
                <w:color w:val="000000"/>
                <w:kern w:val="0"/>
                <w:sz w:val="22"/>
                <w:szCs w:val="22"/>
              </w:rPr>
              <w:t>折扣</w:t>
            </w:r>
            <w:r>
              <w:rPr>
                <w:rFonts w:ascii="微软雅黑" w:eastAsia="微软雅黑" w:hAnsi="微软雅黑" w:cs="宋体"/>
                <w:color w:val="000000"/>
                <w:kern w:val="0"/>
                <w:sz w:val="22"/>
                <w:szCs w:val="22"/>
              </w:rPr>
              <w:t>表</w:t>
            </w:r>
            <w:r w:rsidR="004C317A">
              <w:rPr>
                <w:rFonts w:ascii="微软雅黑" w:eastAsia="微软雅黑" w:hAnsi="微软雅黑" w:cs="宋体"/>
                <w:color w:val="000000"/>
                <w:kern w:val="0"/>
                <w:sz w:val="22"/>
                <w:szCs w:val="22"/>
              </w:rPr>
              <w:t>共享</w:t>
            </w:r>
          </w:p>
        </w:tc>
      </w:tr>
      <w:tr w:rsidR="00C944A2" w:rsidRPr="00F8689B" w14:paraId="78E17221"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DC1CFCB" w14:textId="59256434"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p>
        </w:tc>
        <w:tc>
          <w:tcPr>
            <w:tcW w:w="3342" w:type="dxa"/>
            <w:tcBorders>
              <w:top w:val="nil"/>
              <w:left w:val="nil"/>
              <w:bottom w:val="single" w:sz="4" w:space="0" w:color="auto"/>
              <w:right w:val="single" w:sz="4" w:space="0" w:color="auto"/>
            </w:tcBorders>
            <w:shd w:val="clear" w:color="auto" w:fill="auto"/>
            <w:noWrap/>
            <w:vAlign w:val="center"/>
          </w:tcPr>
          <w:p w14:paraId="1F4D707F" w14:textId="77777777" w:rsidR="00C944A2" w:rsidRDefault="00C944A2" w:rsidP="00C944A2">
            <w:pPr>
              <w:widowControl/>
              <w:jc w:val="left"/>
              <w:rPr>
                <w:rFonts w:ascii="微软雅黑" w:eastAsia="微软雅黑" w:hAnsi="微软雅黑" w:cs="宋体"/>
                <w:color w:val="000000"/>
                <w:kern w:val="0"/>
                <w:sz w:val="22"/>
                <w:szCs w:val="22"/>
              </w:rPr>
            </w:pPr>
          </w:p>
        </w:tc>
      </w:tr>
      <w:tr w:rsidR="00C944A2" w:rsidRPr="00F8689B" w14:paraId="05F976C3"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2BBBCFBE"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F1D66B1" w14:textId="36E812D7"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查询</w:t>
            </w:r>
          </w:p>
        </w:tc>
      </w:tr>
      <w:tr w:rsidR="00C944A2" w:rsidRPr="00F8689B" w14:paraId="1DB25B87"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D087587"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18916A94" w14:textId="08B65A30"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录入</w:t>
            </w:r>
          </w:p>
        </w:tc>
      </w:tr>
      <w:tr w:rsidR="00C944A2" w:rsidRPr="00F8689B" w14:paraId="74BDC963"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50EE9F4F"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D62720A" w14:textId="027613D8"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hint="eastAsia"/>
                <w:color w:val="000000"/>
                <w:kern w:val="0"/>
                <w:sz w:val="22"/>
                <w:szCs w:val="22"/>
              </w:rPr>
              <w:t>导入</w:t>
            </w:r>
          </w:p>
        </w:tc>
      </w:tr>
      <w:tr w:rsidR="00C944A2" w:rsidRPr="00F8689B" w14:paraId="4DDF1872"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D0813EE"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49F16C93" w14:textId="7558F07D"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修改</w:t>
            </w:r>
          </w:p>
        </w:tc>
      </w:tr>
      <w:tr w:rsidR="00C944A2" w:rsidRPr="00F8689B" w14:paraId="20D635DA"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6C95FB3"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6694DB0" w14:textId="0418C250"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删除</w:t>
            </w:r>
          </w:p>
        </w:tc>
      </w:tr>
      <w:tr w:rsidR="00C944A2" w:rsidRPr="00F8689B" w14:paraId="15B57404"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1C4524B"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3395D266" w14:textId="5AA17945"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提交</w:t>
            </w:r>
          </w:p>
        </w:tc>
      </w:tr>
      <w:tr w:rsidR="00C944A2" w:rsidRPr="00F8689B" w14:paraId="5CF7732C"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551244C9"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38E5A4FE" w14:textId="09438DAF"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撤销</w:t>
            </w:r>
          </w:p>
        </w:tc>
      </w:tr>
      <w:tr w:rsidR="00C944A2" w:rsidRPr="00F8689B" w14:paraId="45B43266"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5C851B80"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97CD995" w14:textId="1516AE55"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审批中修改单据</w:t>
            </w:r>
          </w:p>
        </w:tc>
      </w:tr>
      <w:tr w:rsidR="00C944A2" w:rsidRPr="00F8689B" w14:paraId="3DF7F450" w14:textId="77777777" w:rsidTr="007929F2">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74310BBD" w14:textId="77777777" w:rsidR="00C944A2" w:rsidRDefault="00C944A2" w:rsidP="00C944A2">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189C4461" w14:textId="5A5C35CC" w:rsidR="00C944A2" w:rsidRDefault="0089700D" w:rsidP="00C944A2">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折扣调整单</w:t>
            </w:r>
            <w:r w:rsidR="00C944A2">
              <w:rPr>
                <w:rFonts w:ascii="微软雅黑" w:eastAsia="微软雅黑" w:hAnsi="微软雅黑" w:cs="宋体"/>
                <w:color w:val="000000"/>
                <w:kern w:val="0"/>
                <w:sz w:val="22"/>
                <w:szCs w:val="22"/>
              </w:rPr>
              <w:t>批注</w:t>
            </w:r>
          </w:p>
        </w:tc>
      </w:tr>
      <w:tr w:rsidR="00675D74" w:rsidRPr="00F8689B" w14:paraId="47E94CA7"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54F529B" w14:textId="7C96F08E"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模型</w:t>
            </w:r>
          </w:p>
        </w:tc>
        <w:tc>
          <w:tcPr>
            <w:tcW w:w="3342" w:type="dxa"/>
            <w:tcBorders>
              <w:top w:val="nil"/>
              <w:left w:val="nil"/>
              <w:bottom w:val="single" w:sz="4" w:space="0" w:color="auto"/>
              <w:right w:val="single" w:sz="4" w:space="0" w:color="auto"/>
            </w:tcBorders>
            <w:shd w:val="clear" w:color="auto" w:fill="auto"/>
            <w:noWrap/>
            <w:vAlign w:val="center"/>
          </w:tcPr>
          <w:p w14:paraId="1F20C9C5" w14:textId="77777777" w:rsidR="00675D74" w:rsidRPr="00F8689B" w:rsidRDefault="00675D74" w:rsidP="00EB2E8E">
            <w:pPr>
              <w:widowControl/>
              <w:jc w:val="left"/>
              <w:rPr>
                <w:rFonts w:ascii="微软雅黑" w:eastAsia="微软雅黑" w:hAnsi="微软雅黑" w:cs="宋体"/>
                <w:color w:val="000000"/>
                <w:kern w:val="0"/>
                <w:sz w:val="22"/>
                <w:szCs w:val="22"/>
              </w:rPr>
            </w:pPr>
            <w:r w:rsidRPr="00F8689B">
              <w:rPr>
                <w:rFonts w:ascii="微软雅黑" w:eastAsia="微软雅黑" w:hAnsi="微软雅黑" w:cs="宋体" w:hint="eastAsia"/>
                <w:color w:val="000000"/>
                <w:kern w:val="0"/>
                <w:sz w:val="22"/>
                <w:szCs w:val="22"/>
              </w:rPr>
              <w:t xml:space="preserve">　</w:t>
            </w:r>
          </w:p>
        </w:tc>
      </w:tr>
      <w:tr w:rsidR="00675D74" w:rsidRPr="00F8689B" w14:paraId="2066215B"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5C2E8473"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F9C0B30" w14:textId="5C998C33"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模型</w:t>
            </w:r>
            <w:r w:rsidRPr="00F8689B">
              <w:rPr>
                <w:rFonts w:ascii="微软雅黑" w:eastAsia="微软雅黑" w:hAnsi="微软雅黑" w:cs="宋体" w:hint="eastAsia"/>
                <w:color w:val="000000"/>
                <w:kern w:val="0"/>
                <w:sz w:val="22"/>
                <w:szCs w:val="22"/>
              </w:rPr>
              <w:t>查询</w:t>
            </w:r>
          </w:p>
        </w:tc>
      </w:tr>
      <w:tr w:rsidR="00675D74" w:rsidRPr="00F8689B" w14:paraId="62CECF54"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91A6FB6"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63C4FD0" w14:textId="00D83D93"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模型</w:t>
            </w:r>
            <w:r w:rsidRPr="00F8689B">
              <w:rPr>
                <w:rFonts w:ascii="微软雅黑" w:eastAsia="微软雅黑" w:hAnsi="微软雅黑" w:cs="宋体"/>
                <w:color w:val="000000"/>
                <w:kern w:val="0"/>
                <w:sz w:val="22"/>
                <w:szCs w:val="22"/>
              </w:rPr>
              <w:t>录入</w:t>
            </w:r>
          </w:p>
        </w:tc>
      </w:tr>
      <w:tr w:rsidR="00675D74" w:rsidRPr="00F8689B" w14:paraId="06642BAA"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2F4B184" w14:textId="77777777" w:rsidR="00675D74" w:rsidRPr="00F8689B" w:rsidRDefault="00675D74" w:rsidP="00EB2E8E">
            <w:pPr>
              <w:widowControl/>
              <w:jc w:val="left"/>
              <w:rPr>
                <w:rFonts w:ascii="微软雅黑" w:eastAsia="微软雅黑" w:hAnsi="微软雅黑" w:cs="宋体"/>
                <w:color w:val="000000"/>
                <w:kern w:val="0"/>
                <w:sz w:val="22"/>
                <w:szCs w:val="22"/>
              </w:rPr>
            </w:pPr>
            <w:r w:rsidRPr="00F8689B">
              <w:rPr>
                <w:rFonts w:ascii="微软雅黑" w:eastAsia="微软雅黑" w:hAnsi="微软雅黑" w:cs="宋体" w:hint="eastAsia"/>
                <w:color w:val="000000"/>
                <w:kern w:val="0"/>
                <w:sz w:val="22"/>
                <w:szCs w:val="22"/>
              </w:rPr>
              <w:t xml:space="preserve">　</w:t>
            </w:r>
          </w:p>
        </w:tc>
        <w:tc>
          <w:tcPr>
            <w:tcW w:w="3342" w:type="dxa"/>
            <w:tcBorders>
              <w:top w:val="nil"/>
              <w:left w:val="nil"/>
              <w:bottom w:val="single" w:sz="4" w:space="0" w:color="auto"/>
              <w:right w:val="single" w:sz="4" w:space="0" w:color="auto"/>
            </w:tcBorders>
            <w:shd w:val="clear" w:color="auto" w:fill="auto"/>
            <w:noWrap/>
            <w:vAlign w:val="center"/>
          </w:tcPr>
          <w:p w14:paraId="704AF349" w14:textId="70D1598E"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模型</w:t>
            </w:r>
            <w:r w:rsidRPr="00F8689B">
              <w:rPr>
                <w:rFonts w:ascii="微软雅黑" w:eastAsia="微软雅黑" w:hAnsi="微软雅黑" w:cs="宋体" w:hint="eastAsia"/>
                <w:color w:val="000000"/>
                <w:kern w:val="0"/>
                <w:sz w:val="22"/>
                <w:szCs w:val="22"/>
              </w:rPr>
              <w:t>修改</w:t>
            </w:r>
          </w:p>
        </w:tc>
      </w:tr>
      <w:tr w:rsidR="00675D74" w:rsidRPr="00F8689B" w14:paraId="24B43D5A"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BEBBADA"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2D6C0979" w14:textId="14E83701"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零售价格表模型</w:t>
            </w:r>
            <w:r w:rsidRPr="00F8689B">
              <w:rPr>
                <w:rFonts w:ascii="微软雅黑" w:eastAsia="微软雅黑" w:hAnsi="微软雅黑" w:cs="宋体"/>
                <w:color w:val="000000"/>
                <w:kern w:val="0"/>
                <w:sz w:val="22"/>
                <w:szCs w:val="22"/>
              </w:rPr>
              <w:t>删除</w:t>
            </w:r>
          </w:p>
        </w:tc>
      </w:tr>
      <w:tr w:rsidR="00675D74" w:rsidRPr="00F8689B" w14:paraId="40BF7642"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1A269BB" w14:textId="39C2BBE0"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价格表</w:t>
            </w:r>
          </w:p>
        </w:tc>
        <w:tc>
          <w:tcPr>
            <w:tcW w:w="3342" w:type="dxa"/>
            <w:tcBorders>
              <w:top w:val="nil"/>
              <w:left w:val="nil"/>
              <w:bottom w:val="single" w:sz="4" w:space="0" w:color="auto"/>
              <w:right w:val="single" w:sz="4" w:space="0" w:color="auto"/>
            </w:tcBorders>
            <w:shd w:val="clear" w:color="auto" w:fill="auto"/>
            <w:noWrap/>
            <w:vAlign w:val="center"/>
          </w:tcPr>
          <w:p w14:paraId="3EBF0213" w14:textId="77777777" w:rsidR="00675D74" w:rsidRPr="00F8689B" w:rsidRDefault="00675D74" w:rsidP="00EB2E8E">
            <w:pPr>
              <w:widowControl/>
              <w:jc w:val="left"/>
              <w:rPr>
                <w:rFonts w:ascii="微软雅黑" w:eastAsia="微软雅黑" w:hAnsi="微软雅黑" w:cs="宋体"/>
                <w:color w:val="000000"/>
                <w:kern w:val="0"/>
                <w:sz w:val="22"/>
                <w:szCs w:val="22"/>
              </w:rPr>
            </w:pPr>
          </w:p>
        </w:tc>
      </w:tr>
      <w:tr w:rsidR="00675D74" w14:paraId="52549510"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C289646"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0C19BC2C" w14:textId="000A35B4" w:rsidR="00675D74"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价格表查询</w:t>
            </w:r>
          </w:p>
        </w:tc>
      </w:tr>
      <w:tr w:rsidR="00675D74" w:rsidRPr="00F8689B" w14:paraId="7CE05A6A"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1E75FAE"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44E5A05" w14:textId="54273377"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价格表</w:t>
            </w:r>
            <w:r w:rsidR="004C317A">
              <w:rPr>
                <w:rFonts w:ascii="微软雅黑" w:eastAsia="微软雅黑" w:hAnsi="微软雅黑" w:cs="宋体"/>
                <w:color w:val="000000"/>
                <w:kern w:val="0"/>
                <w:sz w:val="22"/>
                <w:szCs w:val="22"/>
              </w:rPr>
              <w:t>共享</w:t>
            </w:r>
          </w:p>
        </w:tc>
      </w:tr>
      <w:tr w:rsidR="00675D74" w:rsidRPr="00F8689B" w14:paraId="46DE8DB2"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5F9843A" w14:textId="4DDC2F04"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w:t>
            </w:r>
          </w:p>
        </w:tc>
        <w:tc>
          <w:tcPr>
            <w:tcW w:w="3342" w:type="dxa"/>
            <w:tcBorders>
              <w:top w:val="nil"/>
              <w:left w:val="nil"/>
              <w:bottom w:val="single" w:sz="4" w:space="0" w:color="auto"/>
              <w:right w:val="single" w:sz="4" w:space="0" w:color="auto"/>
            </w:tcBorders>
            <w:shd w:val="clear" w:color="auto" w:fill="auto"/>
            <w:noWrap/>
            <w:vAlign w:val="center"/>
          </w:tcPr>
          <w:p w14:paraId="10527852" w14:textId="77777777" w:rsidR="00675D74" w:rsidRPr="00F8689B" w:rsidRDefault="00675D74" w:rsidP="00EB2E8E">
            <w:pPr>
              <w:widowControl/>
              <w:jc w:val="left"/>
              <w:rPr>
                <w:rFonts w:ascii="微软雅黑" w:eastAsia="微软雅黑" w:hAnsi="微软雅黑" w:cs="宋体"/>
                <w:color w:val="000000"/>
                <w:kern w:val="0"/>
                <w:sz w:val="22"/>
                <w:szCs w:val="22"/>
              </w:rPr>
            </w:pPr>
          </w:p>
        </w:tc>
      </w:tr>
      <w:tr w:rsidR="00675D74" w14:paraId="0713A174"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62EED06F" w14:textId="77777777" w:rsidR="00675D74"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7EBF2C4E" w14:textId="3069F3DE" w:rsidR="00675D74"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查询</w:t>
            </w:r>
          </w:p>
        </w:tc>
      </w:tr>
      <w:tr w:rsidR="00675D74" w:rsidRPr="00F8689B" w14:paraId="0C41762E"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17258F06"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16EC8F48" w14:textId="58DD6142"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录入</w:t>
            </w:r>
          </w:p>
        </w:tc>
      </w:tr>
      <w:tr w:rsidR="00675D74" w:rsidRPr="00F8689B" w14:paraId="15082DC6"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465F7EF4"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589631FA" w14:textId="692167A1"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w:t>
            </w:r>
            <w:r>
              <w:rPr>
                <w:rFonts w:ascii="微软雅黑" w:eastAsia="微软雅黑" w:hAnsi="微软雅黑" w:cs="宋体" w:hint="eastAsia"/>
                <w:color w:val="000000"/>
                <w:kern w:val="0"/>
                <w:sz w:val="22"/>
                <w:szCs w:val="22"/>
              </w:rPr>
              <w:t>导入</w:t>
            </w:r>
          </w:p>
        </w:tc>
      </w:tr>
      <w:tr w:rsidR="00675D74" w:rsidRPr="00F8689B" w14:paraId="39E4337F"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75D0B242"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2538A0E" w14:textId="04223F96"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修改</w:t>
            </w:r>
          </w:p>
        </w:tc>
      </w:tr>
      <w:tr w:rsidR="00675D74" w14:paraId="44F19EF6"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2986502"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2B67B759" w14:textId="366FDE64" w:rsidR="00675D74"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删除</w:t>
            </w:r>
          </w:p>
        </w:tc>
      </w:tr>
      <w:tr w:rsidR="00675D74" w14:paraId="46BDDED8"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46C14BE"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41647A8A" w14:textId="09903340" w:rsidR="00675D74"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提交</w:t>
            </w:r>
          </w:p>
        </w:tc>
      </w:tr>
      <w:tr w:rsidR="00675D74" w:rsidRPr="00F8689B" w14:paraId="34C862CB"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7D1ACEB8"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08796946" w14:textId="45422812"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撤销</w:t>
            </w:r>
          </w:p>
        </w:tc>
      </w:tr>
      <w:tr w:rsidR="00675D74" w:rsidRPr="00F8689B" w14:paraId="46B20C02"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0682E0B6"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65F36D39" w14:textId="4FE89490"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审批中修改单据</w:t>
            </w:r>
          </w:p>
        </w:tc>
      </w:tr>
      <w:tr w:rsidR="00675D74" w:rsidRPr="00F8689B" w14:paraId="4CA90678" w14:textId="77777777" w:rsidTr="00675D74">
        <w:trPr>
          <w:trHeight w:val="330"/>
        </w:trPr>
        <w:tc>
          <w:tcPr>
            <w:tcW w:w="2050" w:type="dxa"/>
            <w:tcBorders>
              <w:top w:val="nil"/>
              <w:left w:val="single" w:sz="4" w:space="0" w:color="auto"/>
              <w:bottom w:val="single" w:sz="4" w:space="0" w:color="auto"/>
              <w:right w:val="single" w:sz="4" w:space="0" w:color="auto"/>
            </w:tcBorders>
            <w:shd w:val="clear" w:color="auto" w:fill="auto"/>
            <w:noWrap/>
            <w:vAlign w:val="center"/>
          </w:tcPr>
          <w:p w14:paraId="37837C92" w14:textId="77777777" w:rsidR="00675D74" w:rsidRPr="00F8689B" w:rsidRDefault="00675D74" w:rsidP="00EB2E8E">
            <w:pPr>
              <w:widowControl/>
              <w:jc w:val="left"/>
              <w:rPr>
                <w:rFonts w:ascii="微软雅黑" w:eastAsia="微软雅黑" w:hAnsi="微软雅黑" w:cs="宋体"/>
                <w:color w:val="000000"/>
                <w:kern w:val="0"/>
                <w:sz w:val="22"/>
                <w:szCs w:val="22"/>
              </w:rPr>
            </w:pPr>
          </w:p>
        </w:tc>
        <w:tc>
          <w:tcPr>
            <w:tcW w:w="3342" w:type="dxa"/>
            <w:tcBorders>
              <w:top w:val="nil"/>
              <w:left w:val="nil"/>
              <w:bottom w:val="single" w:sz="4" w:space="0" w:color="auto"/>
              <w:right w:val="single" w:sz="4" w:space="0" w:color="auto"/>
            </w:tcBorders>
            <w:shd w:val="clear" w:color="auto" w:fill="auto"/>
            <w:noWrap/>
            <w:vAlign w:val="center"/>
          </w:tcPr>
          <w:p w14:paraId="4A4ED0B2" w14:textId="740D79B7" w:rsidR="00675D74" w:rsidRPr="00F8689B" w:rsidRDefault="00675D74" w:rsidP="00EB2E8E">
            <w:pPr>
              <w:widowControl/>
              <w:jc w:val="left"/>
              <w:rPr>
                <w:rFonts w:ascii="微软雅黑" w:eastAsia="微软雅黑" w:hAnsi="微软雅黑" w:cs="宋体"/>
                <w:color w:val="000000"/>
                <w:kern w:val="0"/>
                <w:sz w:val="22"/>
                <w:szCs w:val="22"/>
              </w:rPr>
            </w:pPr>
            <w:r>
              <w:rPr>
                <w:rFonts w:ascii="微软雅黑" w:eastAsia="微软雅黑" w:hAnsi="微软雅黑" w:cs="宋体"/>
                <w:color w:val="000000"/>
                <w:kern w:val="0"/>
                <w:sz w:val="22"/>
                <w:szCs w:val="22"/>
              </w:rPr>
              <w:t>零售调价单批注</w:t>
            </w:r>
          </w:p>
        </w:tc>
      </w:tr>
    </w:tbl>
    <w:p w14:paraId="0E6A677F" w14:textId="77777777" w:rsidR="005E383B" w:rsidRDefault="005E383B" w:rsidP="005E383B"/>
    <w:p w14:paraId="7727983F" w14:textId="77777777" w:rsidR="002A6B36" w:rsidRPr="00B75E64" w:rsidRDefault="002A6B36" w:rsidP="00FF029C">
      <w:pPr>
        <w:spacing w:line="360" w:lineRule="auto"/>
        <w:ind w:firstLine="420"/>
      </w:pPr>
    </w:p>
    <w:sectPr w:rsidR="002A6B36" w:rsidRPr="00B75E64" w:rsidSect="009371C6">
      <w:footerReference w:type="default" r:id="rId15"/>
      <w:pgSz w:w="11906" w:h="16838"/>
      <w:pgMar w:top="1440" w:right="1260" w:bottom="1558"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003B14" w14:textId="77777777" w:rsidR="00F03587" w:rsidRDefault="00F03587">
      <w:r>
        <w:separator/>
      </w:r>
    </w:p>
  </w:endnote>
  <w:endnote w:type="continuationSeparator" w:id="0">
    <w:p w14:paraId="2C170464" w14:textId="77777777" w:rsidR="00F03587" w:rsidRDefault="00F03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文鼎细圆简">
    <w:altName w:val="Arial Unicode MS"/>
    <w:charset w:val="86"/>
    <w:family w:val="modern"/>
    <w:pitch w:val="fixed"/>
    <w:sig w:usb0="00000000"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CA231" w14:textId="77777777" w:rsidR="009F4323" w:rsidRDefault="009F4323">
    <w:pPr>
      <w:pStyle w:val="a9"/>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967F5B">
      <w:rPr>
        <w:noProof/>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967F5B">
      <w:rPr>
        <w:noProof/>
        <w:kern w:val="0"/>
        <w:szCs w:val="21"/>
      </w:rPr>
      <w:t>63</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BA9601" w14:textId="77777777" w:rsidR="00F03587" w:rsidRDefault="00F03587">
      <w:r>
        <w:separator/>
      </w:r>
    </w:p>
  </w:footnote>
  <w:footnote w:type="continuationSeparator" w:id="0">
    <w:p w14:paraId="43DADBC8" w14:textId="77777777" w:rsidR="00F03587" w:rsidRDefault="00F035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85845"/>
    <w:multiLevelType w:val="multilevel"/>
    <w:tmpl w:val="C98EF308"/>
    <w:lvl w:ilvl="0">
      <w:start w:val="1"/>
      <w:numFmt w:val="decimal"/>
      <w:pStyle w:val="4"/>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68D773E"/>
    <w:multiLevelType w:val="hybridMultilevel"/>
    <w:tmpl w:val="C21AD19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BA30F75"/>
    <w:multiLevelType w:val="multilevel"/>
    <w:tmpl w:val="D744EAF0"/>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suff w:val="space"/>
      <w:lvlText w:val="%1.%2.%3"/>
      <w:lvlJc w:val="left"/>
      <w:pPr>
        <w:tabs>
          <w:tab w:val="num" w:pos="5918"/>
        </w:tabs>
        <w:ind w:left="4500" w:firstLine="0"/>
      </w:pPr>
      <w:rPr>
        <w:rFonts w:ascii="Times New Roman" w:hAnsi="Times New Roman" w:cs="Times New Roman" w:hint="default"/>
        <w:color w:val="auto"/>
      </w:rPr>
    </w:lvl>
    <w:lvl w:ilvl="3">
      <w:start w:val="1"/>
      <w:numFmt w:val="decimal"/>
      <w:pStyle w:val="MMTopic4"/>
      <w:suff w:val="space"/>
      <w:lvlText w:val="%1.%2.%3.%4"/>
      <w:lvlJc w:val="left"/>
      <w:pPr>
        <w:tabs>
          <w:tab w:val="num" w:pos="2344"/>
        </w:tabs>
        <w:ind w:left="360" w:firstLine="0"/>
      </w:pPr>
    </w:lvl>
    <w:lvl w:ilvl="4">
      <w:start w:val="1"/>
      <w:numFmt w:val="decimal"/>
      <w:pStyle w:val="MMTopic5"/>
      <w:suff w:val="space"/>
      <w:lvlText w:val="%1.%2.%3.%4.%5"/>
      <w:lvlJc w:val="left"/>
      <w:pPr>
        <w:tabs>
          <w:tab w:val="num" w:pos="2551"/>
        </w:tabs>
        <w:ind w:left="0" w:firstLine="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nsid w:val="11B63222"/>
    <w:multiLevelType w:val="hybridMultilevel"/>
    <w:tmpl w:val="0C988BE0"/>
    <w:lvl w:ilvl="0" w:tplc="0409000B">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4">
    <w:nsid w:val="12241E48"/>
    <w:multiLevelType w:val="hybridMultilevel"/>
    <w:tmpl w:val="AE4AC93E"/>
    <w:lvl w:ilvl="0" w:tplc="0409000B">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5">
    <w:nsid w:val="14721DDD"/>
    <w:multiLevelType w:val="hybridMultilevel"/>
    <w:tmpl w:val="D2080B2C"/>
    <w:lvl w:ilvl="0" w:tplc="C8CA6B74">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6">
    <w:nsid w:val="15C30973"/>
    <w:multiLevelType w:val="hybridMultilevel"/>
    <w:tmpl w:val="7BE0B31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A38131D"/>
    <w:multiLevelType w:val="hybridMultilevel"/>
    <w:tmpl w:val="E3748E36"/>
    <w:lvl w:ilvl="0" w:tplc="04090003">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8">
    <w:nsid w:val="1D6269B3"/>
    <w:multiLevelType w:val="hybridMultilevel"/>
    <w:tmpl w:val="8F6A39D4"/>
    <w:lvl w:ilvl="0" w:tplc="04090005">
      <w:start w:val="1"/>
      <w:numFmt w:val="bullet"/>
      <w:pStyle w:val="1"/>
      <w:lvlText w:val=""/>
      <w:lvlJc w:val="left"/>
      <w:pPr>
        <w:tabs>
          <w:tab w:val="num" w:pos="420"/>
        </w:tabs>
        <w:ind w:left="4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22AC4F9F"/>
    <w:multiLevelType w:val="multilevel"/>
    <w:tmpl w:val="7AACB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59B6374"/>
    <w:multiLevelType w:val="multilevel"/>
    <w:tmpl w:val="E1CE27FC"/>
    <w:lvl w:ilvl="0">
      <w:start w:val="1"/>
      <w:numFmt w:val="decimal"/>
      <w:pStyle w:val="10"/>
      <w:lvlText w:val="%1."/>
      <w:lvlJc w:val="left"/>
      <w:pPr>
        <w:tabs>
          <w:tab w:val="num" w:pos="360"/>
        </w:tabs>
        <w:ind w:left="284" w:hanging="284"/>
      </w:pPr>
      <w:rPr>
        <w:rFonts w:hint="eastAsia"/>
        <w:color w:val="000000"/>
        <w:em w:val="none"/>
      </w:rPr>
    </w:lvl>
    <w:lvl w:ilvl="1">
      <w:start w:val="1"/>
      <w:numFmt w:val="decimal"/>
      <w:pStyle w:val="2"/>
      <w:lvlText w:val="%1.%2."/>
      <w:lvlJc w:val="left"/>
      <w:pPr>
        <w:tabs>
          <w:tab w:val="num" w:pos="1004"/>
        </w:tabs>
        <w:ind w:left="568" w:hanging="284"/>
      </w:pPr>
      <w:rPr>
        <w:rFonts w:hint="eastAsia"/>
      </w:rPr>
    </w:lvl>
    <w:lvl w:ilvl="2">
      <w:start w:val="1"/>
      <w:numFmt w:val="decimal"/>
      <w:pStyle w:val="3"/>
      <w:lvlText w:val="%1.%2.%3."/>
      <w:lvlJc w:val="left"/>
      <w:pPr>
        <w:tabs>
          <w:tab w:val="num" w:pos="720"/>
        </w:tabs>
        <w:ind w:left="284" w:hanging="284"/>
      </w:pPr>
      <w:rPr>
        <w:rFonts w:hint="eastAsia"/>
        <w:sz w:val="24"/>
      </w:rPr>
    </w:lvl>
    <w:lvl w:ilvl="3">
      <w:start w:val="1"/>
      <w:numFmt w:val="decimal"/>
      <w:pStyle w:val="40"/>
      <w:lvlText w:val="%1.%2.%3.%4"/>
      <w:lvlJc w:val="left"/>
      <w:pPr>
        <w:tabs>
          <w:tab w:val="num" w:pos="4907"/>
        </w:tabs>
        <w:ind w:left="4111" w:hanging="284"/>
      </w:pPr>
      <w:rPr>
        <w:rFonts w:hint="eastAsia"/>
      </w:rPr>
    </w:lvl>
    <w:lvl w:ilvl="4">
      <w:start w:val="1"/>
      <w:numFmt w:val="decimal"/>
      <w:lvlText w:val="%1.%2.%3.%4.%5"/>
      <w:lvlJc w:val="left"/>
      <w:pPr>
        <w:tabs>
          <w:tab w:val="num" w:pos="3566"/>
        </w:tabs>
        <w:ind w:left="2976" w:hanging="850"/>
      </w:pPr>
      <w:rPr>
        <w:rFonts w:hint="eastAsia"/>
      </w:rPr>
    </w:lvl>
    <w:lvl w:ilvl="5">
      <w:start w:val="1"/>
      <w:numFmt w:val="decimal"/>
      <w:lvlText w:val="%1.%2.%3.%4.%5.%6"/>
      <w:lvlJc w:val="left"/>
      <w:pPr>
        <w:tabs>
          <w:tab w:val="num" w:pos="3991"/>
        </w:tabs>
        <w:ind w:left="3685" w:hanging="1134"/>
      </w:pPr>
      <w:rPr>
        <w:rFonts w:hint="eastAsia"/>
      </w:rPr>
    </w:lvl>
    <w:lvl w:ilvl="6">
      <w:start w:val="1"/>
      <w:numFmt w:val="decimal"/>
      <w:lvlText w:val="%1.%2.%3.%4.%5.%6.%7"/>
      <w:lvlJc w:val="left"/>
      <w:pPr>
        <w:tabs>
          <w:tab w:val="num" w:pos="477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987"/>
        </w:tabs>
        <w:ind w:left="5527" w:hanging="1700"/>
      </w:pPr>
      <w:rPr>
        <w:rFonts w:hint="eastAsia"/>
      </w:rPr>
    </w:lvl>
  </w:abstractNum>
  <w:abstractNum w:abstractNumId="11">
    <w:nsid w:val="2B563917"/>
    <w:multiLevelType w:val="hybridMultilevel"/>
    <w:tmpl w:val="B232BB24"/>
    <w:lvl w:ilvl="0" w:tplc="62E2FD3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FD0518"/>
    <w:multiLevelType w:val="hybridMultilevel"/>
    <w:tmpl w:val="8A520F3C"/>
    <w:lvl w:ilvl="0" w:tplc="7182FC88">
      <w:start w:val="1"/>
      <w:numFmt w:val="decimal"/>
      <w:lvlText w:val="%1、"/>
      <w:lvlJc w:val="left"/>
      <w:pPr>
        <w:ind w:left="1064" w:hanging="360"/>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3">
    <w:nsid w:val="30350C84"/>
    <w:multiLevelType w:val="hybridMultilevel"/>
    <w:tmpl w:val="B49EB144"/>
    <w:lvl w:ilvl="0" w:tplc="C8CA6B74">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4">
    <w:nsid w:val="460D2DBA"/>
    <w:multiLevelType w:val="hybridMultilevel"/>
    <w:tmpl w:val="5C0807F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C8D0F8E"/>
    <w:multiLevelType w:val="multilevel"/>
    <w:tmpl w:val="F4AAC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D6B5A75"/>
    <w:multiLevelType w:val="hybridMultilevel"/>
    <w:tmpl w:val="33DA927E"/>
    <w:name w:val="HTML-List1"/>
    <w:lvl w:ilvl="0" w:tplc="11B49260">
      <w:start w:val="1"/>
      <w:numFmt w:val="bullet"/>
      <w:lvlText w:val=""/>
      <w:lvlJc w:val="left"/>
      <w:pPr>
        <w:tabs>
          <w:tab w:val="num" w:pos="420"/>
        </w:tabs>
        <w:ind w:left="420" w:hanging="420"/>
      </w:pPr>
      <w:rPr>
        <w:rFonts w:ascii="Wingdings" w:hAnsi="Wingdings" w:hint="default"/>
      </w:rPr>
    </w:lvl>
    <w:lvl w:ilvl="1" w:tplc="1AB6023C">
      <w:start w:val="1"/>
      <w:numFmt w:val="bullet"/>
      <w:lvlText w:val=""/>
      <w:lvlJc w:val="left"/>
      <w:pPr>
        <w:tabs>
          <w:tab w:val="num" w:pos="840"/>
        </w:tabs>
        <w:ind w:left="840" w:hanging="420"/>
      </w:pPr>
      <w:rPr>
        <w:rFonts w:ascii="Wingdings" w:hAnsi="Wingdings" w:hint="default"/>
      </w:rPr>
    </w:lvl>
    <w:lvl w:ilvl="2" w:tplc="1B225E4C" w:tentative="1">
      <w:start w:val="1"/>
      <w:numFmt w:val="bullet"/>
      <w:lvlText w:val=""/>
      <w:lvlJc w:val="left"/>
      <w:pPr>
        <w:tabs>
          <w:tab w:val="num" w:pos="1260"/>
        </w:tabs>
        <w:ind w:left="1260" w:hanging="420"/>
      </w:pPr>
      <w:rPr>
        <w:rFonts w:ascii="Wingdings" w:hAnsi="Wingdings" w:hint="default"/>
      </w:rPr>
    </w:lvl>
    <w:lvl w:ilvl="3" w:tplc="E7506B52" w:tentative="1">
      <w:start w:val="1"/>
      <w:numFmt w:val="bullet"/>
      <w:lvlText w:val=""/>
      <w:lvlJc w:val="left"/>
      <w:pPr>
        <w:tabs>
          <w:tab w:val="num" w:pos="1680"/>
        </w:tabs>
        <w:ind w:left="1680" w:hanging="420"/>
      </w:pPr>
      <w:rPr>
        <w:rFonts w:ascii="Wingdings" w:hAnsi="Wingdings" w:hint="default"/>
      </w:rPr>
    </w:lvl>
    <w:lvl w:ilvl="4" w:tplc="97FE7E50" w:tentative="1">
      <w:start w:val="1"/>
      <w:numFmt w:val="bullet"/>
      <w:lvlText w:val=""/>
      <w:lvlJc w:val="left"/>
      <w:pPr>
        <w:tabs>
          <w:tab w:val="num" w:pos="2100"/>
        </w:tabs>
        <w:ind w:left="2100" w:hanging="420"/>
      </w:pPr>
      <w:rPr>
        <w:rFonts w:ascii="Wingdings" w:hAnsi="Wingdings" w:hint="default"/>
      </w:rPr>
    </w:lvl>
    <w:lvl w:ilvl="5" w:tplc="3094247E" w:tentative="1">
      <w:start w:val="1"/>
      <w:numFmt w:val="bullet"/>
      <w:lvlText w:val=""/>
      <w:lvlJc w:val="left"/>
      <w:pPr>
        <w:tabs>
          <w:tab w:val="num" w:pos="2520"/>
        </w:tabs>
        <w:ind w:left="2520" w:hanging="420"/>
      </w:pPr>
      <w:rPr>
        <w:rFonts w:ascii="Wingdings" w:hAnsi="Wingdings" w:hint="default"/>
      </w:rPr>
    </w:lvl>
    <w:lvl w:ilvl="6" w:tplc="572A7BAA" w:tentative="1">
      <w:start w:val="1"/>
      <w:numFmt w:val="bullet"/>
      <w:lvlText w:val=""/>
      <w:lvlJc w:val="left"/>
      <w:pPr>
        <w:tabs>
          <w:tab w:val="num" w:pos="2940"/>
        </w:tabs>
        <w:ind w:left="2940" w:hanging="420"/>
      </w:pPr>
      <w:rPr>
        <w:rFonts w:ascii="Wingdings" w:hAnsi="Wingdings" w:hint="default"/>
      </w:rPr>
    </w:lvl>
    <w:lvl w:ilvl="7" w:tplc="96C48B3A" w:tentative="1">
      <w:start w:val="1"/>
      <w:numFmt w:val="bullet"/>
      <w:lvlText w:val=""/>
      <w:lvlJc w:val="left"/>
      <w:pPr>
        <w:tabs>
          <w:tab w:val="num" w:pos="3360"/>
        </w:tabs>
        <w:ind w:left="3360" w:hanging="420"/>
      </w:pPr>
      <w:rPr>
        <w:rFonts w:ascii="Wingdings" w:hAnsi="Wingdings" w:hint="default"/>
      </w:rPr>
    </w:lvl>
    <w:lvl w:ilvl="8" w:tplc="D4D6BCA2" w:tentative="1">
      <w:start w:val="1"/>
      <w:numFmt w:val="bullet"/>
      <w:lvlText w:val=""/>
      <w:lvlJc w:val="left"/>
      <w:pPr>
        <w:tabs>
          <w:tab w:val="num" w:pos="3780"/>
        </w:tabs>
        <w:ind w:left="3780" w:hanging="420"/>
      </w:pPr>
      <w:rPr>
        <w:rFonts w:ascii="Wingdings" w:hAnsi="Wingdings" w:hint="default"/>
      </w:rPr>
    </w:lvl>
  </w:abstractNum>
  <w:abstractNum w:abstractNumId="17">
    <w:nsid w:val="4DD51F9E"/>
    <w:multiLevelType w:val="hybridMultilevel"/>
    <w:tmpl w:val="514C515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F03769D"/>
    <w:multiLevelType w:val="singleLevel"/>
    <w:tmpl w:val="717E6D24"/>
    <w:lvl w:ilvl="0">
      <w:start w:val="1"/>
      <w:numFmt w:val="bullet"/>
      <w:pStyle w:val="a"/>
      <w:lvlText w:val=""/>
      <w:lvlJc w:val="left"/>
      <w:pPr>
        <w:tabs>
          <w:tab w:val="num" w:pos="2268"/>
        </w:tabs>
        <w:ind w:left="2268" w:hanging="397"/>
      </w:pPr>
      <w:rPr>
        <w:rFonts w:ascii="Wingdings" w:hAnsi="Wingdings" w:hint="default"/>
        <w:sz w:val="22"/>
      </w:rPr>
    </w:lvl>
  </w:abstractNum>
  <w:abstractNum w:abstractNumId="19">
    <w:nsid w:val="529B5AB9"/>
    <w:multiLevelType w:val="hybridMultilevel"/>
    <w:tmpl w:val="79B23DDE"/>
    <w:lvl w:ilvl="0" w:tplc="C8CA6B7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0">
    <w:nsid w:val="56DC71DD"/>
    <w:multiLevelType w:val="singleLevel"/>
    <w:tmpl w:val="992473C4"/>
    <w:lvl w:ilvl="0">
      <w:start w:val="1"/>
      <w:numFmt w:val="bullet"/>
      <w:pStyle w:val="a0"/>
      <w:lvlText w:val=""/>
      <w:lvlJc w:val="left"/>
      <w:pPr>
        <w:tabs>
          <w:tab w:val="num" w:pos="1211"/>
        </w:tabs>
        <w:ind w:left="1191" w:hanging="340"/>
      </w:pPr>
      <w:rPr>
        <w:rFonts w:ascii="Wingdings" w:hAnsi="Wingdings" w:hint="default"/>
      </w:rPr>
    </w:lvl>
  </w:abstractNum>
  <w:abstractNum w:abstractNumId="21">
    <w:nsid w:val="64E56EB2"/>
    <w:multiLevelType w:val="singleLevel"/>
    <w:tmpl w:val="8BA84B42"/>
    <w:lvl w:ilvl="0">
      <w:start w:val="1"/>
      <w:numFmt w:val="bullet"/>
      <w:pStyle w:val="a1"/>
      <w:lvlText w:val=""/>
      <w:lvlJc w:val="left"/>
      <w:pPr>
        <w:tabs>
          <w:tab w:val="num" w:pos="1701"/>
        </w:tabs>
        <w:ind w:left="1701" w:hanging="397"/>
      </w:pPr>
      <w:rPr>
        <w:rFonts w:ascii="Wingdings" w:hAnsi="Wingdings" w:hint="default"/>
        <w:sz w:val="14"/>
      </w:rPr>
    </w:lvl>
  </w:abstractNum>
  <w:abstractNum w:abstractNumId="22">
    <w:nsid w:val="65FC3497"/>
    <w:multiLevelType w:val="hybridMultilevel"/>
    <w:tmpl w:val="602251C0"/>
    <w:lvl w:ilvl="0" w:tplc="04090003">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23">
    <w:nsid w:val="673107DD"/>
    <w:multiLevelType w:val="hybridMultilevel"/>
    <w:tmpl w:val="C03E9978"/>
    <w:lvl w:ilvl="0" w:tplc="04090003">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4">
    <w:nsid w:val="69B04727"/>
    <w:multiLevelType w:val="hybridMultilevel"/>
    <w:tmpl w:val="85D8510A"/>
    <w:lvl w:ilvl="0" w:tplc="32A6887C">
      <w:start w:val="1"/>
      <w:numFmt w:val="decimal"/>
      <w:lvlText w:val="%1、"/>
      <w:lvlJc w:val="left"/>
      <w:pPr>
        <w:ind w:left="1064" w:hanging="360"/>
      </w:pPr>
      <w:rPr>
        <w:rFonts w:hint="default"/>
      </w:rPr>
    </w:lvl>
    <w:lvl w:ilvl="1" w:tplc="04090019">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25">
    <w:nsid w:val="6C7D3E88"/>
    <w:multiLevelType w:val="hybridMultilevel"/>
    <w:tmpl w:val="3676B836"/>
    <w:lvl w:ilvl="0" w:tplc="0409000B">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6">
    <w:nsid w:val="6EA61FF9"/>
    <w:multiLevelType w:val="hybridMultilevel"/>
    <w:tmpl w:val="75BC3BF2"/>
    <w:lvl w:ilvl="0" w:tplc="C8CA6B74">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7">
    <w:nsid w:val="6FD91D53"/>
    <w:multiLevelType w:val="hybridMultilevel"/>
    <w:tmpl w:val="7FF44FC4"/>
    <w:lvl w:ilvl="0" w:tplc="C8CA6B74">
      <w:start w:val="1"/>
      <w:numFmt w:val="bullet"/>
      <w:lvlText w:val=""/>
      <w:lvlJc w:val="left"/>
      <w:pPr>
        <w:tabs>
          <w:tab w:val="num" w:pos="1260"/>
        </w:tabs>
        <w:ind w:left="1260" w:hanging="420"/>
      </w:pPr>
      <w:rPr>
        <w:rFonts w:ascii="Wingdings" w:hAnsi="Wingdings" w:hint="default"/>
      </w:rPr>
    </w:lvl>
    <w:lvl w:ilvl="1" w:tplc="0409000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8">
    <w:nsid w:val="71F335FE"/>
    <w:multiLevelType w:val="hybridMultilevel"/>
    <w:tmpl w:val="487636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0"/>
  </w:num>
  <w:num w:numId="3">
    <w:abstractNumId w:val="18"/>
  </w:num>
  <w:num w:numId="4">
    <w:abstractNumId w:val="21"/>
  </w:num>
  <w:num w:numId="5">
    <w:abstractNumId w:val="10"/>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8"/>
  </w:num>
  <w:num w:numId="9">
    <w:abstractNumId w:val="12"/>
  </w:num>
  <w:num w:numId="10">
    <w:abstractNumId w:val="4"/>
  </w:num>
  <w:num w:numId="11">
    <w:abstractNumId w:val="9"/>
  </w:num>
  <w:num w:numId="12">
    <w:abstractNumId w:val="15"/>
  </w:num>
  <w:num w:numId="13">
    <w:abstractNumId w:val="3"/>
  </w:num>
  <w:num w:numId="14">
    <w:abstractNumId w:val="25"/>
  </w:num>
  <w:num w:numId="15">
    <w:abstractNumId w:val="26"/>
  </w:num>
  <w:num w:numId="16">
    <w:abstractNumId w:val="19"/>
  </w:num>
  <w:num w:numId="17">
    <w:abstractNumId w:val="27"/>
  </w:num>
  <w:num w:numId="18">
    <w:abstractNumId w:val="13"/>
  </w:num>
  <w:num w:numId="19">
    <w:abstractNumId w:val="5"/>
  </w:num>
  <w:num w:numId="20">
    <w:abstractNumId w:val="7"/>
  </w:num>
  <w:num w:numId="21">
    <w:abstractNumId w:val="23"/>
  </w:num>
  <w:num w:numId="22">
    <w:abstractNumId w:val="22"/>
  </w:num>
  <w:num w:numId="23">
    <w:abstractNumId w:val="14"/>
  </w:num>
  <w:num w:numId="24">
    <w:abstractNumId w:val="17"/>
  </w:num>
  <w:num w:numId="25">
    <w:abstractNumId w:val="11"/>
  </w:num>
  <w:num w:numId="26">
    <w:abstractNumId w:val="24"/>
  </w:num>
  <w:num w:numId="27">
    <w:abstractNumId w:val="10"/>
  </w:num>
  <w:num w:numId="28">
    <w:abstractNumId w:val="28"/>
  </w:num>
  <w:num w:numId="29">
    <w:abstractNumId w:val="10"/>
  </w:num>
  <w:num w:numId="30">
    <w:abstractNumId w:val="10"/>
  </w:num>
  <w:num w:numId="31">
    <w:abstractNumId w:val="10"/>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6"/>
  </w:num>
  <w:num w:numId="37">
    <w:abstractNumId w:val="10"/>
  </w:num>
  <w:num w:numId="38">
    <w:abstractNumId w:val="10"/>
  </w:num>
  <w:num w:numId="39">
    <w:abstractNumId w:val="1"/>
  </w:num>
  <w:num w:numId="40">
    <w:abstractNumId w:val="10"/>
  </w:num>
  <w:num w:numId="41">
    <w:abstractNumId w:val="10"/>
  </w:num>
  <w:num w:numId="42">
    <w:abstractNumId w:val="10"/>
  </w:num>
  <w:num w:numId="43">
    <w:abstractNumId w:val="10"/>
  </w:num>
  <w:num w:numId="44">
    <w:abstractNumId w:val="10"/>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10"/>
  </w:num>
  <w:num w:numId="49">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022"/>
    <w:rsid w:val="0000004B"/>
    <w:rsid w:val="0000048E"/>
    <w:rsid w:val="000004BD"/>
    <w:rsid w:val="000005DE"/>
    <w:rsid w:val="0000090F"/>
    <w:rsid w:val="00000CA6"/>
    <w:rsid w:val="00000CF5"/>
    <w:rsid w:val="00000DD0"/>
    <w:rsid w:val="000010C4"/>
    <w:rsid w:val="0000116E"/>
    <w:rsid w:val="000015DC"/>
    <w:rsid w:val="00001623"/>
    <w:rsid w:val="00001667"/>
    <w:rsid w:val="00001C0E"/>
    <w:rsid w:val="00001D41"/>
    <w:rsid w:val="00001DCE"/>
    <w:rsid w:val="000021A9"/>
    <w:rsid w:val="000021C0"/>
    <w:rsid w:val="0000240B"/>
    <w:rsid w:val="000026AF"/>
    <w:rsid w:val="000028B2"/>
    <w:rsid w:val="00002E6B"/>
    <w:rsid w:val="000031FA"/>
    <w:rsid w:val="00003538"/>
    <w:rsid w:val="00003EB8"/>
    <w:rsid w:val="00003EFA"/>
    <w:rsid w:val="000040DE"/>
    <w:rsid w:val="000046E3"/>
    <w:rsid w:val="0000491A"/>
    <w:rsid w:val="00004928"/>
    <w:rsid w:val="00005413"/>
    <w:rsid w:val="000056E4"/>
    <w:rsid w:val="000056F6"/>
    <w:rsid w:val="000057A0"/>
    <w:rsid w:val="00006218"/>
    <w:rsid w:val="0000647A"/>
    <w:rsid w:val="00006497"/>
    <w:rsid w:val="000066F6"/>
    <w:rsid w:val="000069EB"/>
    <w:rsid w:val="00006A64"/>
    <w:rsid w:val="00006D1D"/>
    <w:rsid w:val="000070B1"/>
    <w:rsid w:val="000070DE"/>
    <w:rsid w:val="00007335"/>
    <w:rsid w:val="00007D89"/>
    <w:rsid w:val="00007E14"/>
    <w:rsid w:val="00007F99"/>
    <w:rsid w:val="00010355"/>
    <w:rsid w:val="00010424"/>
    <w:rsid w:val="0001068C"/>
    <w:rsid w:val="000109DD"/>
    <w:rsid w:val="00010E31"/>
    <w:rsid w:val="000113BD"/>
    <w:rsid w:val="00011431"/>
    <w:rsid w:val="000114F5"/>
    <w:rsid w:val="0001187A"/>
    <w:rsid w:val="00011942"/>
    <w:rsid w:val="00011B48"/>
    <w:rsid w:val="00011BC8"/>
    <w:rsid w:val="00011CDA"/>
    <w:rsid w:val="00011D7E"/>
    <w:rsid w:val="00011DA1"/>
    <w:rsid w:val="000122C8"/>
    <w:rsid w:val="00012401"/>
    <w:rsid w:val="0001274D"/>
    <w:rsid w:val="00012CC5"/>
    <w:rsid w:val="00012D0D"/>
    <w:rsid w:val="00012E14"/>
    <w:rsid w:val="0001307F"/>
    <w:rsid w:val="000131E4"/>
    <w:rsid w:val="000132EE"/>
    <w:rsid w:val="00013343"/>
    <w:rsid w:val="000137B5"/>
    <w:rsid w:val="00013A09"/>
    <w:rsid w:val="00013A84"/>
    <w:rsid w:val="00013C5E"/>
    <w:rsid w:val="00013FDC"/>
    <w:rsid w:val="0001408A"/>
    <w:rsid w:val="00014190"/>
    <w:rsid w:val="000142CA"/>
    <w:rsid w:val="000144AF"/>
    <w:rsid w:val="000147AA"/>
    <w:rsid w:val="00014875"/>
    <w:rsid w:val="00014A4F"/>
    <w:rsid w:val="00014B07"/>
    <w:rsid w:val="00014B4F"/>
    <w:rsid w:val="00014BAD"/>
    <w:rsid w:val="00014C27"/>
    <w:rsid w:val="00014D69"/>
    <w:rsid w:val="00014E1F"/>
    <w:rsid w:val="00014EF1"/>
    <w:rsid w:val="00015656"/>
    <w:rsid w:val="000157E2"/>
    <w:rsid w:val="00015C4E"/>
    <w:rsid w:val="00015D37"/>
    <w:rsid w:val="00015D5F"/>
    <w:rsid w:val="00016217"/>
    <w:rsid w:val="000163A9"/>
    <w:rsid w:val="0001685D"/>
    <w:rsid w:val="00016A43"/>
    <w:rsid w:val="000172AD"/>
    <w:rsid w:val="00017B8B"/>
    <w:rsid w:val="00017E5A"/>
    <w:rsid w:val="00017F36"/>
    <w:rsid w:val="0002041A"/>
    <w:rsid w:val="00020479"/>
    <w:rsid w:val="00020A17"/>
    <w:rsid w:val="00020A5C"/>
    <w:rsid w:val="00020F81"/>
    <w:rsid w:val="00021803"/>
    <w:rsid w:val="000218DD"/>
    <w:rsid w:val="00021906"/>
    <w:rsid w:val="00021B17"/>
    <w:rsid w:val="00021D8F"/>
    <w:rsid w:val="00022043"/>
    <w:rsid w:val="00022060"/>
    <w:rsid w:val="00022253"/>
    <w:rsid w:val="000223CF"/>
    <w:rsid w:val="000223E4"/>
    <w:rsid w:val="00022555"/>
    <w:rsid w:val="00022628"/>
    <w:rsid w:val="00022745"/>
    <w:rsid w:val="000227A1"/>
    <w:rsid w:val="00022925"/>
    <w:rsid w:val="00022A0D"/>
    <w:rsid w:val="00022DE4"/>
    <w:rsid w:val="00023336"/>
    <w:rsid w:val="00023A20"/>
    <w:rsid w:val="00023D10"/>
    <w:rsid w:val="00023D3E"/>
    <w:rsid w:val="00023EF0"/>
    <w:rsid w:val="00023FF3"/>
    <w:rsid w:val="00024550"/>
    <w:rsid w:val="0002458B"/>
    <w:rsid w:val="000245A2"/>
    <w:rsid w:val="000245C5"/>
    <w:rsid w:val="000246EE"/>
    <w:rsid w:val="00024A4D"/>
    <w:rsid w:val="00024D72"/>
    <w:rsid w:val="0002547F"/>
    <w:rsid w:val="00025829"/>
    <w:rsid w:val="000259B5"/>
    <w:rsid w:val="00025F7F"/>
    <w:rsid w:val="00025F9C"/>
    <w:rsid w:val="00026200"/>
    <w:rsid w:val="00026289"/>
    <w:rsid w:val="0002690A"/>
    <w:rsid w:val="00026AD7"/>
    <w:rsid w:val="00026FA6"/>
    <w:rsid w:val="0002719B"/>
    <w:rsid w:val="000271A6"/>
    <w:rsid w:val="00027480"/>
    <w:rsid w:val="000274DC"/>
    <w:rsid w:val="0002766E"/>
    <w:rsid w:val="00027A5A"/>
    <w:rsid w:val="00027A78"/>
    <w:rsid w:val="00027CAD"/>
    <w:rsid w:val="00027FE5"/>
    <w:rsid w:val="0003023C"/>
    <w:rsid w:val="00030368"/>
    <w:rsid w:val="0003080D"/>
    <w:rsid w:val="00030854"/>
    <w:rsid w:val="00030890"/>
    <w:rsid w:val="000309E8"/>
    <w:rsid w:val="00030B11"/>
    <w:rsid w:val="00030CAD"/>
    <w:rsid w:val="000317B7"/>
    <w:rsid w:val="0003192E"/>
    <w:rsid w:val="00031C27"/>
    <w:rsid w:val="00031C61"/>
    <w:rsid w:val="00031E3C"/>
    <w:rsid w:val="00032135"/>
    <w:rsid w:val="000321F8"/>
    <w:rsid w:val="000324D2"/>
    <w:rsid w:val="00032755"/>
    <w:rsid w:val="00032842"/>
    <w:rsid w:val="00032A4A"/>
    <w:rsid w:val="00032F04"/>
    <w:rsid w:val="0003321A"/>
    <w:rsid w:val="000333B2"/>
    <w:rsid w:val="000334C9"/>
    <w:rsid w:val="00033BC7"/>
    <w:rsid w:val="00033F6F"/>
    <w:rsid w:val="0003421B"/>
    <w:rsid w:val="00034374"/>
    <w:rsid w:val="00034529"/>
    <w:rsid w:val="000348C4"/>
    <w:rsid w:val="00034B5B"/>
    <w:rsid w:val="00034BA1"/>
    <w:rsid w:val="00034C0E"/>
    <w:rsid w:val="00034C93"/>
    <w:rsid w:val="0003562B"/>
    <w:rsid w:val="000356D3"/>
    <w:rsid w:val="00035704"/>
    <w:rsid w:val="00035726"/>
    <w:rsid w:val="00035A86"/>
    <w:rsid w:val="00035C38"/>
    <w:rsid w:val="00035D4A"/>
    <w:rsid w:val="0003646F"/>
    <w:rsid w:val="00036472"/>
    <w:rsid w:val="00036FD1"/>
    <w:rsid w:val="000371BB"/>
    <w:rsid w:val="0003724D"/>
    <w:rsid w:val="00037274"/>
    <w:rsid w:val="00037555"/>
    <w:rsid w:val="000377F2"/>
    <w:rsid w:val="0003791D"/>
    <w:rsid w:val="00037ECF"/>
    <w:rsid w:val="0004018B"/>
    <w:rsid w:val="0004068F"/>
    <w:rsid w:val="0004076D"/>
    <w:rsid w:val="000408D0"/>
    <w:rsid w:val="00040948"/>
    <w:rsid w:val="0004096E"/>
    <w:rsid w:val="000409C5"/>
    <w:rsid w:val="00040B8D"/>
    <w:rsid w:val="00040DD2"/>
    <w:rsid w:val="00040F00"/>
    <w:rsid w:val="000411DC"/>
    <w:rsid w:val="00041382"/>
    <w:rsid w:val="0004192B"/>
    <w:rsid w:val="00041B27"/>
    <w:rsid w:val="00042747"/>
    <w:rsid w:val="00042A28"/>
    <w:rsid w:val="00042C0E"/>
    <w:rsid w:val="00042C32"/>
    <w:rsid w:val="00042D72"/>
    <w:rsid w:val="0004364C"/>
    <w:rsid w:val="000438D5"/>
    <w:rsid w:val="00043A73"/>
    <w:rsid w:val="00043B10"/>
    <w:rsid w:val="00043EB0"/>
    <w:rsid w:val="000446C5"/>
    <w:rsid w:val="000448A4"/>
    <w:rsid w:val="00044B44"/>
    <w:rsid w:val="00045942"/>
    <w:rsid w:val="00045D27"/>
    <w:rsid w:val="00045F49"/>
    <w:rsid w:val="00045F8D"/>
    <w:rsid w:val="00046138"/>
    <w:rsid w:val="000467D9"/>
    <w:rsid w:val="00046882"/>
    <w:rsid w:val="00046D9D"/>
    <w:rsid w:val="00046DAB"/>
    <w:rsid w:val="00046E34"/>
    <w:rsid w:val="00047094"/>
    <w:rsid w:val="00047095"/>
    <w:rsid w:val="000470B4"/>
    <w:rsid w:val="00047187"/>
    <w:rsid w:val="00047339"/>
    <w:rsid w:val="0004746C"/>
    <w:rsid w:val="000478B4"/>
    <w:rsid w:val="00047A3D"/>
    <w:rsid w:val="00047BE4"/>
    <w:rsid w:val="00047CE8"/>
    <w:rsid w:val="00047E39"/>
    <w:rsid w:val="000500A6"/>
    <w:rsid w:val="000505BB"/>
    <w:rsid w:val="00050658"/>
    <w:rsid w:val="00050967"/>
    <w:rsid w:val="00050B50"/>
    <w:rsid w:val="00050FA0"/>
    <w:rsid w:val="00051427"/>
    <w:rsid w:val="000518EE"/>
    <w:rsid w:val="00051E86"/>
    <w:rsid w:val="00051FEE"/>
    <w:rsid w:val="00051FFD"/>
    <w:rsid w:val="000520DE"/>
    <w:rsid w:val="000520EF"/>
    <w:rsid w:val="0005219E"/>
    <w:rsid w:val="00052467"/>
    <w:rsid w:val="00052533"/>
    <w:rsid w:val="00052BCC"/>
    <w:rsid w:val="00052BED"/>
    <w:rsid w:val="00052EA4"/>
    <w:rsid w:val="000530BF"/>
    <w:rsid w:val="000531E1"/>
    <w:rsid w:val="00053581"/>
    <w:rsid w:val="0005374D"/>
    <w:rsid w:val="00053986"/>
    <w:rsid w:val="00053C37"/>
    <w:rsid w:val="00053C52"/>
    <w:rsid w:val="000541DD"/>
    <w:rsid w:val="00054820"/>
    <w:rsid w:val="0005488C"/>
    <w:rsid w:val="00054979"/>
    <w:rsid w:val="00054BD7"/>
    <w:rsid w:val="00054D17"/>
    <w:rsid w:val="00054D3D"/>
    <w:rsid w:val="00054E62"/>
    <w:rsid w:val="000551B2"/>
    <w:rsid w:val="00055359"/>
    <w:rsid w:val="00055647"/>
    <w:rsid w:val="00055660"/>
    <w:rsid w:val="0005579E"/>
    <w:rsid w:val="00055855"/>
    <w:rsid w:val="00055F86"/>
    <w:rsid w:val="00056334"/>
    <w:rsid w:val="0005645D"/>
    <w:rsid w:val="00056D8E"/>
    <w:rsid w:val="00056F1E"/>
    <w:rsid w:val="00056F3C"/>
    <w:rsid w:val="0005709D"/>
    <w:rsid w:val="000576EB"/>
    <w:rsid w:val="00057BEB"/>
    <w:rsid w:val="00057F8E"/>
    <w:rsid w:val="00060663"/>
    <w:rsid w:val="000606AE"/>
    <w:rsid w:val="00060806"/>
    <w:rsid w:val="00060F35"/>
    <w:rsid w:val="000611CC"/>
    <w:rsid w:val="0006176A"/>
    <w:rsid w:val="0006188F"/>
    <w:rsid w:val="00061C5B"/>
    <w:rsid w:val="000623D4"/>
    <w:rsid w:val="00062491"/>
    <w:rsid w:val="000624A4"/>
    <w:rsid w:val="000625E8"/>
    <w:rsid w:val="00062646"/>
    <w:rsid w:val="0006268C"/>
    <w:rsid w:val="00062823"/>
    <w:rsid w:val="00062CFD"/>
    <w:rsid w:val="00063036"/>
    <w:rsid w:val="000633CB"/>
    <w:rsid w:val="00063B7E"/>
    <w:rsid w:val="00063C35"/>
    <w:rsid w:val="00063CF8"/>
    <w:rsid w:val="00063FDE"/>
    <w:rsid w:val="00063FE2"/>
    <w:rsid w:val="000642D9"/>
    <w:rsid w:val="00064D41"/>
    <w:rsid w:val="00064E0C"/>
    <w:rsid w:val="00064E27"/>
    <w:rsid w:val="00064E6D"/>
    <w:rsid w:val="00064E71"/>
    <w:rsid w:val="0006502D"/>
    <w:rsid w:val="00065063"/>
    <w:rsid w:val="000650B4"/>
    <w:rsid w:val="000650CE"/>
    <w:rsid w:val="00065141"/>
    <w:rsid w:val="00065575"/>
    <w:rsid w:val="0006579D"/>
    <w:rsid w:val="000659D8"/>
    <w:rsid w:val="00065C02"/>
    <w:rsid w:val="00065DE9"/>
    <w:rsid w:val="00065E7E"/>
    <w:rsid w:val="00066358"/>
    <w:rsid w:val="000663B1"/>
    <w:rsid w:val="000663F7"/>
    <w:rsid w:val="00066421"/>
    <w:rsid w:val="0006643E"/>
    <w:rsid w:val="00066470"/>
    <w:rsid w:val="0006673F"/>
    <w:rsid w:val="000667EB"/>
    <w:rsid w:val="00066BC4"/>
    <w:rsid w:val="00066DCD"/>
    <w:rsid w:val="000672B0"/>
    <w:rsid w:val="000673AC"/>
    <w:rsid w:val="00067447"/>
    <w:rsid w:val="000677DD"/>
    <w:rsid w:val="00067981"/>
    <w:rsid w:val="000679D1"/>
    <w:rsid w:val="00067A06"/>
    <w:rsid w:val="00067CDF"/>
    <w:rsid w:val="00067CE0"/>
    <w:rsid w:val="00067FB7"/>
    <w:rsid w:val="00070178"/>
    <w:rsid w:val="000702B5"/>
    <w:rsid w:val="0007037E"/>
    <w:rsid w:val="000703D1"/>
    <w:rsid w:val="000704E4"/>
    <w:rsid w:val="0007056E"/>
    <w:rsid w:val="00070A87"/>
    <w:rsid w:val="00070D5A"/>
    <w:rsid w:val="00070FB7"/>
    <w:rsid w:val="0007117D"/>
    <w:rsid w:val="0007140C"/>
    <w:rsid w:val="000714D7"/>
    <w:rsid w:val="00071CE6"/>
    <w:rsid w:val="00072692"/>
    <w:rsid w:val="000728B8"/>
    <w:rsid w:val="00072BDE"/>
    <w:rsid w:val="00072E0B"/>
    <w:rsid w:val="000731FD"/>
    <w:rsid w:val="0007324D"/>
    <w:rsid w:val="00073417"/>
    <w:rsid w:val="00073491"/>
    <w:rsid w:val="000738F5"/>
    <w:rsid w:val="00073AC8"/>
    <w:rsid w:val="000741E7"/>
    <w:rsid w:val="00074343"/>
    <w:rsid w:val="00074384"/>
    <w:rsid w:val="000744D5"/>
    <w:rsid w:val="00074730"/>
    <w:rsid w:val="0007473E"/>
    <w:rsid w:val="000747D0"/>
    <w:rsid w:val="00074D77"/>
    <w:rsid w:val="00074DD8"/>
    <w:rsid w:val="00074E1F"/>
    <w:rsid w:val="00074FF4"/>
    <w:rsid w:val="00075166"/>
    <w:rsid w:val="00075205"/>
    <w:rsid w:val="000755A7"/>
    <w:rsid w:val="000755C0"/>
    <w:rsid w:val="0007588E"/>
    <w:rsid w:val="000758FD"/>
    <w:rsid w:val="0007595F"/>
    <w:rsid w:val="00075F18"/>
    <w:rsid w:val="00076049"/>
    <w:rsid w:val="0007611D"/>
    <w:rsid w:val="0007627A"/>
    <w:rsid w:val="0007688E"/>
    <w:rsid w:val="00076ADA"/>
    <w:rsid w:val="00076D7D"/>
    <w:rsid w:val="00076E50"/>
    <w:rsid w:val="00076EE5"/>
    <w:rsid w:val="00077057"/>
    <w:rsid w:val="000772B7"/>
    <w:rsid w:val="00077771"/>
    <w:rsid w:val="00077AC2"/>
    <w:rsid w:val="00077C1E"/>
    <w:rsid w:val="00080496"/>
    <w:rsid w:val="00080A0B"/>
    <w:rsid w:val="00080CDA"/>
    <w:rsid w:val="00080E6B"/>
    <w:rsid w:val="00080F05"/>
    <w:rsid w:val="00081185"/>
    <w:rsid w:val="00081920"/>
    <w:rsid w:val="00081E21"/>
    <w:rsid w:val="00082098"/>
    <w:rsid w:val="0008222C"/>
    <w:rsid w:val="000823C4"/>
    <w:rsid w:val="00082534"/>
    <w:rsid w:val="000827D1"/>
    <w:rsid w:val="00082938"/>
    <w:rsid w:val="00082C80"/>
    <w:rsid w:val="00083244"/>
    <w:rsid w:val="00083268"/>
    <w:rsid w:val="0008371C"/>
    <w:rsid w:val="000837FC"/>
    <w:rsid w:val="00083928"/>
    <w:rsid w:val="00083CC4"/>
    <w:rsid w:val="00083E3B"/>
    <w:rsid w:val="00083F93"/>
    <w:rsid w:val="00084235"/>
    <w:rsid w:val="000844E4"/>
    <w:rsid w:val="0008468A"/>
    <w:rsid w:val="000848B9"/>
    <w:rsid w:val="000849BC"/>
    <w:rsid w:val="00084AB0"/>
    <w:rsid w:val="0008513E"/>
    <w:rsid w:val="00085562"/>
    <w:rsid w:val="000859F7"/>
    <w:rsid w:val="00085A5D"/>
    <w:rsid w:val="00085B69"/>
    <w:rsid w:val="0008604B"/>
    <w:rsid w:val="00086119"/>
    <w:rsid w:val="0008612B"/>
    <w:rsid w:val="00086562"/>
    <w:rsid w:val="00086661"/>
    <w:rsid w:val="000866DF"/>
    <w:rsid w:val="00086811"/>
    <w:rsid w:val="000868B9"/>
    <w:rsid w:val="00086CF8"/>
    <w:rsid w:val="000870FC"/>
    <w:rsid w:val="00087191"/>
    <w:rsid w:val="000872A9"/>
    <w:rsid w:val="000874D8"/>
    <w:rsid w:val="000876C2"/>
    <w:rsid w:val="0008789D"/>
    <w:rsid w:val="00087984"/>
    <w:rsid w:val="00087A85"/>
    <w:rsid w:val="00087C9C"/>
    <w:rsid w:val="00090564"/>
    <w:rsid w:val="00090737"/>
    <w:rsid w:val="00090C32"/>
    <w:rsid w:val="00091128"/>
    <w:rsid w:val="0009139B"/>
    <w:rsid w:val="000915D8"/>
    <w:rsid w:val="0009160A"/>
    <w:rsid w:val="00091925"/>
    <w:rsid w:val="000919A5"/>
    <w:rsid w:val="00091BA2"/>
    <w:rsid w:val="00091F07"/>
    <w:rsid w:val="00091F88"/>
    <w:rsid w:val="000921B4"/>
    <w:rsid w:val="00092606"/>
    <w:rsid w:val="000928EF"/>
    <w:rsid w:val="00092A21"/>
    <w:rsid w:val="00092F98"/>
    <w:rsid w:val="0009300B"/>
    <w:rsid w:val="0009374D"/>
    <w:rsid w:val="0009395C"/>
    <w:rsid w:val="00093BFD"/>
    <w:rsid w:val="00093EB5"/>
    <w:rsid w:val="000941B4"/>
    <w:rsid w:val="000942E5"/>
    <w:rsid w:val="000946EA"/>
    <w:rsid w:val="00094A65"/>
    <w:rsid w:val="00094EC9"/>
    <w:rsid w:val="00094EE1"/>
    <w:rsid w:val="00094EF7"/>
    <w:rsid w:val="000950EF"/>
    <w:rsid w:val="00095245"/>
    <w:rsid w:val="00095747"/>
    <w:rsid w:val="00095966"/>
    <w:rsid w:val="00095AEC"/>
    <w:rsid w:val="00095ECE"/>
    <w:rsid w:val="00095FC0"/>
    <w:rsid w:val="00096209"/>
    <w:rsid w:val="00096452"/>
    <w:rsid w:val="00096697"/>
    <w:rsid w:val="00096ACE"/>
    <w:rsid w:val="00096C8B"/>
    <w:rsid w:val="00096E4F"/>
    <w:rsid w:val="00097257"/>
    <w:rsid w:val="00097352"/>
    <w:rsid w:val="00097505"/>
    <w:rsid w:val="0009788C"/>
    <w:rsid w:val="00097E3D"/>
    <w:rsid w:val="000A00E4"/>
    <w:rsid w:val="000A0173"/>
    <w:rsid w:val="000A056B"/>
    <w:rsid w:val="000A05B3"/>
    <w:rsid w:val="000A0687"/>
    <w:rsid w:val="000A07C4"/>
    <w:rsid w:val="000A0A6E"/>
    <w:rsid w:val="000A0A75"/>
    <w:rsid w:val="000A0C2B"/>
    <w:rsid w:val="000A12AE"/>
    <w:rsid w:val="000A1587"/>
    <w:rsid w:val="000A1802"/>
    <w:rsid w:val="000A18B4"/>
    <w:rsid w:val="000A1D06"/>
    <w:rsid w:val="000A1F57"/>
    <w:rsid w:val="000A24B7"/>
    <w:rsid w:val="000A24FE"/>
    <w:rsid w:val="000A2BD7"/>
    <w:rsid w:val="000A2CAD"/>
    <w:rsid w:val="000A2E47"/>
    <w:rsid w:val="000A2E54"/>
    <w:rsid w:val="000A2EA8"/>
    <w:rsid w:val="000A31A9"/>
    <w:rsid w:val="000A33BD"/>
    <w:rsid w:val="000A3444"/>
    <w:rsid w:val="000A37A8"/>
    <w:rsid w:val="000A3884"/>
    <w:rsid w:val="000A395B"/>
    <w:rsid w:val="000A3A09"/>
    <w:rsid w:val="000A3A46"/>
    <w:rsid w:val="000A3A97"/>
    <w:rsid w:val="000A3C3A"/>
    <w:rsid w:val="000A3CB2"/>
    <w:rsid w:val="000A3FDA"/>
    <w:rsid w:val="000A4194"/>
    <w:rsid w:val="000A41B0"/>
    <w:rsid w:val="000A4263"/>
    <w:rsid w:val="000A43B4"/>
    <w:rsid w:val="000A4547"/>
    <w:rsid w:val="000A45E4"/>
    <w:rsid w:val="000A4C29"/>
    <w:rsid w:val="000A4DC5"/>
    <w:rsid w:val="000A53DC"/>
    <w:rsid w:val="000A551D"/>
    <w:rsid w:val="000A553A"/>
    <w:rsid w:val="000A5B00"/>
    <w:rsid w:val="000A5B6A"/>
    <w:rsid w:val="000A637D"/>
    <w:rsid w:val="000A6439"/>
    <w:rsid w:val="000A64D5"/>
    <w:rsid w:val="000A653F"/>
    <w:rsid w:val="000A674B"/>
    <w:rsid w:val="000A6807"/>
    <w:rsid w:val="000A6ACA"/>
    <w:rsid w:val="000A6D63"/>
    <w:rsid w:val="000A6ECF"/>
    <w:rsid w:val="000A6EDF"/>
    <w:rsid w:val="000A70F7"/>
    <w:rsid w:val="000A7224"/>
    <w:rsid w:val="000A72CE"/>
    <w:rsid w:val="000A7558"/>
    <w:rsid w:val="000A7614"/>
    <w:rsid w:val="000A77A2"/>
    <w:rsid w:val="000A7ADD"/>
    <w:rsid w:val="000A7C32"/>
    <w:rsid w:val="000B013B"/>
    <w:rsid w:val="000B0BC6"/>
    <w:rsid w:val="000B105D"/>
    <w:rsid w:val="000B12E5"/>
    <w:rsid w:val="000B12EA"/>
    <w:rsid w:val="000B1386"/>
    <w:rsid w:val="000B1597"/>
    <w:rsid w:val="000B164E"/>
    <w:rsid w:val="000B1695"/>
    <w:rsid w:val="000B1732"/>
    <w:rsid w:val="000B18B7"/>
    <w:rsid w:val="000B1A8B"/>
    <w:rsid w:val="000B1C22"/>
    <w:rsid w:val="000B1D61"/>
    <w:rsid w:val="000B22BC"/>
    <w:rsid w:val="000B24C9"/>
    <w:rsid w:val="000B2554"/>
    <w:rsid w:val="000B25C4"/>
    <w:rsid w:val="000B275E"/>
    <w:rsid w:val="000B28B7"/>
    <w:rsid w:val="000B29AD"/>
    <w:rsid w:val="000B29E1"/>
    <w:rsid w:val="000B2C0D"/>
    <w:rsid w:val="000B300F"/>
    <w:rsid w:val="000B30CB"/>
    <w:rsid w:val="000B3168"/>
    <w:rsid w:val="000B3231"/>
    <w:rsid w:val="000B3262"/>
    <w:rsid w:val="000B329C"/>
    <w:rsid w:val="000B3341"/>
    <w:rsid w:val="000B3649"/>
    <w:rsid w:val="000B379C"/>
    <w:rsid w:val="000B38DA"/>
    <w:rsid w:val="000B3B3F"/>
    <w:rsid w:val="000B3C6A"/>
    <w:rsid w:val="000B4102"/>
    <w:rsid w:val="000B4103"/>
    <w:rsid w:val="000B4220"/>
    <w:rsid w:val="000B466F"/>
    <w:rsid w:val="000B4EB2"/>
    <w:rsid w:val="000B4EBD"/>
    <w:rsid w:val="000B4F62"/>
    <w:rsid w:val="000B53CD"/>
    <w:rsid w:val="000B55C7"/>
    <w:rsid w:val="000B573F"/>
    <w:rsid w:val="000B589C"/>
    <w:rsid w:val="000B5943"/>
    <w:rsid w:val="000B5958"/>
    <w:rsid w:val="000B5F27"/>
    <w:rsid w:val="000B606B"/>
    <w:rsid w:val="000B6071"/>
    <w:rsid w:val="000B60BE"/>
    <w:rsid w:val="000B6441"/>
    <w:rsid w:val="000B65E7"/>
    <w:rsid w:val="000B6625"/>
    <w:rsid w:val="000B6F11"/>
    <w:rsid w:val="000B6F28"/>
    <w:rsid w:val="000B6F54"/>
    <w:rsid w:val="000B723F"/>
    <w:rsid w:val="000B7270"/>
    <w:rsid w:val="000B728A"/>
    <w:rsid w:val="000B7329"/>
    <w:rsid w:val="000B7472"/>
    <w:rsid w:val="000B7ACE"/>
    <w:rsid w:val="000B7FF8"/>
    <w:rsid w:val="000C0029"/>
    <w:rsid w:val="000C03DC"/>
    <w:rsid w:val="000C0528"/>
    <w:rsid w:val="000C05E0"/>
    <w:rsid w:val="000C05F7"/>
    <w:rsid w:val="000C06D5"/>
    <w:rsid w:val="000C0DB9"/>
    <w:rsid w:val="000C0E6E"/>
    <w:rsid w:val="000C0E88"/>
    <w:rsid w:val="000C0F83"/>
    <w:rsid w:val="000C1223"/>
    <w:rsid w:val="000C1532"/>
    <w:rsid w:val="000C1599"/>
    <w:rsid w:val="000C1620"/>
    <w:rsid w:val="000C1A95"/>
    <w:rsid w:val="000C1D51"/>
    <w:rsid w:val="000C1DF0"/>
    <w:rsid w:val="000C2350"/>
    <w:rsid w:val="000C252C"/>
    <w:rsid w:val="000C26E1"/>
    <w:rsid w:val="000C273A"/>
    <w:rsid w:val="000C2808"/>
    <w:rsid w:val="000C2B66"/>
    <w:rsid w:val="000C2CBC"/>
    <w:rsid w:val="000C2D3C"/>
    <w:rsid w:val="000C2D3D"/>
    <w:rsid w:val="000C2D96"/>
    <w:rsid w:val="000C2DB3"/>
    <w:rsid w:val="000C2EF1"/>
    <w:rsid w:val="000C2F00"/>
    <w:rsid w:val="000C3105"/>
    <w:rsid w:val="000C362C"/>
    <w:rsid w:val="000C3AAB"/>
    <w:rsid w:val="000C3B8A"/>
    <w:rsid w:val="000C3C06"/>
    <w:rsid w:val="000C3E80"/>
    <w:rsid w:val="000C4403"/>
    <w:rsid w:val="000C4448"/>
    <w:rsid w:val="000C4583"/>
    <w:rsid w:val="000C466C"/>
    <w:rsid w:val="000C4787"/>
    <w:rsid w:val="000C4877"/>
    <w:rsid w:val="000C4A4A"/>
    <w:rsid w:val="000C4CBB"/>
    <w:rsid w:val="000C4E71"/>
    <w:rsid w:val="000C52B8"/>
    <w:rsid w:val="000C56B7"/>
    <w:rsid w:val="000C57AF"/>
    <w:rsid w:val="000C5955"/>
    <w:rsid w:val="000C5A2B"/>
    <w:rsid w:val="000C5F62"/>
    <w:rsid w:val="000C6200"/>
    <w:rsid w:val="000C650E"/>
    <w:rsid w:val="000C68C7"/>
    <w:rsid w:val="000C6B4E"/>
    <w:rsid w:val="000C6B6D"/>
    <w:rsid w:val="000C6D64"/>
    <w:rsid w:val="000C6F50"/>
    <w:rsid w:val="000C7148"/>
    <w:rsid w:val="000C714D"/>
    <w:rsid w:val="000C7688"/>
    <w:rsid w:val="000C7914"/>
    <w:rsid w:val="000C7A2C"/>
    <w:rsid w:val="000D0482"/>
    <w:rsid w:val="000D0BCC"/>
    <w:rsid w:val="000D0CF6"/>
    <w:rsid w:val="000D1523"/>
    <w:rsid w:val="000D15C0"/>
    <w:rsid w:val="000D17F6"/>
    <w:rsid w:val="000D198A"/>
    <w:rsid w:val="000D1A1F"/>
    <w:rsid w:val="000D2103"/>
    <w:rsid w:val="000D2322"/>
    <w:rsid w:val="000D2443"/>
    <w:rsid w:val="000D2AF5"/>
    <w:rsid w:val="000D2CA5"/>
    <w:rsid w:val="000D2E47"/>
    <w:rsid w:val="000D3272"/>
    <w:rsid w:val="000D335E"/>
    <w:rsid w:val="000D3E0C"/>
    <w:rsid w:val="000D3FCE"/>
    <w:rsid w:val="000D40F0"/>
    <w:rsid w:val="000D42B4"/>
    <w:rsid w:val="000D44B9"/>
    <w:rsid w:val="000D4613"/>
    <w:rsid w:val="000D5596"/>
    <w:rsid w:val="000D56E3"/>
    <w:rsid w:val="000D584B"/>
    <w:rsid w:val="000D5885"/>
    <w:rsid w:val="000D59CC"/>
    <w:rsid w:val="000D5A52"/>
    <w:rsid w:val="000D5A69"/>
    <w:rsid w:val="000D5D34"/>
    <w:rsid w:val="000D5F9E"/>
    <w:rsid w:val="000D5FB7"/>
    <w:rsid w:val="000D6148"/>
    <w:rsid w:val="000D6398"/>
    <w:rsid w:val="000D6BD0"/>
    <w:rsid w:val="000D6C4F"/>
    <w:rsid w:val="000D7155"/>
    <w:rsid w:val="000D722F"/>
    <w:rsid w:val="000D7571"/>
    <w:rsid w:val="000D76A8"/>
    <w:rsid w:val="000D7776"/>
    <w:rsid w:val="000D7912"/>
    <w:rsid w:val="000D7927"/>
    <w:rsid w:val="000D7A69"/>
    <w:rsid w:val="000D7E1D"/>
    <w:rsid w:val="000E0484"/>
    <w:rsid w:val="000E0815"/>
    <w:rsid w:val="000E0873"/>
    <w:rsid w:val="000E098E"/>
    <w:rsid w:val="000E09DF"/>
    <w:rsid w:val="000E0AA1"/>
    <w:rsid w:val="000E0C14"/>
    <w:rsid w:val="000E0CE9"/>
    <w:rsid w:val="000E0DB6"/>
    <w:rsid w:val="000E117A"/>
    <w:rsid w:val="000E19C9"/>
    <w:rsid w:val="000E2410"/>
    <w:rsid w:val="000E258E"/>
    <w:rsid w:val="000E2630"/>
    <w:rsid w:val="000E2A4A"/>
    <w:rsid w:val="000E2A5B"/>
    <w:rsid w:val="000E2C83"/>
    <w:rsid w:val="000E2C8F"/>
    <w:rsid w:val="000E2D73"/>
    <w:rsid w:val="000E2EDA"/>
    <w:rsid w:val="000E3066"/>
    <w:rsid w:val="000E307C"/>
    <w:rsid w:val="000E3110"/>
    <w:rsid w:val="000E3436"/>
    <w:rsid w:val="000E3641"/>
    <w:rsid w:val="000E3A0F"/>
    <w:rsid w:val="000E427E"/>
    <w:rsid w:val="000E471D"/>
    <w:rsid w:val="000E494B"/>
    <w:rsid w:val="000E49C9"/>
    <w:rsid w:val="000E4A9E"/>
    <w:rsid w:val="000E4C49"/>
    <w:rsid w:val="000E4C6F"/>
    <w:rsid w:val="000E4C76"/>
    <w:rsid w:val="000E4D37"/>
    <w:rsid w:val="000E4EB9"/>
    <w:rsid w:val="000E50C6"/>
    <w:rsid w:val="000E50E0"/>
    <w:rsid w:val="000E5677"/>
    <w:rsid w:val="000E58E6"/>
    <w:rsid w:val="000E5A48"/>
    <w:rsid w:val="000E6250"/>
    <w:rsid w:val="000E63CE"/>
    <w:rsid w:val="000E65FE"/>
    <w:rsid w:val="000E69C7"/>
    <w:rsid w:val="000E6A1B"/>
    <w:rsid w:val="000E6C87"/>
    <w:rsid w:val="000E6CEB"/>
    <w:rsid w:val="000E6EB9"/>
    <w:rsid w:val="000E70C1"/>
    <w:rsid w:val="000E7378"/>
    <w:rsid w:val="000E745A"/>
    <w:rsid w:val="000E7495"/>
    <w:rsid w:val="000E74D8"/>
    <w:rsid w:val="000E75B6"/>
    <w:rsid w:val="000E7823"/>
    <w:rsid w:val="000E7C3B"/>
    <w:rsid w:val="000E7E57"/>
    <w:rsid w:val="000F0103"/>
    <w:rsid w:val="000F0133"/>
    <w:rsid w:val="000F02B5"/>
    <w:rsid w:val="000F0775"/>
    <w:rsid w:val="000F0805"/>
    <w:rsid w:val="000F0962"/>
    <w:rsid w:val="000F0B91"/>
    <w:rsid w:val="000F0CD1"/>
    <w:rsid w:val="000F0DAC"/>
    <w:rsid w:val="000F0DD3"/>
    <w:rsid w:val="000F0EB3"/>
    <w:rsid w:val="000F12EB"/>
    <w:rsid w:val="000F171C"/>
    <w:rsid w:val="000F1742"/>
    <w:rsid w:val="000F189D"/>
    <w:rsid w:val="000F1F07"/>
    <w:rsid w:val="000F22BE"/>
    <w:rsid w:val="000F260B"/>
    <w:rsid w:val="000F2A10"/>
    <w:rsid w:val="000F2E6A"/>
    <w:rsid w:val="000F31A1"/>
    <w:rsid w:val="000F3241"/>
    <w:rsid w:val="000F33A8"/>
    <w:rsid w:val="000F3502"/>
    <w:rsid w:val="000F370C"/>
    <w:rsid w:val="000F37C5"/>
    <w:rsid w:val="000F393F"/>
    <w:rsid w:val="000F3A30"/>
    <w:rsid w:val="000F3AFE"/>
    <w:rsid w:val="000F3C9E"/>
    <w:rsid w:val="000F4879"/>
    <w:rsid w:val="000F4E17"/>
    <w:rsid w:val="000F4EE6"/>
    <w:rsid w:val="000F50D5"/>
    <w:rsid w:val="000F52E9"/>
    <w:rsid w:val="000F53F4"/>
    <w:rsid w:val="000F546B"/>
    <w:rsid w:val="000F585C"/>
    <w:rsid w:val="000F58F9"/>
    <w:rsid w:val="000F5903"/>
    <w:rsid w:val="000F59E7"/>
    <w:rsid w:val="000F614D"/>
    <w:rsid w:val="000F61D8"/>
    <w:rsid w:val="000F6221"/>
    <w:rsid w:val="000F6253"/>
    <w:rsid w:val="000F6572"/>
    <w:rsid w:val="000F6E79"/>
    <w:rsid w:val="000F6F7D"/>
    <w:rsid w:val="000F7045"/>
    <w:rsid w:val="000F721E"/>
    <w:rsid w:val="000F728F"/>
    <w:rsid w:val="000F73A2"/>
    <w:rsid w:val="000F7472"/>
    <w:rsid w:val="000F769C"/>
    <w:rsid w:val="000F7854"/>
    <w:rsid w:val="000F789F"/>
    <w:rsid w:val="000F7A9C"/>
    <w:rsid w:val="000F7B45"/>
    <w:rsid w:val="000F7D5F"/>
    <w:rsid w:val="000F7D72"/>
    <w:rsid w:val="00100460"/>
    <w:rsid w:val="0010068E"/>
    <w:rsid w:val="00100707"/>
    <w:rsid w:val="001008A1"/>
    <w:rsid w:val="00100B22"/>
    <w:rsid w:val="00100BDB"/>
    <w:rsid w:val="00100E02"/>
    <w:rsid w:val="00100F5B"/>
    <w:rsid w:val="0010154B"/>
    <w:rsid w:val="00101C0A"/>
    <w:rsid w:val="00101E87"/>
    <w:rsid w:val="0010243D"/>
    <w:rsid w:val="0010248F"/>
    <w:rsid w:val="001024ED"/>
    <w:rsid w:val="0010255A"/>
    <w:rsid w:val="00102970"/>
    <w:rsid w:val="001029B2"/>
    <w:rsid w:val="00102AB8"/>
    <w:rsid w:val="00102C13"/>
    <w:rsid w:val="00103798"/>
    <w:rsid w:val="0010388B"/>
    <w:rsid w:val="00103E52"/>
    <w:rsid w:val="00104026"/>
    <w:rsid w:val="00104069"/>
    <w:rsid w:val="00104098"/>
    <w:rsid w:val="001040AD"/>
    <w:rsid w:val="00104229"/>
    <w:rsid w:val="0010423B"/>
    <w:rsid w:val="0010437E"/>
    <w:rsid w:val="001043B6"/>
    <w:rsid w:val="0010450A"/>
    <w:rsid w:val="00104810"/>
    <w:rsid w:val="001048EB"/>
    <w:rsid w:val="001048FA"/>
    <w:rsid w:val="00104945"/>
    <w:rsid w:val="00104AA7"/>
    <w:rsid w:val="00104B5F"/>
    <w:rsid w:val="00104BF4"/>
    <w:rsid w:val="00104C72"/>
    <w:rsid w:val="00105042"/>
    <w:rsid w:val="00105458"/>
    <w:rsid w:val="00105787"/>
    <w:rsid w:val="0010593F"/>
    <w:rsid w:val="001059E9"/>
    <w:rsid w:val="00105A5B"/>
    <w:rsid w:val="00105D7E"/>
    <w:rsid w:val="00105DF9"/>
    <w:rsid w:val="00105EAB"/>
    <w:rsid w:val="00106061"/>
    <w:rsid w:val="0010659C"/>
    <w:rsid w:val="00106CAB"/>
    <w:rsid w:val="00107149"/>
    <w:rsid w:val="0010739F"/>
    <w:rsid w:val="001073A0"/>
    <w:rsid w:val="00107457"/>
    <w:rsid w:val="001075DC"/>
    <w:rsid w:val="00107DF3"/>
    <w:rsid w:val="00107FEC"/>
    <w:rsid w:val="00110007"/>
    <w:rsid w:val="00110557"/>
    <w:rsid w:val="00110785"/>
    <w:rsid w:val="001109C4"/>
    <w:rsid w:val="001109D5"/>
    <w:rsid w:val="00110BC0"/>
    <w:rsid w:val="00110D57"/>
    <w:rsid w:val="00111107"/>
    <w:rsid w:val="001113A7"/>
    <w:rsid w:val="0011145B"/>
    <w:rsid w:val="001114E4"/>
    <w:rsid w:val="00111C1C"/>
    <w:rsid w:val="00111D16"/>
    <w:rsid w:val="00112109"/>
    <w:rsid w:val="00112211"/>
    <w:rsid w:val="001122FD"/>
    <w:rsid w:val="001125D3"/>
    <w:rsid w:val="001126A9"/>
    <w:rsid w:val="00112A25"/>
    <w:rsid w:val="00112B06"/>
    <w:rsid w:val="00112F17"/>
    <w:rsid w:val="00113187"/>
    <w:rsid w:val="0011354F"/>
    <w:rsid w:val="00113A20"/>
    <w:rsid w:val="00113B90"/>
    <w:rsid w:val="00113E1A"/>
    <w:rsid w:val="00113E49"/>
    <w:rsid w:val="00113E8F"/>
    <w:rsid w:val="00114609"/>
    <w:rsid w:val="001148FE"/>
    <w:rsid w:val="00114A6D"/>
    <w:rsid w:val="00114CF0"/>
    <w:rsid w:val="00114E88"/>
    <w:rsid w:val="00114EB8"/>
    <w:rsid w:val="00114FD1"/>
    <w:rsid w:val="001150BC"/>
    <w:rsid w:val="00115135"/>
    <w:rsid w:val="00115174"/>
    <w:rsid w:val="00115291"/>
    <w:rsid w:val="0011543C"/>
    <w:rsid w:val="00115A3E"/>
    <w:rsid w:val="00115EAF"/>
    <w:rsid w:val="00116275"/>
    <w:rsid w:val="001164D0"/>
    <w:rsid w:val="00116821"/>
    <w:rsid w:val="001173BF"/>
    <w:rsid w:val="001175D7"/>
    <w:rsid w:val="00117CA1"/>
    <w:rsid w:val="0012046F"/>
    <w:rsid w:val="00120838"/>
    <w:rsid w:val="0012087A"/>
    <w:rsid w:val="00120937"/>
    <w:rsid w:val="00120A41"/>
    <w:rsid w:val="00120B9A"/>
    <w:rsid w:val="00120CEA"/>
    <w:rsid w:val="00120D0E"/>
    <w:rsid w:val="00120E3C"/>
    <w:rsid w:val="0012101E"/>
    <w:rsid w:val="00121287"/>
    <w:rsid w:val="001212EF"/>
    <w:rsid w:val="0012137D"/>
    <w:rsid w:val="0012141E"/>
    <w:rsid w:val="0012146C"/>
    <w:rsid w:val="00121489"/>
    <w:rsid w:val="0012168C"/>
    <w:rsid w:val="00121704"/>
    <w:rsid w:val="00121CD4"/>
    <w:rsid w:val="001220A1"/>
    <w:rsid w:val="0012239F"/>
    <w:rsid w:val="001223E0"/>
    <w:rsid w:val="001224FE"/>
    <w:rsid w:val="0012305C"/>
    <w:rsid w:val="00123378"/>
    <w:rsid w:val="001233EC"/>
    <w:rsid w:val="00123404"/>
    <w:rsid w:val="00123796"/>
    <w:rsid w:val="001237C2"/>
    <w:rsid w:val="001238BE"/>
    <w:rsid w:val="00123A7E"/>
    <w:rsid w:val="00123B17"/>
    <w:rsid w:val="0012459A"/>
    <w:rsid w:val="00124B91"/>
    <w:rsid w:val="00124D93"/>
    <w:rsid w:val="00124FD8"/>
    <w:rsid w:val="00125147"/>
    <w:rsid w:val="001251F1"/>
    <w:rsid w:val="00125350"/>
    <w:rsid w:val="0012542E"/>
    <w:rsid w:val="00125543"/>
    <w:rsid w:val="00125581"/>
    <w:rsid w:val="00125868"/>
    <w:rsid w:val="001259B0"/>
    <w:rsid w:val="00125C46"/>
    <w:rsid w:val="00125C4F"/>
    <w:rsid w:val="00125DA6"/>
    <w:rsid w:val="00126211"/>
    <w:rsid w:val="00126529"/>
    <w:rsid w:val="00126681"/>
    <w:rsid w:val="00126892"/>
    <w:rsid w:val="0012713C"/>
    <w:rsid w:val="0012736B"/>
    <w:rsid w:val="0012782F"/>
    <w:rsid w:val="00127AB4"/>
    <w:rsid w:val="00127C62"/>
    <w:rsid w:val="00127CBC"/>
    <w:rsid w:val="00127D7A"/>
    <w:rsid w:val="00127D82"/>
    <w:rsid w:val="00127D96"/>
    <w:rsid w:val="00127EA7"/>
    <w:rsid w:val="00127FD6"/>
    <w:rsid w:val="00130050"/>
    <w:rsid w:val="0013024E"/>
    <w:rsid w:val="00130331"/>
    <w:rsid w:val="00130406"/>
    <w:rsid w:val="0013066B"/>
    <w:rsid w:val="00130911"/>
    <w:rsid w:val="0013092B"/>
    <w:rsid w:val="00130950"/>
    <w:rsid w:val="00130B4B"/>
    <w:rsid w:val="00130B9F"/>
    <w:rsid w:val="00130BB5"/>
    <w:rsid w:val="00131C8E"/>
    <w:rsid w:val="00131E12"/>
    <w:rsid w:val="00131EB7"/>
    <w:rsid w:val="001321F5"/>
    <w:rsid w:val="001324AE"/>
    <w:rsid w:val="00132557"/>
    <w:rsid w:val="001327D6"/>
    <w:rsid w:val="00132ABD"/>
    <w:rsid w:val="00132B1A"/>
    <w:rsid w:val="00132E66"/>
    <w:rsid w:val="00132FD8"/>
    <w:rsid w:val="001331DB"/>
    <w:rsid w:val="001332E9"/>
    <w:rsid w:val="001333F7"/>
    <w:rsid w:val="0013377C"/>
    <w:rsid w:val="001339E8"/>
    <w:rsid w:val="00133B36"/>
    <w:rsid w:val="00133F72"/>
    <w:rsid w:val="001341DD"/>
    <w:rsid w:val="00134525"/>
    <w:rsid w:val="001346BE"/>
    <w:rsid w:val="001348C7"/>
    <w:rsid w:val="001348E5"/>
    <w:rsid w:val="00134BDB"/>
    <w:rsid w:val="00134C77"/>
    <w:rsid w:val="00134CBA"/>
    <w:rsid w:val="00134D75"/>
    <w:rsid w:val="00134EF2"/>
    <w:rsid w:val="001351C8"/>
    <w:rsid w:val="00135318"/>
    <w:rsid w:val="00135373"/>
    <w:rsid w:val="00135385"/>
    <w:rsid w:val="00135518"/>
    <w:rsid w:val="00135732"/>
    <w:rsid w:val="0013575A"/>
    <w:rsid w:val="001357DF"/>
    <w:rsid w:val="00135A40"/>
    <w:rsid w:val="00135AAB"/>
    <w:rsid w:val="00135BBC"/>
    <w:rsid w:val="00135C2B"/>
    <w:rsid w:val="00135DA0"/>
    <w:rsid w:val="00136314"/>
    <w:rsid w:val="00136455"/>
    <w:rsid w:val="0013647E"/>
    <w:rsid w:val="001369EC"/>
    <w:rsid w:val="00137250"/>
    <w:rsid w:val="001374AC"/>
    <w:rsid w:val="00137599"/>
    <w:rsid w:val="0013766B"/>
    <w:rsid w:val="001376BC"/>
    <w:rsid w:val="00137722"/>
    <w:rsid w:val="00137CE6"/>
    <w:rsid w:val="00140385"/>
    <w:rsid w:val="00140556"/>
    <w:rsid w:val="001405A8"/>
    <w:rsid w:val="001405C3"/>
    <w:rsid w:val="00141A87"/>
    <w:rsid w:val="00141F99"/>
    <w:rsid w:val="0014213A"/>
    <w:rsid w:val="001421AB"/>
    <w:rsid w:val="00142441"/>
    <w:rsid w:val="00142575"/>
    <w:rsid w:val="001426DE"/>
    <w:rsid w:val="00142729"/>
    <w:rsid w:val="001427D4"/>
    <w:rsid w:val="00142C75"/>
    <w:rsid w:val="00142C8C"/>
    <w:rsid w:val="00142E3E"/>
    <w:rsid w:val="00142E77"/>
    <w:rsid w:val="00142FBD"/>
    <w:rsid w:val="00143123"/>
    <w:rsid w:val="00143352"/>
    <w:rsid w:val="0014341C"/>
    <w:rsid w:val="001436AC"/>
    <w:rsid w:val="001439FF"/>
    <w:rsid w:val="00143EBF"/>
    <w:rsid w:val="001443A1"/>
    <w:rsid w:val="001443CA"/>
    <w:rsid w:val="001445C3"/>
    <w:rsid w:val="001446B8"/>
    <w:rsid w:val="00144848"/>
    <w:rsid w:val="00144884"/>
    <w:rsid w:val="00144ABC"/>
    <w:rsid w:val="00144AFC"/>
    <w:rsid w:val="00144BAB"/>
    <w:rsid w:val="00145065"/>
    <w:rsid w:val="001451DE"/>
    <w:rsid w:val="001451E3"/>
    <w:rsid w:val="001452BD"/>
    <w:rsid w:val="0014531D"/>
    <w:rsid w:val="001453E9"/>
    <w:rsid w:val="001456F9"/>
    <w:rsid w:val="001458F2"/>
    <w:rsid w:val="00145D07"/>
    <w:rsid w:val="00145D20"/>
    <w:rsid w:val="00146326"/>
    <w:rsid w:val="00146329"/>
    <w:rsid w:val="00146604"/>
    <w:rsid w:val="001467BC"/>
    <w:rsid w:val="00146B40"/>
    <w:rsid w:val="00146EB8"/>
    <w:rsid w:val="00146EFC"/>
    <w:rsid w:val="001475FF"/>
    <w:rsid w:val="001502AF"/>
    <w:rsid w:val="00150321"/>
    <w:rsid w:val="00150359"/>
    <w:rsid w:val="00150510"/>
    <w:rsid w:val="001508CC"/>
    <w:rsid w:val="00150B6C"/>
    <w:rsid w:val="00150F7B"/>
    <w:rsid w:val="00151076"/>
    <w:rsid w:val="001511A0"/>
    <w:rsid w:val="001513A1"/>
    <w:rsid w:val="001513C2"/>
    <w:rsid w:val="00151596"/>
    <w:rsid w:val="00151731"/>
    <w:rsid w:val="0015176C"/>
    <w:rsid w:val="00151C69"/>
    <w:rsid w:val="00151D10"/>
    <w:rsid w:val="00151DC6"/>
    <w:rsid w:val="00152511"/>
    <w:rsid w:val="001527C5"/>
    <w:rsid w:val="00152AB7"/>
    <w:rsid w:val="00152D6E"/>
    <w:rsid w:val="00152E2B"/>
    <w:rsid w:val="00152F9A"/>
    <w:rsid w:val="0015312D"/>
    <w:rsid w:val="0015345B"/>
    <w:rsid w:val="001535CF"/>
    <w:rsid w:val="00154121"/>
    <w:rsid w:val="00154133"/>
    <w:rsid w:val="00154575"/>
    <w:rsid w:val="00154640"/>
    <w:rsid w:val="001549AB"/>
    <w:rsid w:val="001549CF"/>
    <w:rsid w:val="00154CFE"/>
    <w:rsid w:val="00154D72"/>
    <w:rsid w:val="00155548"/>
    <w:rsid w:val="001556CC"/>
    <w:rsid w:val="001559DB"/>
    <w:rsid w:val="00155AF2"/>
    <w:rsid w:val="00156040"/>
    <w:rsid w:val="0015643D"/>
    <w:rsid w:val="00156629"/>
    <w:rsid w:val="0015672B"/>
    <w:rsid w:val="00156952"/>
    <w:rsid w:val="00156D54"/>
    <w:rsid w:val="00157345"/>
    <w:rsid w:val="001574B6"/>
    <w:rsid w:val="00157632"/>
    <w:rsid w:val="00157750"/>
    <w:rsid w:val="001577B5"/>
    <w:rsid w:val="00157CF4"/>
    <w:rsid w:val="00157D96"/>
    <w:rsid w:val="00160366"/>
    <w:rsid w:val="00160565"/>
    <w:rsid w:val="001605D4"/>
    <w:rsid w:val="00160695"/>
    <w:rsid w:val="00160793"/>
    <w:rsid w:val="001607E1"/>
    <w:rsid w:val="00160860"/>
    <w:rsid w:val="00160885"/>
    <w:rsid w:val="001609FF"/>
    <w:rsid w:val="00160CDB"/>
    <w:rsid w:val="00160DE5"/>
    <w:rsid w:val="0016101C"/>
    <w:rsid w:val="00161478"/>
    <w:rsid w:val="001617C1"/>
    <w:rsid w:val="00161916"/>
    <w:rsid w:val="00161CCB"/>
    <w:rsid w:val="00161EC6"/>
    <w:rsid w:val="00161F83"/>
    <w:rsid w:val="001621A3"/>
    <w:rsid w:val="0016234F"/>
    <w:rsid w:val="001625DA"/>
    <w:rsid w:val="00162774"/>
    <w:rsid w:val="0016299C"/>
    <w:rsid w:val="00162AF8"/>
    <w:rsid w:val="0016355E"/>
    <w:rsid w:val="00163A0F"/>
    <w:rsid w:val="00163A8B"/>
    <w:rsid w:val="00163B66"/>
    <w:rsid w:val="00164217"/>
    <w:rsid w:val="001646A7"/>
    <w:rsid w:val="00164E30"/>
    <w:rsid w:val="00164F11"/>
    <w:rsid w:val="0016551C"/>
    <w:rsid w:val="0016553A"/>
    <w:rsid w:val="00165A34"/>
    <w:rsid w:val="00165D5C"/>
    <w:rsid w:val="00165EE4"/>
    <w:rsid w:val="001660E0"/>
    <w:rsid w:val="001662F7"/>
    <w:rsid w:val="00166404"/>
    <w:rsid w:val="0016691B"/>
    <w:rsid w:val="00167061"/>
    <w:rsid w:val="0016738E"/>
    <w:rsid w:val="001677C3"/>
    <w:rsid w:val="00167BF7"/>
    <w:rsid w:val="00167C41"/>
    <w:rsid w:val="00167CCA"/>
    <w:rsid w:val="00167DC4"/>
    <w:rsid w:val="00167E0E"/>
    <w:rsid w:val="00167E80"/>
    <w:rsid w:val="0017034C"/>
    <w:rsid w:val="00170755"/>
    <w:rsid w:val="001708E3"/>
    <w:rsid w:val="001708EC"/>
    <w:rsid w:val="00170968"/>
    <w:rsid w:val="00170994"/>
    <w:rsid w:val="00170BD0"/>
    <w:rsid w:val="00170C2D"/>
    <w:rsid w:val="00170D46"/>
    <w:rsid w:val="0017118A"/>
    <w:rsid w:val="00171275"/>
    <w:rsid w:val="001716C7"/>
    <w:rsid w:val="0017179D"/>
    <w:rsid w:val="001718DF"/>
    <w:rsid w:val="00171A76"/>
    <w:rsid w:val="00171C16"/>
    <w:rsid w:val="00171F17"/>
    <w:rsid w:val="00172073"/>
    <w:rsid w:val="00172355"/>
    <w:rsid w:val="00172535"/>
    <w:rsid w:val="00172553"/>
    <w:rsid w:val="00172673"/>
    <w:rsid w:val="00172A97"/>
    <w:rsid w:val="00172E93"/>
    <w:rsid w:val="001734F8"/>
    <w:rsid w:val="001737F5"/>
    <w:rsid w:val="001741E3"/>
    <w:rsid w:val="0017497B"/>
    <w:rsid w:val="00174EF8"/>
    <w:rsid w:val="0017562B"/>
    <w:rsid w:val="001756C0"/>
    <w:rsid w:val="00175704"/>
    <w:rsid w:val="00175967"/>
    <w:rsid w:val="0017597B"/>
    <w:rsid w:val="00175A4A"/>
    <w:rsid w:val="00175E34"/>
    <w:rsid w:val="001760F1"/>
    <w:rsid w:val="0017620D"/>
    <w:rsid w:val="0017648E"/>
    <w:rsid w:val="00176531"/>
    <w:rsid w:val="001765DC"/>
    <w:rsid w:val="00176C0B"/>
    <w:rsid w:val="00176E5D"/>
    <w:rsid w:val="00177114"/>
    <w:rsid w:val="001774A4"/>
    <w:rsid w:val="001776F2"/>
    <w:rsid w:val="001777A4"/>
    <w:rsid w:val="001778D7"/>
    <w:rsid w:val="00177DC7"/>
    <w:rsid w:val="0018060D"/>
    <w:rsid w:val="00180EB2"/>
    <w:rsid w:val="001815BB"/>
    <w:rsid w:val="00181635"/>
    <w:rsid w:val="001817BB"/>
    <w:rsid w:val="0018188D"/>
    <w:rsid w:val="00181B27"/>
    <w:rsid w:val="00181D33"/>
    <w:rsid w:val="00181DF6"/>
    <w:rsid w:val="00181EA6"/>
    <w:rsid w:val="00181F61"/>
    <w:rsid w:val="001820AC"/>
    <w:rsid w:val="00182254"/>
    <w:rsid w:val="00182350"/>
    <w:rsid w:val="00182683"/>
    <w:rsid w:val="0018277B"/>
    <w:rsid w:val="00182A12"/>
    <w:rsid w:val="00182A49"/>
    <w:rsid w:val="00182A63"/>
    <w:rsid w:val="00182D01"/>
    <w:rsid w:val="00182DB1"/>
    <w:rsid w:val="001830EA"/>
    <w:rsid w:val="001833A5"/>
    <w:rsid w:val="001836C0"/>
    <w:rsid w:val="00183751"/>
    <w:rsid w:val="0018380D"/>
    <w:rsid w:val="00183B4A"/>
    <w:rsid w:val="00183C16"/>
    <w:rsid w:val="00184089"/>
    <w:rsid w:val="001840C5"/>
    <w:rsid w:val="00184298"/>
    <w:rsid w:val="00184353"/>
    <w:rsid w:val="0018499F"/>
    <w:rsid w:val="00184DBE"/>
    <w:rsid w:val="00184E55"/>
    <w:rsid w:val="00184ED3"/>
    <w:rsid w:val="00184F6F"/>
    <w:rsid w:val="0018536A"/>
    <w:rsid w:val="00185A2C"/>
    <w:rsid w:val="001860BB"/>
    <w:rsid w:val="00186217"/>
    <w:rsid w:val="001862EC"/>
    <w:rsid w:val="001864D7"/>
    <w:rsid w:val="0018653C"/>
    <w:rsid w:val="00186576"/>
    <w:rsid w:val="001865C6"/>
    <w:rsid w:val="0018669D"/>
    <w:rsid w:val="0018684B"/>
    <w:rsid w:val="00186FD1"/>
    <w:rsid w:val="00187C62"/>
    <w:rsid w:val="00187CB4"/>
    <w:rsid w:val="0019022C"/>
    <w:rsid w:val="001902BC"/>
    <w:rsid w:val="001907A3"/>
    <w:rsid w:val="001908CE"/>
    <w:rsid w:val="00190947"/>
    <w:rsid w:val="00190A66"/>
    <w:rsid w:val="00190B1A"/>
    <w:rsid w:val="00190BA8"/>
    <w:rsid w:val="00190C56"/>
    <w:rsid w:val="001911A4"/>
    <w:rsid w:val="001913B5"/>
    <w:rsid w:val="00192058"/>
    <w:rsid w:val="001920D0"/>
    <w:rsid w:val="00192504"/>
    <w:rsid w:val="00192808"/>
    <w:rsid w:val="0019282E"/>
    <w:rsid w:val="00192A15"/>
    <w:rsid w:val="00192F2D"/>
    <w:rsid w:val="001934DB"/>
    <w:rsid w:val="001935D5"/>
    <w:rsid w:val="0019362C"/>
    <w:rsid w:val="0019366A"/>
    <w:rsid w:val="001939BE"/>
    <w:rsid w:val="00193AC3"/>
    <w:rsid w:val="00193B58"/>
    <w:rsid w:val="00193B9C"/>
    <w:rsid w:val="00193E0E"/>
    <w:rsid w:val="00193FFE"/>
    <w:rsid w:val="00194100"/>
    <w:rsid w:val="0019414D"/>
    <w:rsid w:val="00194258"/>
    <w:rsid w:val="00194411"/>
    <w:rsid w:val="0019491B"/>
    <w:rsid w:val="00194A94"/>
    <w:rsid w:val="00194DE7"/>
    <w:rsid w:val="00194FEC"/>
    <w:rsid w:val="00195366"/>
    <w:rsid w:val="00195782"/>
    <w:rsid w:val="00195ABB"/>
    <w:rsid w:val="00195C73"/>
    <w:rsid w:val="00195D9E"/>
    <w:rsid w:val="00196300"/>
    <w:rsid w:val="0019670F"/>
    <w:rsid w:val="001967C0"/>
    <w:rsid w:val="00196825"/>
    <w:rsid w:val="0019695B"/>
    <w:rsid w:val="00196A26"/>
    <w:rsid w:val="00196C12"/>
    <w:rsid w:val="00196CA8"/>
    <w:rsid w:val="00196EB4"/>
    <w:rsid w:val="0019715F"/>
    <w:rsid w:val="00197300"/>
    <w:rsid w:val="00197493"/>
    <w:rsid w:val="00197A04"/>
    <w:rsid w:val="00197ABA"/>
    <w:rsid w:val="00197BAE"/>
    <w:rsid w:val="00197C03"/>
    <w:rsid w:val="00197F33"/>
    <w:rsid w:val="001A021C"/>
    <w:rsid w:val="001A02E3"/>
    <w:rsid w:val="001A073D"/>
    <w:rsid w:val="001A09D4"/>
    <w:rsid w:val="001A0CFB"/>
    <w:rsid w:val="001A0E4B"/>
    <w:rsid w:val="001A0EE8"/>
    <w:rsid w:val="001A116E"/>
    <w:rsid w:val="001A1310"/>
    <w:rsid w:val="001A19CF"/>
    <w:rsid w:val="001A1ACB"/>
    <w:rsid w:val="001A1BEA"/>
    <w:rsid w:val="001A1E34"/>
    <w:rsid w:val="001A1E67"/>
    <w:rsid w:val="001A1EF7"/>
    <w:rsid w:val="001A2113"/>
    <w:rsid w:val="001A26B0"/>
    <w:rsid w:val="001A2B9A"/>
    <w:rsid w:val="001A2BE2"/>
    <w:rsid w:val="001A2FFC"/>
    <w:rsid w:val="001A32FE"/>
    <w:rsid w:val="001A389C"/>
    <w:rsid w:val="001A3961"/>
    <w:rsid w:val="001A3E10"/>
    <w:rsid w:val="001A479D"/>
    <w:rsid w:val="001A4ACD"/>
    <w:rsid w:val="001A4D9F"/>
    <w:rsid w:val="001A4E33"/>
    <w:rsid w:val="001A5159"/>
    <w:rsid w:val="001A517D"/>
    <w:rsid w:val="001A5293"/>
    <w:rsid w:val="001A539E"/>
    <w:rsid w:val="001A5A19"/>
    <w:rsid w:val="001A5BF5"/>
    <w:rsid w:val="001A5FE3"/>
    <w:rsid w:val="001A62E4"/>
    <w:rsid w:val="001A63BA"/>
    <w:rsid w:val="001A6453"/>
    <w:rsid w:val="001A64AF"/>
    <w:rsid w:val="001A6861"/>
    <w:rsid w:val="001A6B3F"/>
    <w:rsid w:val="001A6D02"/>
    <w:rsid w:val="001A6F82"/>
    <w:rsid w:val="001A77A7"/>
    <w:rsid w:val="001A790F"/>
    <w:rsid w:val="001A7A61"/>
    <w:rsid w:val="001A7B64"/>
    <w:rsid w:val="001A7D87"/>
    <w:rsid w:val="001B016A"/>
    <w:rsid w:val="001B01FB"/>
    <w:rsid w:val="001B04AC"/>
    <w:rsid w:val="001B07AC"/>
    <w:rsid w:val="001B0A7C"/>
    <w:rsid w:val="001B0C46"/>
    <w:rsid w:val="001B0E48"/>
    <w:rsid w:val="001B13BC"/>
    <w:rsid w:val="001B1440"/>
    <w:rsid w:val="001B14C9"/>
    <w:rsid w:val="001B160D"/>
    <w:rsid w:val="001B18FD"/>
    <w:rsid w:val="001B19F5"/>
    <w:rsid w:val="001B1DF3"/>
    <w:rsid w:val="001B1E5B"/>
    <w:rsid w:val="001B1F25"/>
    <w:rsid w:val="001B206A"/>
    <w:rsid w:val="001B20B5"/>
    <w:rsid w:val="001B22D1"/>
    <w:rsid w:val="001B2441"/>
    <w:rsid w:val="001B260C"/>
    <w:rsid w:val="001B2798"/>
    <w:rsid w:val="001B2A5F"/>
    <w:rsid w:val="001B30A9"/>
    <w:rsid w:val="001B340F"/>
    <w:rsid w:val="001B3A63"/>
    <w:rsid w:val="001B3CD2"/>
    <w:rsid w:val="001B3D9E"/>
    <w:rsid w:val="001B3DB2"/>
    <w:rsid w:val="001B3E53"/>
    <w:rsid w:val="001B4266"/>
    <w:rsid w:val="001B4473"/>
    <w:rsid w:val="001B46D3"/>
    <w:rsid w:val="001B47E3"/>
    <w:rsid w:val="001B48A3"/>
    <w:rsid w:val="001B4916"/>
    <w:rsid w:val="001B4951"/>
    <w:rsid w:val="001B49AE"/>
    <w:rsid w:val="001B49C8"/>
    <w:rsid w:val="001B506D"/>
    <w:rsid w:val="001B5598"/>
    <w:rsid w:val="001B569E"/>
    <w:rsid w:val="001B5B0B"/>
    <w:rsid w:val="001B5BD0"/>
    <w:rsid w:val="001B5D77"/>
    <w:rsid w:val="001B5DA5"/>
    <w:rsid w:val="001B5F44"/>
    <w:rsid w:val="001B6302"/>
    <w:rsid w:val="001B67C2"/>
    <w:rsid w:val="001B682E"/>
    <w:rsid w:val="001B69C6"/>
    <w:rsid w:val="001B73E0"/>
    <w:rsid w:val="001B7A2C"/>
    <w:rsid w:val="001B7A60"/>
    <w:rsid w:val="001B7A95"/>
    <w:rsid w:val="001B7B84"/>
    <w:rsid w:val="001B7DE2"/>
    <w:rsid w:val="001C006C"/>
    <w:rsid w:val="001C0454"/>
    <w:rsid w:val="001C0568"/>
    <w:rsid w:val="001C05AE"/>
    <w:rsid w:val="001C0779"/>
    <w:rsid w:val="001C0789"/>
    <w:rsid w:val="001C1D61"/>
    <w:rsid w:val="001C2224"/>
    <w:rsid w:val="001C22A3"/>
    <w:rsid w:val="001C238E"/>
    <w:rsid w:val="001C2537"/>
    <w:rsid w:val="001C25A9"/>
    <w:rsid w:val="001C2A80"/>
    <w:rsid w:val="001C2DC4"/>
    <w:rsid w:val="001C2F2D"/>
    <w:rsid w:val="001C30D8"/>
    <w:rsid w:val="001C331E"/>
    <w:rsid w:val="001C333E"/>
    <w:rsid w:val="001C349D"/>
    <w:rsid w:val="001C3660"/>
    <w:rsid w:val="001C399E"/>
    <w:rsid w:val="001C3B55"/>
    <w:rsid w:val="001C3F01"/>
    <w:rsid w:val="001C3F44"/>
    <w:rsid w:val="001C3F73"/>
    <w:rsid w:val="001C40B2"/>
    <w:rsid w:val="001C42D3"/>
    <w:rsid w:val="001C4341"/>
    <w:rsid w:val="001C4518"/>
    <w:rsid w:val="001C47CF"/>
    <w:rsid w:val="001C4A5E"/>
    <w:rsid w:val="001C4B00"/>
    <w:rsid w:val="001C518D"/>
    <w:rsid w:val="001C538F"/>
    <w:rsid w:val="001C56F8"/>
    <w:rsid w:val="001C584C"/>
    <w:rsid w:val="001C5B70"/>
    <w:rsid w:val="001C5C2E"/>
    <w:rsid w:val="001C5E60"/>
    <w:rsid w:val="001C6655"/>
    <w:rsid w:val="001C692A"/>
    <w:rsid w:val="001C6A76"/>
    <w:rsid w:val="001C70E2"/>
    <w:rsid w:val="001C71E4"/>
    <w:rsid w:val="001C7456"/>
    <w:rsid w:val="001C75DF"/>
    <w:rsid w:val="001C7CD0"/>
    <w:rsid w:val="001C7F07"/>
    <w:rsid w:val="001D00E7"/>
    <w:rsid w:val="001D0607"/>
    <w:rsid w:val="001D06EF"/>
    <w:rsid w:val="001D071E"/>
    <w:rsid w:val="001D0808"/>
    <w:rsid w:val="001D082F"/>
    <w:rsid w:val="001D107B"/>
    <w:rsid w:val="001D141D"/>
    <w:rsid w:val="001D1800"/>
    <w:rsid w:val="001D1C80"/>
    <w:rsid w:val="001D1DB7"/>
    <w:rsid w:val="001D1E04"/>
    <w:rsid w:val="001D1F02"/>
    <w:rsid w:val="001D1FF3"/>
    <w:rsid w:val="001D2117"/>
    <w:rsid w:val="001D21C8"/>
    <w:rsid w:val="001D2367"/>
    <w:rsid w:val="001D23A2"/>
    <w:rsid w:val="001D23E7"/>
    <w:rsid w:val="001D2DAE"/>
    <w:rsid w:val="001D2F09"/>
    <w:rsid w:val="001D30D6"/>
    <w:rsid w:val="001D30E5"/>
    <w:rsid w:val="001D3259"/>
    <w:rsid w:val="001D32D6"/>
    <w:rsid w:val="001D3311"/>
    <w:rsid w:val="001D33E1"/>
    <w:rsid w:val="001D34A0"/>
    <w:rsid w:val="001D34C8"/>
    <w:rsid w:val="001D36FC"/>
    <w:rsid w:val="001D3C4A"/>
    <w:rsid w:val="001D45DF"/>
    <w:rsid w:val="001D4868"/>
    <w:rsid w:val="001D4D1F"/>
    <w:rsid w:val="001D4D72"/>
    <w:rsid w:val="001D5408"/>
    <w:rsid w:val="001D5AAB"/>
    <w:rsid w:val="001D5C4C"/>
    <w:rsid w:val="001D5E83"/>
    <w:rsid w:val="001D6019"/>
    <w:rsid w:val="001D6076"/>
    <w:rsid w:val="001D632E"/>
    <w:rsid w:val="001D66EA"/>
    <w:rsid w:val="001D6A38"/>
    <w:rsid w:val="001D6ABB"/>
    <w:rsid w:val="001D6C2A"/>
    <w:rsid w:val="001D6CA6"/>
    <w:rsid w:val="001D71E7"/>
    <w:rsid w:val="001D720B"/>
    <w:rsid w:val="001D725D"/>
    <w:rsid w:val="001D7344"/>
    <w:rsid w:val="001D74AC"/>
    <w:rsid w:val="001D75B4"/>
    <w:rsid w:val="001D7676"/>
    <w:rsid w:val="001D76B2"/>
    <w:rsid w:val="001D7770"/>
    <w:rsid w:val="001D796F"/>
    <w:rsid w:val="001D7A26"/>
    <w:rsid w:val="001D7B82"/>
    <w:rsid w:val="001E01E5"/>
    <w:rsid w:val="001E07B8"/>
    <w:rsid w:val="001E08C2"/>
    <w:rsid w:val="001E0A6A"/>
    <w:rsid w:val="001E0ECD"/>
    <w:rsid w:val="001E122C"/>
    <w:rsid w:val="001E1248"/>
    <w:rsid w:val="001E139A"/>
    <w:rsid w:val="001E14B6"/>
    <w:rsid w:val="001E1860"/>
    <w:rsid w:val="001E1BB9"/>
    <w:rsid w:val="001E1D27"/>
    <w:rsid w:val="001E1D84"/>
    <w:rsid w:val="001E221D"/>
    <w:rsid w:val="001E2310"/>
    <w:rsid w:val="001E25FC"/>
    <w:rsid w:val="001E299C"/>
    <w:rsid w:val="001E3150"/>
    <w:rsid w:val="001E3327"/>
    <w:rsid w:val="001E3437"/>
    <w:rsid w:val="001E3577"/>
    <w:rsid w:val="001E3595"/>
    <w:rsid w:val="001E37A4"/>
    <w:rsid w:val="001E37DC"/>
    <w:rsid w:val="001E3904"/>
    <w:rsid w:val="001E3A48"/>
    <w:rsid w:val="001E3BDC"/>
    <w:rsid w:val="001E3D52"/>
    <w:rsid w:val="001E3F85"/>
    <w:rsid w:val="001E4015"/>
    <w:rsid w:val="001E4049"/>
    <w:rsid w:val="001E424D"/>
    <w:rsid w:val="001E459B"/>
    <w:rsid w:val="001E4734"/>
    <w:rsid w:val="001E4779"/>
    <w:rsid w:val="001E4BCF"/>
    <w:rsid w:val="001E506D"/>
    <w:rsid w:val="001E50F3"/>
    <w:rsid w:val="001E5234"/>
    <w:rsid w:val="001E52C1"/>
    <w:rsid w:val="001E539F"/>
    <w:rsid w:val="001E5438"/>
    <w:rsid w:val="001E563E"/>
    <w:rsid w:val="001E5728"/>
    <w:rsid w:val="001E5D8E"/>
    <w:rsid w:val="001E62AA"/>
    <w:rsid w:val="001E6A3A"/>
    <w:rsid w:val="001E7183"/>
    <w:rsid w:val="001E7CF5"/>
    <w:rsid w:val="001E7D5F"/>
    <w:rsid w:val="001E7DE4"/>
    <w:rsid w:val="001E7E76"/>
    <w:rsid w:val="001E7E94"/>
    <w:rsid w:val="001E7EB1"/>
    <w:rsid w:val="001F041F"/>
    <w:rsid w:val="001F0665"/>
    <w:rsid w:val="001F06D3"/>
    <w:rsid w:val="001F0A5A"/>
    <w:rsid w:val="001F0B33"/>
    <w:rsid w:val="001F0B42"/>
    <w:rsid w:val="001F0CBC"/>
    <w:rsid w:val="001F0E4A"/>
    <w:rsid w:val="001F1067"/>
    <w:rsid w:val="001F186C"/>
    <w:rsid w:val="001F18EB"/>
    <w:rsid w:val="001F1BA2"/>
    <w:rsid w:val="001F1D8C"/>
    <w:rsid w:val="001F1D9F"/>
    <w:rsid w:val="001F205F"/>
    <w:rsid w:val="001F2202"/>
    <w:rsid w:val="001F235B"/>
    <w:rsid w:val="001F2648"/>
    <w:rsid w:val="001F2BFE"/>
    <w:rsid w:val="001F2D5C"/>
    <w:rsid w:val="001F2E86"/>
    <w:rsid w:val="001F31BA"/>
    <w:rsid w:val="001F3318"/>
    <w:rsid w:val="001F35B2"/>
    <w:rsid w:val="001F3779"/>
    <w:rsid w:val="001F3CB1"/>
    <w:rsid w:val="001F3D5C"/>
    <w:rsid w:val="001F435D"/>
    <w:rsid w:val="001F4564"/>
    <w:rsid w:val="001F4641"/>
    <w:rsid w:val="001F4AA5"/>
    <w:rsid w:val="001F4AA6"/>
    <w:rsid w:val="001F4E6A"/>
    <w:rsid w:val="001F4F6B"/>
    <w:rsid w:val="001F53C1"/>
    <w:rsid w:val="001F557B"/>
    <w:rsid w:val="001F55B3"/>
    <w:rsid w:val="001F5AC6"/>
    <w:rsid w:val="001F5AD2"/>
    <w:rsid w:val="001F67FE"/>
    <w:rsid w:val="001F704C"/>
    <w:rsid w:val="001F708B"/>
    <w:rsid w:val="001F70EC"/>
    <w:rsid w:val="001F71FF"/>
    <w:rsid w:val="001F723F"/>
    <w:rsid w:val="001F72F0"/>
    <w:rsid w:val="001F7389"/>
    <w:rsid w:val="001F73A4"/>
    <w:rsid w:val="001F767F"/>
    <w:rsid w:val="001F7E90"/>
    <w:rsid w:val="001F7F19"/>
    <w:rsid w:val="002004FD"/>
    <w:rsid w:val="00200537"/>
    <w:rsid w:val="00200569"/>
    <w:rsid w:val="00200959"/>
    <w:rsid w:val="00200B98"/>
    <w:rsid w:val="00200C07"/>
    <w:rsid w:val="00201794"/>
    <w:rsid w:val="00201965"/>
    <w:rsid w:val="00201C4A"/>
    <w:rsid w:val="00202128"/>
    <w:rsid w:val="00202395"/>
    <w:rsid w:val="00202717"/>
    <w:rsid w:val="00202DBE"/>
    <w:rsid w:val="002030CD"/>
    <w:rsid w:val="00203285"/>
    <w:rsid w:val="00203E04"/>
    <w:rsid w:val="0020425B"/>
    <w:rsid w:val="00204272"/>
    <w:rsid w:val="0020438A"/>
    <w:rsid w:val="0020442B"/>
    <w:rsid w:val="002044C5"/>
    <w:rsid w:val="00204557"/>
    <w:rsid w:val="00204655"/>
    <w:rsid w:val="00204670"/>
    <w:rsid w:val="00204A09"/>
    <w:rsid w:val="00204E4B"/>
    <w:rsid w:val="00204F7E"/>
    <w:rsid w:val="002050B7"/>
    <w:rsid w:val="00205114"/>
    <w:rsid w:val="0020518E"/>
    <w:rsid w:val="002053BC"/>
    <w:rsid w:val="00205644"/>
    <w:rsid w:val="00205A04"/>
    <w:rsid w:val="00205A14"/>
    <w:rsid w:val="00205B3E"/>
    <w:rsid w:val="00205CBF"/>
    <w:rsid w:val="00205F31"/>
    <w:rsid w:val="00205F86"/>
    <w:rsid w:val="00205F9A"/>
    <w:rsid w:val="002061C0"/>
    <w:rsid w:val="002062A7"/>
    <w:rsid w:val="0020651E"/>
    <w:rsid w:val="002068FC"/>
    <w:rsid w:val="002069E0"/>
    <w:rsid w:val="00207272"/>
    <w:rsid w:val="0020797B"/>
    <w:rsid w:val="002079F8"/>
    <w:rsid w:val="00207CB4"/>
    <w:rsid w:val="00207F25"/>
    <w:rsid w:val="002101D8"/>
    <w:rsid w:val="0021079D"/>
    <w:rsid w:val="00211063"/>
    <w:rsid w:val="00211423"/>
    <w:rsid w:val="0021145A"/>
    <w:rsid w:val="002116F4"/>
    <w:rsid w:val="00211723"/>
    <w:rsid w:val="00211C75"/>
    <w:rsid w:val="00211D18"/>
    <w:rsid w:val="00211D2A"/>
    <w:rsid w:val="00212162"/>
    <w:rsid w:val="00212194"/>
    <w:rsid w:val="002124BF"/>
    <w:rsid w:val="002125E5"/>
    <w:rsid w:val="00212610"/>
    <w:rsid w:val="00212691"/>
    <w:rsid w:val="00212A23"/>
    <w:rsid w:val="00212B9E"/>
    <w:rsid w:val="002131D4"/>
    <w:rsid w:val="0021321D"/>
    <w:rsid w:val="0021322A"/>
    <w:rsid w:val="002132F7"/>
    <w:rsid w:val="0021389A"/>
    <w:rsid w:val="00213AC9"/>
    <w:rsid w:val="00213BF0"/>
    <w:rsid w:val="00214896"/>
    <w:rsid w:val="00214AE1"/>
    <w:rsid w:val="00214CD3"/>
    <w:rsid w:val="00214E32"/>
    <w:rsid w:val="00214EBD"/>
    <w:rsid w:val="00215027"/>
    <w:rsid w:val="00215065"/>
    <w:rsid w:val="002151D8"/>
    <w:rsid w:val="00215612"/>
    <w:rsid w:val="00215673"/>
    <w:rsid w:val="00215706"/>
    <w:rsid w:val="00215992"/>
    <w:rsid w:val="00215BDA"/>
    <w:rsid w:val="00215E1B"/>
    <w:rsid w:val="0021682C"/>
    <w:rsid w:val="0021687B"/>
    <w:rsid w:val="00216950"/>
    <w:rsid w:val="00216C22"/>
    <w:rsid w:val="00216CA7"/>
    <w:rsid w:val="00217050"/>
    <w:rsid w:val="0021707F"/>
    <w:rsid w:val="00217278"/>
    <w:rsid w:val="002172B8"/>
    <w:rsid w:val="002178CD"/>
    <w:rsid w:val="00217AE7"/>
    <w:rsid w:val="00217E79"/>
    <w:rsid w:val="00220084"/>
    <w:rsid w:val="002200DB"/>
    <w:rsid w:val="00220B26"/>
    <w:rsid w:val="00220BF7"/>
    <w:rsid w:val="00220FC8"/>
    <w:rsid w:val="002213F0"/>
    <w:rsid w:val="0022164C"/>
    <w:rsid w:val="002216E1"/>
    <w:rsid w:val="00221977"/>
    <w:rsid w:val="00221A1E"/>
    <w:rsid w:val="00221C1A"/>
    <w:rsid w:val="00221E7B"/>
    <w:rsid w:val="00221F31"/>
    <w:rsid w:val="00222057"/>
    <w:rsid w:val="002221C4"/>
    <w:rsid w:val="002223AD"/>
    <w:rsid w:val="002224B0"/>
    <w:rsid w:val="0022273B"/>
    <w:rsid w:val="00222779"/>
    <w:rsid w:val="002227C7"/>
    <w:rsid w:val="002229C4"/>
    <w:rsid w:val="00222B9E"/>
    <w:rsid w:val="00223660"/>
    <w:rsid w:val="00223724"/>
    <w:rsid w:val="00223898"/>
    <w:rsid w:val="00223BF3"/>
    <w:rsid w:val="00223EC7"/>
    <w:rsid w:val="00224276"/>
    <w:rsid w:val="002249C7"/>
    <w:rsid w:val="00224CBC"/>
    <w:rsid w:val="00225038"/>
    <w:rsid w:val="00225174"/>
    <w:rsid w:val="00225736"/>
    <w:rsid w:val="002259B0"/>
    <w:rsid w:val="00225A9E"/>
    <w:rsid w:val="00225B0A"/>
    <w:rsid w:val="00226149"/>
    <w:rsid w:val="002261B6"/>
    <w:rsid w:val="00226252"/>
    <w:rsid w:val="002263C8"/>
    <w:rsid w:val="002265D7"/>
    <w:rsid w:val="0022685F"/>
    <w:rsid w:val="002268D8"/>
    <w:rsid w:val="002269AC"/>
    <w:rsid w:val="00226CB2"/>
    <w:rsid w:val="00226E6F"/>
    <w:rsid w:val="00226F86"/>
    <w:rsid w:val="00226FA9"/>
    <w:rsid w:val="002270D6"/>
    <w:rsid w:val="002271AF"/>
    <w:rsid w:val="00227421"/>
    <w:rsid w:val="00227576"/>
    <w:rsid w:val="002275E5"/>
    <w:rsid w:val="002276B1"/>
    <w:rsid w:val="002276C0"/>
    <w:rsid w:val="00227852"/>
    <w:rsid w:val="00227CB3"/>
    <w:rsid w:val="00227DB2"/>
    <w:rsid w:val="00227E12"/>
    <w:rsid w:val="00227E97"/>
    <w:rsid w:val="00230002"/>
    <w:rsid w:val="002300B4"/>
    <w:rsid w:val="00230323"/>
    <w:rsid w:val="00230485"/>
    <w:rsid w:val="002304A5"/>
    <w:rsid w:val="002304E0"/>
    <w:rsid w:val="00230505"/>
    <w:rsid w:val="002306B1"/>
    <w:rsid w:val="0023078A"/>
    <w:rsid w:val="00230BB3"/>
    <w:rsid w:val="00230BFF"/>
    <w:rsid w:val="00230DC2"/>
    <w:rsid w:val="0023130F"/>
    <w:rsid w:val="002315BA"/>
    <w:rsid w:val="0023160F"/>
    <w:rsid w:val="0023165F"/>
    <w:rsid w:val="00231747"/>
    <w:rsid w:val="00231781"/>
    <w:rsid w:val="00231D34"/>
    <w:rsid w:val="00231E17"/>
    <w:rsid w:val="00231FF8"/>
    <w:rsid w:val="00232083"/>
    <w:rsid w:val="0023253D"/>
    <w:rsid w:val="0023261A"/>
    <w:rsid w:val="0023266C"/>
    <w:rsid w:val="002326C9"/>
    <w:rsid w:val="002327C2"/>
    <w:rsid w:val="00232841"/>
    <w:rsid w:val="00232B11"/>
    <w:rsid w:val="00232D1F"/>
    <w:rsid w:val="00233051"/>
    <w:rsid w:val="002331CD"/>
    <w:rsid w:val="002332E3"/>
    <w:rsid w:val="0023338E"/>
    <w:rsid w:val="002335C9"/>
    <w:rsid w:val="00233626"/>
    <w:rsid w:val="00233663"/>
    <w:rsid w:val="00233853"/>
    <w:rsid w:val="00233918"/>
    <w:rsid w:val="00233DEB"/>
    <w:rsid w:val="002341E1"/>
    <w:rsid w:val="0023422B"/>
    <w:rsid w:val="00234376"/>
    <w:rsid w:val="00234380"/>
    <w:rsid w:val="0023440E"/>
    <w:rsid w:val="00234952"/>
    <w:rsid w:val="00234BB6"/>
    <w:rsid w:val="002350B7"/>
    <w:rsid w:val="00235853"/>
    <w:rsid w:val="00235C15"/>
    <w:rsid w:val="00235E6D"/>
    <w:rsid w:val="00235F7F"/>
    <w:rsid w:val="00236002"/>
    <w:rsid w:val="002360B6"/>
    <w:rsid w:val="002362E5"/>
    <w:rsid w:val="00236355"/>
    <w:rsid w:val="0023665B"/>
    <w:rsid w:val="002369AE"/>
    <w:rsid w:val="002369B2"/>
    <w:rsid w:val="002369B8"/>
    <w:rsid w:val="00236D1F"/>
    <w:rsid w:val="00236ED2"/>
    <w:rsid w:val="002370E2"/>
    <w:rsid w:val="0023789A"/>
    <w:rsid w:val="002378A1"/>
    <w:rsid w:val="00237A33"/>
    <w:rsid w:val="00237A73"/>
    <w:rsid w:val="00237CD7"/>
    <w:rsid w:val="00237DD8"/>
    <w:rsid w:val="00237E65"/>
    <w:rsid w:val="00237EE4"/>
    <w:rsid w:val="00237FD2"/>
    <w:rsid w:val="00240184"/>
    <w:rsid w:val="002401CE"/>
    <w:rsid w:val="002407CD"/>
    <w:rsid w:val="00241456"/>
    <w:rsid w:val="00241495"/>
    <w:rsid w:val="00241583"/>
    <w:rsid w:val="00241644"/>
    <w:rsid w:val="002416C4"/>
    <w:rsid w:val="00241745"/>
    <w:rsid w:val="00242018"/>
    <w:rsid w:val="002420C4"/>
    <w:rsid w:val="00242406"/>
    <w:rsid w:val="00242416"/>
    <w:rsid w:val="0024258F"/>
    <w:rsid w:val="002425CC"/>
    <w:rsid w:val="0024260D"/>
    <w:rsid w:val="0024260E"/>
    <w:rsid w:val="00242B11"/>
    <w:rsid w:val="00242F3B"/>
    <w:rsid w:val="0024325A"/>
    <w:rsid w:val="00243306"/>
    <w:rsid w:val="002433B7"/>
    <w:rsid w:val="00243425"/>
    <w:rsid w:val="002434BA"/>
    <w:rsid w:val="002438EE"/>
    <w:rsid w:val="00243DE4"/>
    <w:rsid w:val="00244033"/>
    <w:rsid w:val="00244203"/>
    <w:rsid w:val="00244209"/>
    <w:rsid w:val="0024431C"/>
    <w:rsid w:val="00244457"/>
    <w:rsid w:val="002447E7"/>
    <w:rsid w:val="00244A8E"/>
    <w:rsid w:val="00244C40"/>
    <w:rsid w:val="00244FB5"/>
    <w:rsid w:val="00244FCA"/>
    <w:rsid w:val="00245088"/>
    <w:rsid w:val="0024567E"/>
    <w:rsid w:val="002457ED"/>
    <w:rsid w:val="00245A85"/>
    <w:rsid w:val="0024648A"/>
    <w:rsid w:val="002468A2"/>
    <w:rsid w:val="00246965"/>
    <w:rsid w:val="00246D9C"/>
    <w:rsid w:val="00246DE0"/>
    <w:rsid w:val="00247042"/>
    <w:rsid w:val="00247224"/>
    <w:rsid w:val="002474EC"/>
    <w:rsid w:val="0024753B"/>
    <w:rsid w:val="00247813"/>
    <w:rsid w:val="00247968"/>
    <w:rsid w:val="00247B68"/>
    <w:rsid w:val="00247DE4"/>
    <w:rsid w:val="00247FA8"/>
    <w:rsid w:val="00247FAB"/>
    <w:rsid w:val="00250035"/>
    <w:rsid w:val="0025016C"/>
    <w:rsid w:val="0025071A"/>
    <w:rsid w:val="00250806"/>
    <w:rsid w:val="00250B6B"/>
    <w:rsid w:val="00250B91"/>
    <w:rsid w:val="00250F29"/>
    <w:rsid w:val="00251192"/>
    <w:rsid w:val="00251417"/>
    <w:rsid w:val="00251594"/>
    <w:rsid w:val="0025183B"/>
    <w:rsid w:val="002519A7"/>
    <w:rsid w:val="002522D9"/>
    <w:rsid w:val="0025232F"/>
    <w:rsid w:val="0025245D"/>
    <w:rsid w:val="00252AB0"/>
    <w:rsid w:val="00252FAA"/>
    <w:rsid w:val="0025327C"/>
    <w:rsid w:val="00253A0A"/>
    <w:rsid w:val="00253B5A"/>
    <w:rsid w:val="00253B62"/>
    <w:rsid w:val="00253BAA"/>
    <w:rsid w:val="002540B6"/>
    <w:rsid w:val="0025410F"/>
    <w:rsid w:val="0025482A"/>
    <w:rsid w:val="00254A73"/>
    <w:rsid w:val="00254C3E"/>
    <w:rsid w:val="00254C80"/>
    <w:rsid w:val="00255004"/>
    <w:rsid w:val="002550D6"/>
    <w:rsid w:val="0025515A"/>
    <w:rsid w:val="002551DF"/>
    <w:rsid w:val="00255692"/>
    <w:rsid w:val="002558A3"/>
    <w:rsid w:val="00255990"/>
    <w:rsid w:val="00255A14"/>
    <w:rsid w:val="00255BC2"/>
    <w:rsid w:val="00255C72"/>
    <w:rsid w:val="00255D31"/>
    <w:rsid w:val="00256078"/>
    <w:rsid w:val="002560CD"/>
    <w:rsid w:val="002562C6"/>
    <w:rsid w:val="002564B9"/>
    <w:rsid w:val="00256525"/>
    <w:rsid w:val="00256687"/>
    <w:rsid w:val="00256701"/>
    <w:rsid w:val="002567E3"/>
    <w:rsid w:val="0025684C"/>
    <w:rsid w:val="002569D9"/>
    <w:rsid w:val="00256A5B"/>
    <w:rsid w:val="00256B08"/>
    <w:rsid w:val="0025703E"/>
    <w:rsid w:val="00257453"/>
    <w:rsid w:val="00257471"/>
    <w:rsid w:val="0025757A"/>
    <w:rsid w:val="0025758A"/>
    <w:rsid w:val="00257AE1"/>
    <w:rsid w:val="00257C7F"/>
    <w:rsid w:val="00260126"/>
    <w:rsid w:val="00260225"/>
    <w:rsid w:val="00260242"/>
    <w:rsid w:val="002608FC"/>
    <w:rsid w:val="00260CB9"/>
    <w:rsid w:val="00260D87"/>
    <w:rsid w:val="00260D9F"/>
    <w:rsid w:val="00260FE3"/>
    <w:rsid w:val="0026112E"/>
    <w:rsid w:val="002612AA"/>
    <w:rsid w:val="0026160D"/>
    <w:rsid w:val="00261B75"/>
    <w:rsid w:val="00261B8D"/>
    <w:rsid w:val="00261DC7"/>
    <w:rsid w:val="0026251F"/>
    <w:rsid w:val="00262667"/>
    <w:rsid w:val="0026267A"/>
    <w:rsid w:val="002626BF"/>
    <w:rsid w:val="002629A5"/>
    <w:rsid w:val="00262A9A"/>
    <w:rsid w:val="00262C41"/>
    <w:rsid w:val="00262D7E"/>
    <w:rsid w:val="00262FF7"/>
    <w:rsid w:val="0026318C"/>
    <w:rsid w:val="0026353F"/>
    <w:rsid w:val="0026363B"/>
    <w:rsid w:val="002636CE"/>
    <w:rsid w:val="002639E4"/>
    <w:rsid w:val="00263C24"/>
    <w:rsid w:val="00263C52"/>
    <w:rsid w:val="00263E92"/>
    <w:rsid w:val="002641BE"/>
    <w:rsid w:val="002642EC"/>
    <w:rsid w:val="00264398"/>
    <w:rsid w:val="00264871"/>
    <w:rsid w:val="00264A0C"/>
    <w:rsid w:val="0026512D"/>
    <w:rsid w:val="00265A16"/>
    <w:rsid w:val="00265ADC"/>
    <w:rsid w:val="00265DDE"/>
    <w:rsid w:val="00265F71"/>
    <w:rsid w:val="00266524"/>
    <w:rsid w:val="0026656B"/>
    <w:rsid w:val="002665B7"/>
    <w:rsid w:val="00266633"/>
    <w:rsid w:val="002666BA"/>
    <w:rsid w:val="002666C1"/>
    <w:rsid w:val="00266937"/>
    <w:rsid w:val="00266A73"/>
    <w:rsid w:val="0026744A"/>
    <w:rsid w:val="0026768A"/>
    <w:rsid w:val="002676FB"/>
    <w:rsid w:val="00267943"/>
    <w:rsid w:val="00267B2D"/>
    <w:rsid w:val="00267B42"/>
    <w:rsid w:val="00267B87"/>
    <w:rsid w:val="00267E80"/>
    <w:rsid w:val="00270098"/>
    <w:rsid w:val="0027021A"/>
    <w:rsid w:val="002702D5"/>
    <w:rsid w:val="002705B2"/>
    <w:rsid w:val="002705DD"/>
    <w:rsid w:val="00270781"/>
    <w:rsid w:val="00270B53"/>
    <w:rsid w:val="00270C8A"/>
    <w:rsid w:val="00270DA2"/>
    <w:rsid w:val="00270F60"/>
    <w:rsid w:val="002712E4"/>
    <w:rsid w:val="00271301"/>
    <w:rsid w:val="00271616"/>
    <w:rsid w:val="00271934"/>
    <w:rsid w:val="00271B9B"/>
    <w:rsid w:val="002721B2"/>
    <w:rsid w:val="00272480"/>
    <w:rsid w:val="0027268D"/>
    <w:rsid w:val="002727D0"/>
    <w:rsid w:val="0027293B"/>
    <w:rsid w:val="00272B9E"/>
    <w:rsid w:val="00272E94"/>
    <w:rsid w:val="00273220"/>
    <w:rsid w:val="002734DE"/>
    <w:rsid w:val="002738D1"/>
    <w:rsid w:val="00273BF1"/>
    <w:rsid w:val="00273DD9"/>
    <w:rsid w:val="00273E6E"/>
    <w:rsid w:val="00273EB6"/>
    <w:rsid w:val="0027402D"/>
    <w:rsid w:val="002741E1"/>
    <w:rsid w:val="002742A9"/>
    <w:rsid w:val="002743CB"/>
    <w:rsid w:val="00274666"/>
    <w:rsid w:val="00275076"/>
    <w:rsid w:val="002751F0"/>
    <w:rsid w:val="002754BC"/>
    <w:rsid w:val="0027556A"/>
    <w:rsid w:val="00275997"/>
    <w:rsid w:val="00275BA2"/>
    <w:rsid w:val="00275E4E"/>
    <w:rsid w:val="00275E91"/>
    <w:rsid w:val="00275EF9"/>
    <w:rsid w:val="00275F15"/>
    <w:rsid w:val="002762C6"/>
    <w:rsid w:val="0027646C"/>
    <w:rsid w:val="00276512"/>
    <w:rsid w:val="00277589"/>
    <w:rsid w:val="00277758"/>
    <w:rsid w:val="002777AD"/>
    <w:rsid w:val="00277878"/>
    <w:rsid w:val="00277983"/>
    <w:rsid w:val="00277DD4"/>
    <w:rsid w:val="00277DE4"/>
    <w:rsid w:val="00277EF6"/>
    <w:rsid w:val="00277F56"/>
    <w:rsid w:val="00277F6A"/>
    <w:rsid w:val="002800EB"/>
    <w:rsid w:val="00280383"/>
    <w:rsid w:val="002803F5"/>
    <w:rsid w:val="00280440"/>
    <w:rsid w:val="002804DB"/>
    <w:rsid w:val="002808DF"/>
    <w:rsid w:val="00280B3B"/>
    <w:rsid w:val="00280CF0"/>
    <w:rsid w:val="00281151"/>
    <w:rsid w:val="00281202"/>
    <w:rsid w:val="00281280"/>
    <w:rsid w:val="002814B0"/>
    <w:rsid w:val="0028153F"/>
    <w:rsid w:val="002816C4"/>
    <w:rsid w:val="002817E0"/>
    <w:rsid w:val="002817F5"/>
    <w:rsid w:val="0028191C"/>
    <w:rsid w:val="00281AD4"/>
    <w:rsid w:val="00281CB6"/>
    <w:rsid w:val="00281D31"/>
    <w:rsid w:val="00281DC3"/>
    <w:rsid w:val="00281F9D"/>
    <w:rsid w:val="002820E3"/>
    <w:rsid w:val="00282145"/>
    <w:rsid w:val="00282335"/>
    <w:rsid w:val="002823C7"/>
    <w:rsid w:val="00282DFD"/>
    <w:rsid w:val="00283036"/>
    <w:rsid w:val="002830C0"/>
    <w:rsid w:val="002836E9"/>
    <w:rsid w:val="002836F6"/>
    <w:rsid w:val="00283749"/>
    <w:rsid w:val="0028399D"/>
    <w:rsid w:val="00283AE9"/>
    <w:rsid w:val="00283CFC"/>
    <w:rsid w:val="00284144"/>
    <w:rsid w:val="00284220"/>
    <w:rsid w:val="00284DC1"/>
    <w:rsid w:val="00284DED"/>
    <w:rsid w:val="00284DFC"/>
    <w:rsid w:val="00284FD5"/>
    <w:rsid w:val="0028527A"/>
    <w:rsid w:val="00285289"/>
    <w:rsid w:val="002853AB"/>
    <w:rsid w:val="00285746"/>
    <w:rsid w:val="00285A51"/>
    <w:rsid w:val="00285AC2"/>
    <w:rsid w:val="00285C38"/>
    <w:rsid w:val="00285CBB"/>
    <w:rsid w:val="00285F4D"/>
    <w:rsid w:val="00286122"/>
    <w:rsid w:val="002863F9"/>
    <w:rsid w:val="002865CE"/>
    <w:rsid w:val="0028685C"/>
    <w:rsid w:val="00286AF0"/>
    <w:rsid w:val="00286E1D"/>
    <w:rsid w:val="00286F69"/>
    <w:rsid w:val="0028704D"/>
    <w:rsid w:val="002870B1"/>
    <w:rsid w:val="002870C6"/>
    <w:rsid w:val="002877E8"/>
    <w:rsid w:val="00287954"/>
    <w:rsid w:val="00287D15"/>
    <w:rsid w:val="00287F90"/>
    <w:rsid w:val="00290055"/>
    <w:rsid w:val="002908D6"/>
    <w:rsid w:val="00290DC3"/>
    <w:rsid w:val="00290E30"/>
    <w:rsid w:val="00290FCA"/>
    <w:rsid w:val="00291317"/>
    <w:rsid w:val="00291449"/>
    <w:rsid w:val="0029190C"/>
    <w:rsid w:val="00291AA5"/>
    <w:rsid w:val="00292057"/>
    <w:rsid w:val="00292114"/>
    <w:rsid w:val="00292164"/>
    <w:rsid w:val="002921D3"/>
    <w:rsid w:val="0029252D"/>
    <w:rsid w:val="002925A1"/>
    <w:rsid w:val="00292F1C"/>
    <w:rsid w:val="00292F75"/>
    <w:rsid w:val="0029332E"/>
    <w:rsid w:val="0029335A"/>
    <w:rsid w:val="0029340C"/>
    <w:rsid w:val="002935C4"/>
    <w:rsid w:val="00293957"/>
    <w:rsid w:val="0029395F"/>
    <w:rsid w:val="00293B36"/>
    <w:rsid w:val="00293BEE"/>
    <w:rsid w:val="00293DBE"/>
    <w:rsid w:val="0029402A"/>
    <w:rsid w:val="002941D1"/>
    <w:rsid w:val="00294525"/>
    <w:rsid w:val="00294693"/>
    <w:rsid w:val="002947B5"/>
    <w:rsid w:val="00294DD6"/>
    <w:rsid w:val="00294E5C"/>
    <w:rsid w:val="00295526"/>
    <w:rsid w:val="00295570"/>
    <w:rsid w:val="002955BB"/>
    <w:rsid w:val="00295646"/>
    <w:rsid w:val="0029582D"/>
    <w:rsid w:val="002959C0"/>
    <w:rsid w:val="00295C9D"/>
    <w:rsid w:val="00295D02"/>
    <w:rsid w:val="00296102"/>
    <w:rsid w:val="002961E0"/>
    <w:rsid w:val="002962F4"/>
    <w:rsid w:val="00296528"/>
    <w:rsid w:val="00296559"/>
    <w:rsid w:val="0029675B"/>
    <w:rsid w:val="00296CC5"/>
    <w:rsid w:val="00296D6F"/>
    <w:rsid w:val="00296F9C"/>
    <w:rsid w:val="00297BD1"/>
    <w:rsid w:val="00297C44"/>
    <w:rsid w:val="00297FD9"/>
    <w:rsid w:val="002A004B"/>
    <w:rsid w:val="002A0157"/>
    <w:rsid w:val="002A0590"/>
    <w:rsid w:val="002A0594"/>
    <w:rsid w:val="002A062D"/>
    <w:rsid w:val="002A0769"/>
    <w:rsid w:val="002A0D64"/>
    <w:rsid w:val="002A11A3"/>
    <w:rsid w:val="002A1210"/>
    <w:rsid w:val="002A1321"/>
    <w:rsid w:val="002A1BCA"/>
    <w:rsid w:val="002A1BCD"/>
    <w:rsid w:val="002A1DB9"/>
    <w:rsid w:val="002A1E1C"/>
    <w:rsid w:val="002A1F13"/>
    <w:rsid w:val="002A203E"/>
    <w:rsid w:val="002A236D"/>
    <w:rsid w:val="002A25A3"/>
    <w:rsid w:val="002A29A1"/>
    <w:rsid w:val="002A2B20"/>
    <w:rsid w:val="002A3154"/>
    <w:rsid w:val="002A31A6"/>
    <w:rsid w:val="002A3361"/>
    <w:rsid w:val="002A33C4"/>
    <w:rsid w:val="002A3542"/>
    <w:rsid w:val="002A37D1"/>
    <w:rsid w:val="002A39BC"/>
    <w:rsid w:val="002A39E4"/>
    <w:rsid w:val="002A3B96"/>
    <w:rsid w:val="002A3C1F"/>
    <w:rsid w:val="002A3E5B"/>
    <w:rsid w:val="002A3E86"/>
    <w:rsid w:val="002A46BA"/>
    <w:rsid w:val="002A4A13"/>
    <w:rsid w:val="002A4C3D"/>
    <w:rsid w:val="002A4E6A"/>
    <w:rsid w:val="002A4FA7"/>
    <w:rsid w:val="002A5017"/>
    <w:rsid w:val="002A57AC"/>
    <w:rsid w:val="002A5AC0"/>
    <w:rsid w:val="002A5C5E"/>
    <w:rsid w:val="002A6055"/>
    <w:rsid w:val="002A6195"/>
    <w:rsid w:val="002A64FD"/>
    <w:rsid w:val="002A67F2"/>
    <w:rsid w:val="002A6A21"/>
    <w:rsid w:val="002A6B36"/>
    <w:rsid w:val="002A6BCC"/>
    <w:rsid w:val="002A6C71"/>
    <w:rsid w:val="002A6F02"/>
    <w:rsid w:val="002A6F10"/>
    <w:rsid w:val="002A7A14"/>
    <w:rsid w:val="002A7A64"/>
    <w:rsid w:val="002B0007"/>
    <w:rsid w:val="002B0233"/>
    <w:rsid w:val="002B05E3"/>
    <w:rsid w:val="002B0705"/>
    <w:rsid w:val="002B09A3"/>
    <w:rsid w:val="002B0CF0"/>
    <w:rsid w:val="002B0D27"/>
    <w:rsid w:val="002B0D9E"/>
    <w:rsid w:val="002B0E79"/>
    <w:rsid w:val="002B0EF6"/>
    <w:rsid w:val="002B134B"/>
    <w:rsid w:val="002B1790"/>
    <w:rsid w:val="002B1DEB"/>
    <w:rsid w:val="002B204A"/>
    <w:rsid w:val="002B21F8"/>
    <w:rsid w:val="002B25FF"/>
    <w:rsid w:val="002B294D"/>
    <w:rsid w:val="002B2E12"/>
    <w:rsid w:val="002B2EE9"/>
    <w:rsid w:val="002B2FAC"/>
    <w:rsid w:val="002B2FC9"/>
    <w:rsid w:val="002B30C1"/>
    <w:rsid w:val="002B380C"/>
    <w:rsid w:val="002B3829"/>
    <w:rsid w:val="002B395B"/>
    <w:rsid w:val="002B3A6C"/>
    <w:rsid w:val="002B3C51"/>
    <w:rsid w:val="002B3D91"/>
    <w:rsid w:val="002B3EB8"/>
    <w:rsid w:val="002B3F27"/>
    <w:rsid w:val="002B3FC2"/>
    <w:rsid w:val="002B42AF"/>
    <w:rsid w:val="002B4422"/>
    <w:rsid w:val="002B4436"/>
    <w:rsid w:val="002B4A8E"/>
    <w:rsid w:val="002B4B42"/>
    <w:rsid w:val="002B4BD3"/>
    <w:rsid w:val="002B4FDD"/>
    <w:rsid w:val="002B5146"/>
    <w:rsid w:val="002B51BA"/>
    <w:rsid w:val="002B5AC1"/>
    <w:rsid w:val="002B5CBB"/>
    <w:rsid w:val="002B65F8"/>
    <w:rsid w:val="002B68E6"/>
    <w:rsid w:val="002B6AB6"/>
    <w:rsid w:val="002B6DA2"/>
    <w:rsid w:val="002B7158"/>
    <w:rsid w:val="002B7256"/>
    <w:rsid w:val="002B7287"/>
    <w:rsid w:val="002B7673"/>
    <w:rsid w:val="002B7859"/>
    <w:rsid w:val="002B78D0"/>
    <w:rsid w:val="002B78D5"/>
    <w:rsid w:val="002B7C4A"/>
    <w:rsid w:val="002B7D2D"/>
    <w:rsid w:val="002B7D79"/>
    <w:rsid w:val="002C00DA"/>
    <w:rsid w:val="002C0153"/>
    <w:rsid w:val="002C0161"/>
    <w:rsid w:val="002C0FE0"/>
    <w:rsid w:val="002C117C"/>
    <w:rsid w:val="002C12FE"/>
    <w:rsid w:val="002C1357"/>
    <w:rsid w:val="002C1438"/>
    <w:rsid w:val="002C1442"/>
    <w:rsid w:val="002C166D"/>
    <w:rsid w:val="002C20E0"/>
    <w:rsid w:val="002C2120"/>
    <w:rsid w:val="002C24E3"/>
    <w:rsid w:val="002C28B1"/>
    <w:rsid w:val="002C2905"/>
    <w:rsid w:val="002C2A2B"/>
    <w:rsid w:val="002C2B63"/>
    <w:rsid w:val="002C2DD4"/>
    <w:rsid w:val="002C3139"/>
    <w:rsid w:val="002C3319"/>
    <w:rsid w:val="002C3481"/>
    <w:rsid w:val="002C3599"/>
    <w:rsid w:val="002C3718"/>
    <w:rsid w:val="002C3942"/>
    <w:rsid w:val="002C3A1E"/>
    <w:rsid w:val="002C3B7C"/>
    <w:rsid w:val="002C3D14"/>
    <w:rsid w:val="002C3EF5"/>
    <w:rsid w:val="002C3F91"/>
    <w:rsid w:val="002C43F8"/>
    <w:rsid w:val="002C47C8"/>
    <w:rsid w:val="002C4B73"/>
    <w:rsid w:val="002C4E3A"/>
    <w:rsid w:val="002C4E5A"/>
    <w:rsid w:val="002C4EFA"/>
    <w:rsid w:val="002C588C"/>
    <w:rsid w:val="002C58D8"/>
    <w:rsid w:val="002C5978"/>
    <w:rsid w:val="002C5A6A"/>
    <w:rsid w:val="002C5A73"/>
    <w:rsid w:val="002C5B03"/>
    <w:rsid w:val="002C5BD1"/>
    <w:rsid w:val="002C6217"/>
    <w:rsid w:val="002C6289"/>
    <w:rsid w:val="002C6380"/>
    <w:rsid w:val="002C6652"/>
    <w:rsid w:val="002C668B"/>
    <w:rsid w:val="002C6704"/>
    <w:rsid w:val="002C6706"/>
    <w:rsid w:val="002C6AD8"/>
    <w:rsid w:val="002C6BF3"/>
    <w:rsid w:val="002C709B"/>
    <w:rsid w:val="002C7499"/>
    <w:rsid w:val="002C76A4"/>
    <w:rsid w:val="002C7A2D"/>
    <w:rsid w:val="002C7B6F"/>
    <w:rsid w:val="002C7C97"/>
    <w:rsid w:val="002C7DA0"/>
    <w:rsid w:val="002C7DCC"/>
    <w:rsid w:val="002D0118"/>
    <w:rsid w:val="002D012A"/>
    <w:rsid w:val="002D0156"/>
    <w:rsid w:val="002D04A3"/>
    <w:rsid w:val="002D0509"/>
    <w:rsid w:val="002D0A17"/>
    <w:rsid w:val="002D0D83"/>
    <w:rsid w:val="002D0DFB"/>
    <w:rsid w:val="002D0F12"/>
    <w:rsid w:val="002D107A"/>
    <w:rsid w:val="002D1355"/>
    <w:rsid w:val="002D15F9"/>
    <w:rsid w:val="002D16C3"/>
    <w:rsid w:val="002D1ABA"/>
    <w:rsid w:val="002D1F1A"/>
    <w:rsid w:val="002D2226"/>
    <w:rsid w:val="002D22E7"/>
    <w:rsid w:val="002D2602"/>
    <w:rsid w:val="002D2772"/>
    <w:rsid w:val="002D2950"/>
    <w:rsid w:val="002D314A"/>
    <w:rsid w:val="002D32A1"/>
    <w:rsid w:val="002D365B"/>
    <w:rsid w:val="002D3A7B"/>
    <w:rsid w:val="002D3B1F"/>
    <w:rsid w:val="002D3C9F"/>
    <w:rsid w:val="002D3DC7"/>
    <w:rsid w:val="002D3EFC"/>
    <w:rsid w:val="002D411D"/>
    <w:rsid w:val="002D46A5"/>
    <w:rsid w:val="002D4B75"/>
    <w:rsid w:val="002D5108"/>
    <w:rsid w:val="002D5557"/>
    <w:rsid w:val="002D5571"/>
    <w:rsid w:val="002D566A"/>
    <w:rsid w:val="002D5907"/>
    <w:rsid w:val="002D597C"/>
    <w:rsid w:val="002D5A00"/>
    <w:rsid w:val="002D5DD5"/>
    <w:rsid w:val="002D5E76"/>
    <w:rsid w:val="002D5F37"/>
    <w:rsid w:val="002D6207"/>
    <w:rsid w:val="002D6323"/>
    <w:rsid w:val="002D64D9"/>
    <w:rsid w:val="002D6965"/>
    <w:rsid w:val="002D6B89"/>
    <w:rsid w:val="002D70E6"/>
    <w:rsid w:val="002D7283"/>
    <w:rsid w:val="002D7367"/>
    <w:rsid w:val="002D73D7"/>
    <w:rsid w:val="002D7467"/>
    <w:rsid w:val="002D7745"/>
    <w:rsid w:val="002D775E"/>
    <w:rsid w:val="002D7A74"/>
    <w:rsid w:val="002D7AC8"/>
    <w:rsid w:val="002D7B72"/>
    <w:rsid w:val="002D7BC8"/>
    <w:rsid w:val="002D7D20"/>
    <w:rsid w:val="002E01CB"/>
    <w:rsid w:val="002E0251"/>
    <w:rsid w:val="002E053E"/>
    <w:rsid w:val="002E0940"/>
    <w:rsid w:val="002E0A31"/>
    <w:rsid w:val="002E0C5A"/>
    <w:rsid w:val="002E0CCD"/>
    <w:rsid w:val="002E0CDD"/>
    <w:rsid w:val="002E0E38"/>
    <w:rsid w:val="002E1104"/>
    <w:rsid w:val="002E14A7"/>
    <w:rsid w:val="002E1762"/>
    <w:rsid w:val="002E17E9"/>
    <w:rsid w:val="002E1B3B"/>
    <w:rsid w:val="002E1C38"/>
    <w:rsid w:val="002E1D90"/>
    <w:rsid w:val="002E1FCC"/>
    <w:rsid w:val="002E232E"/>
    <w:rsid w:val="002E2396"/>
    <w:rsid w:val="002E239C"/>
    <w:rsid w:val="002E2729"/>
    <w:rsid w:val="002E2AD8"/>
    <w:rsid w:val="002E3202"/>
    <w:rsid w:val="002E3258"/>
    <w:rsid w:val="002E325D"/>
    <w:rsid w:val="002E362F"/>
    <w:rsid w:val="002E3645"/>
    <w:rsid w:val="002E3762"/>
    <w:rsid w:val="002E3819"/>
    <w:rsid w:val="002E38DC"/>
    <w:rsid w:val="002E3A68"/>
    <w:rsid w:val="002E3A76"/>
    <w:rsid w:val="002E3C57"/>
    <w:rsid w:val="002E4247"/>
    <w:rsid w:val="002E4A19"/>
    <w:rsid w:val="002E4C97"/>
    <w:rsid w:val="002E5019"/>
    <w:rsid w:val="002E51BD"/>
    <w:rsid w:val="002E51DF"/>
    <w:rsid w:val="002E51E6"/>
    <w:rsid w:val="002E55F4"/>
    <w:rsid w:val="002E5D68"/>
    <w:rsid w:val="002E5F07"/>
    <w:rsid w:val="002E5FB1"/>
    <w:rsid w:val="002E6262"/>
    <w:rsid w:val="002E6293"/>
    <w:rsid w:val="002E62BB"/>
    <w:rsid w:val="002E62E4"/>
    <w:rsid w:val="002E6C47"/>
    <w:rsid w:val="002E6D61"/>
    <w:rsid w:val="002E743C"/>
    <w:rsid w:val="002E7626"/>
    <w:rsid w:val="002E790F"/>
    <w:rsid w:val="002E7E8B"/>
    <w:rsid w:val="002E7F8F"/>
    <w:rsid w:val="002F003D"/>
    <w:rsid w:val="002F0085"/>
    <w:rsid w:val="002F02E0"/>
    <w:rsid w:val="002F087D"/>
    <w:rsid w:val="002F091E"/>
    <w:rsid w:val="002F0B3B"/>
    <w:rsid w:val="002F0E53"/>
    <w:rsid w:val="002F0F39"/>
    <w:rsid w:val="002F1788"/>
    <w:rsid w:val="002F1B92"/>
    <w:rsid w:val="002F30A1"/>
    <w:rsid w:val="002F326A"/>
    <w:rsid w:val="002F3488"/>
    <w:rsid w:val="002F37B5"/>
    <w:rsid w:val="002F3852"/>
    <w:rsid w:val="002F39A0"/>
    <w:rsid w:val="002F4547"/>
    <w:rsid w:val="002F47F9"/>
    <w:rsid w:val="002F480E"/>
    <w:rsid w:val="002F4E73"/>
    <w:rsid w:val="002F555E"/>
    <w:rsid w:val="002F55D2"/>
    <w:rsid w:val="002F560A"/>
    <w:rsid w:val="002F58F8"/>
    <w:rsid w:val="002F5B53"/>
    <w:rsid w:val="002F5C55"/>
    <w:rsid w:val="002F5CE5"/>
    <w:rsid w:val="002F5DB6"/>
    <w:rsid w:val="002F5E9E"/>
    <w:rsid w:val="002F5FF4"/>
    <w:rsid w:val="002F62AD"/>
    <w:rsid w:val="002F6BEA"/>
    <w:rsid w:val="002F71C9"/>
    <w:rsid w:val="002F7239"/>
    <w:rsid w:val="002F7C88"/>
    <w:rsid w:val="002F7E8D"/>
    <w:rsid w:val="002F7F32"/>
    <w:rsid w:val="003000FC"/>
    <w:rsid w:val="003008C0"/>
    <w:rsid w:val="003009C1"/>
    <w:rsid w:val="00300B95"/>
    <w:rsid w:val="00300C43"/>
    <w:rsid w:val="00301061"/>
    <w:rsid w:val="00301788"/>
    <w:rsid w:val="00301BD0"/>
    <w:rsid w:val="00301FA9"/>
    <w:rsid w:val="003021D8"/>
    <w:rsid w:val="00302302"/>
    <w:rsid w:val="00302695"/>
    <w:rsid w:val="003027EA"/>
    <w:rsid w:val="00302844"/>
    <w:rsid w:val="00302951"/>
    <w:rsid w:val="00302C9B"/>
    <w:rsid w:val="00302DF9"/>
    <w:rsid w:val="00303076"/>
    <w:rsid w:val="003035B5"/>
    <w:rsid w:val="00303C78"/>
    <w:rsid w:val="00303F3C"/>
    <w:rsid w:val="00303F47"/>
    <w:rsid w:val="003040D0"/>
    <w:rsid w:val="00304243"/>
    <w:rsid w:val="003047B9"/>
    <w:rsid w:val="003047F6"/>
    <w:rsid w:val="00304FE7"/>
    <w:rsid w:val="0030529C"/>
    <w:rsid w:val="00305364"/>
    <w:rsid w:val="0030549D"/>
    <w:rsid w:val="003063E7"/>
    <w:rsid w:val="00306439"/>
    <w:rsid w:val="0030655E"/>
    <w:rsid w:val="003067BC"/>
    <w:rsid w:val="00306968"/>
    <w:rsid w:val="00306CA1"/>
    <w:rsid w:val="00306DD4"/>
    <w:rsid w:val="00306DE6"/>
    <w:rsid w:val="00306E86"/>
    <w:rsid w:val="00307037"/>
    <w:rsid w:val="003070F2"/>
    <w:rsid w:val="003071D2"/>
    <w:rsid w:val="00307472"/>
    <w:rsid w:val="0030750D"/>
    <w:rsid w:val="00307753"/>
    <w:rsid w:val="003078AE"/>
    <w:rsid w:val="00307932"/>
    <w:rsid w:val="00307DE3"/>
    <w:rsid w:val="003102EF"/>
    <w:rsid w:val="003106CA"/>
    <w:rsid w:val="0031087E"/>
    <w:rsid w:val="00310A23"/>
    <w:rsid w:val="00310B30"/>
    <w:rsid w:val="00310CA5"/>
    <w:rsid w:val="00310ECD"/>
    <w:rsid w:val="00311065"/>
    <w:rsid w:val="003110FC"/>
    <w:rsid w:val="00311200"/>
    <w:rsid w:val="00311261"/>
    <w:rsid w:val="003113A5"/>
    <w:rsid w:val="00311565"/>
    <w:rsid w:val="00311617"/>
    <w:rsid w:val="00311758"/>
    <w:rsid w:val="00311767"/>
    <w:rsid w:val="003117E7"/>
    <w:rsid w:val="003117F7"/>
    <w:rsid w:val="00311935"/>
    <w:rsid w:val="00311BAA"/>
    <w:rsid w:val="003122FB"/>
    <w:rsid w:val="00312429"/>
    <w:rsid w:val="0031313E"/>
    <w:rsid w:val="00313975"/>
    <w:rsid w:val="00313DB1"/>
    <w:rsid w:val="00313DFE"/>
    <w:rsid w:val="00313FE1"/>
    <w:rsid w:val="00314103"/>
    <w:rsid w:val="0031413C"/>
    <w:rsid w:val="0031425C"/>
    <w:rsid w:val="00314660"/>
    <w:rsid w:val="0031481D"/>
    <w:rsid w:val="00314883"/>
    <w:rsid w:val="00314CC6"/>
    <w:rsid w:val="00314D7C"/>
    <w:rsid w:val="00314F3A"/>
    <w:rsid w:val="00314FA5"/>
    <w:rsid w:val="003151EB"/>
    <w:rsid w:val="003152DE"/>
    <w:rsid w:val="00315342"/>
    <w:rsid w:val="003155F1"/>
    <w:rsid w:val="00315606"/>
    <w:rsid w:val="0031565C"/>
    <w:rsid w:val="003157A1"/>
    <w:rsid w:val="00315B44"/>
    <w:rsid w:val="00315BCC"/>
    <w:rsid w:val="00315BD8"/>
    <w:rsid w:val="00316270"/>
    <w:rsid w:val="003164B5"/>
    <w:rsid w:val="00316666"/>
    <w:rsid w:val="003166D1"/>
    <w:rsid w:val="003169F5"/>
    <w:rsid w:val="00316D77"/>
    <w:rsid w:val="00316EB7"/>
    <w:rsid w:val="00317605"/>
    <w:rsid w:val="00317710"/>
    <w:rsid w:val="00317EA0"/>
    <w:rsid w:val="003200A6"/>
    <w:rsid w:val="0032021E"/>
    <w:rsid w:val="00320363"/>
    <w:rsid w:val="003207E2"/>
    <w:rsid w:val="00320E09"/>
    <w:rsid w:val="0032115A"/>
    <w:rsid w:val="0032130A"/>
    <w:rsid w:val="00321B2B"/>
    <w:rsid w:val="00321BBF"/>
    <w:rsid w:val="00321CC2"/>
    <w:rsid w:val="00321CDA"/>
    <w:rsid w:val="00321ED8"/>
    <w:rsid w:val="0032208F"/>
    <w:rsid w:val="003222F0"/>
    <w:rsid w:val="003227C0"/>
    <w:rsid w:val="003228E2"/>
    <w:rsid w:val="00322928"/>
    <w:rsid w:val="00322980"/>
    <w:rsid w:val="00322C47"/>
    <w:rsid w:val="00322E21"/>
    <w:rsid w:val="0032317A"/>
    <w:rsid w:val="0032335B"/>
    <w:rsid w:val="0032380B"/>
    <w:rsid w:val="00323BBB"/>
    <w:rsid w:val="00323C70"/>
    <w:rsid w:val="00323E45"/>
    <w:rsid w:val="003242EE"/>
    <w:rsid w:val="0032436C"/>
    <w:rsid w:val="0032456F"/>
    <w:rsid w:val="00324716"/>
    <w:rsid w:val="0032479E"/>
    <w:rsid w:val="0032481B"/>
    <w:rsid w:val="003250D7"/>
    <w:rsid w:val="0032538A"/>
    <w:rsid w:val="00325770"/>
    <w:rsid w:val="003258BD"/>
    <w:rsid w:val="00325AA5"/>
    <w:rsid w:val="00325C94"/>
    <w:rsid w:val="003265F9"/>
    <w:rsid w:val="00326995"/>
    <w:rsid w:val="00326A7F"/>
    <w:rsid w:val="00326B29"/>
    <w:rsid w:val="00326C71"/>
    <w:rsid w:val="00326C77"/>
    <w:rsid w:val="00327164"/>
    <w:rsid w:val="003273A4"/>
    <w:rsid w:val="0032773C"/>
    <w:rsid w:val="0032782A"/>
    <w:rsid w:val="00327B7E"/>
    <w:rsid w:val="00327BA9"/>
    <w:rsid w:val="00327D2E"/>
    <w:rsid w:val="00327DB8"/>
    <w:rsid w:val="00327EA4"/>
    <w:rsid w:val="00330486"/>
    <w:rsid w:val="003307BD"/>
    <w:rsid w:val="003309C4"/>
    <w:rsid w:val="00330E01"/>
    <w:rsid w:val="00331185"/>
    <w:rsid w:val="0033170A"/>
    <w:rsid w:val="003317F3"/>
    <w:rsid w:val="003319FC"/>
    <w:rsid w:val="00331A7D"/>
    <w:rsid w:val="00331B2A"/>
    <w:rsid w:val="00331C77"/>
    <w:rsid w:val="00331D79"/>
    <w:rsid w:val="00331DAF"/>
    <w:rsid w:val="0033220A"/>
    <w:rsid w:val="00332617"/>
    <w:rsid w:val="003329DB"/>
    <w:rsid w:val="00332C09"/>
    <w:rsid w:val="00333143"/>
    <w:rsid w:val="00333288"/>
    <w:rsid w:val="0033359A"/>
    <w:rsid w:val="003335BF"/>
    <w:rsid w:val="00333A42"/>
    <w:rsid w:val="00333A55"/>
    <w:rsid w:val="00333C5B"/>
    <w:rsid w:val="00333D84"/>
    <w:rsid w:val="003340B5"/>
    <w:rsid w:val="003340B7"/>
    <w:rsid w:val="003342D8"/>
    <w:rsid w:val="003342F1"/>
    <w:rsid w:val="003344CC"/>
    <w:rsid w:val="00334670"/>
    <w:rsid w:val="0033468D"/>
    <w:rsid w:val="003346A7"/>
    <w:rsid w:val="00334799"/>
    <w:rsid w:val="00334CF3"/>
    <w:rsid w:val="00334D05"/>
    <w:rsid w:val="003351AE"/>
    <w:rsid w:val="00335259"/>
    <w:rsid w:val="00335452"/>
    <w:rsid w:val="003354C9"/>
    <w:rsid w:val="003358A0"/>
    <w:rsid w:val="00335DD1"/>
    <w:rsid w:val="003362E5"/>
    <w:rsid w:val="00336966"/>
    <w:rsid w:val="00336AA1"/>
    <w:rsid w:val="00336E90"/>
    <w:rsid w:val="00336EEC"/>
    <w:rsid w:val="003371D8"/>
    <w:rsid w:val="003373DC"/>
    <w:rsid w:val="00337433"/>
    <w:rsid w:val="00337826"/>
    <w:rsid w:val="00337AC1"/>
    <w:rsid w:val="00337D6A"/>
    <w:rsid w:val="00337F62"/>
    <w:rsid w:val="0034008E"/>
    <w:rsid w:val="003407DB"/>
    <w:rsid w:val="003407EB"/>
    <w:rsid w:val="00340AAB"/>
    <w:rsid w:val="00340FF1"/>
    <w:rsid w:val="00341468"/>
    <w:rsid w:val="00341616"/>
    <w:rsid w:val="00341677"/>
    <w:rsid w:val="00341A57"/>
    <w:rsid w:val="00341C75"/>
    <w:rsid w:val="00341E38"/>
    <w:rsid w:val="0034202B"/>
    <w:rsid w:val="0034203B"/>
    <w:rsid w:val="00342249"/>
    <w:rsid w:val="00342574"/>
    <w:rsid w:val="003425A4"/>
    <w:rsid w:val="00342641"/>
    <w:rsid w:val="00342683"/>
    <w:rsid w:val="003426FE"/>
    <w:rsid w:val="00342803"/>
    <w:rsid w:val="00342B82"/>
    <w:rsid w:val="00342CF1"/>
    <w:rsid w:val="00342D8B"/>
    <w:rsid w:val="00342F27"/>
    <w:rsid w:val="00342FB8"/>
    <w:rsid w:val="003430A3"/>
    <w:rsid w:val="003433F5"/>
    <w:rsid w:val="00343596"/>
    <w:rsid w:val="003438AB"/>
    <w:rsid w:val="00343B48"/>
    <w:rsid w:val="00343B56"/>
    <w:rsid w:val="003443D0"/>
    <w:rsid w:val="00344AC0"/>
    <w:rsid w:val="003453B7"/>
    <w:rsid w:val="003467B6"/>
    <w:rsid w:val="003467F7"/>
    <w:rsid w:val="00346A14"/>
    <w:rsid w:val="00346A17"/>
    <w:rsid w:val="00346D29"/>
    <w:rsid w:val="00347029"/>
    <w:rsid w:val="00347499"/>
    <w:rsid w:val="00347985"/>
    <w:rsid w:val="00347EBF"/>
    <w:rsid w:val="00347F9C"/>
    <w:rsid w:val="00350639"/>
    <w:rsid w:val="0035068B"/>
    <w:rsid w:val="00350C29"/>
    <w:rsid w:val="00350D15"/>
    <w:rsid w:val="003513C9"/>
    <w:rsid w:val="00351897"/>
    <w:rsid w:val="0035193A"/>
    <w:rsid w:val="0035212F"/>
    <w:rsid w:val="003521C1"/>
    <w:rsid w:val="00352292"/>
    <w:rsid w:val="00352817"/>
    <w:rsid w:val="00352AA8"/>
    <w:rsid w:val="00352ADA"/>
    <w:rsid w:val="00352B2D"/>
    <w:rsid w:val="00352C67"/>
    <w:rsid w:val="0035311D"/>
    <w:rsid w:val="003531EF"/>
    <w:rsid w:val="003534CA"/>
    <w:rsid w:val="003536DD"/>
    <w:rsid w:val="00353866"/>
    <w:rsid w:val="003540F3"/>
    <w:rsid w:val="00354210"/>
    <w:rsid w:val="00354455"/>
    <w:rsid w:val="003546D3"/>
    <w:rsid w:val="00354E7D"/>
    <w:rsid w:val="00355350"/>
    <w:rsid w:val="003553E1"/>
    <w:rsid w:val="003555CF"/>
    <w:rsid w:val="0035579D"/>
    <w:rsid w:val="003559CB"/>
    <w:rsid w:val="00355B8A"/>
    <w:rsid w:val="00355D84"/>
    <w:rsid w:val="003560A8"/>
    <w:rsid w:val="00356542"/>
    <w:rsid w:val="003566FD"/>
    <w:rsid w:val="00356D2D"/>
    <w:rsid w:val="00356DB0"/>
    <w:rsid w:val="00356E2C"/>
    <w:rsid w:val="0035707A"/>
    <w:rsid w:val="00357336"/>
    <w:rsid w:val="003573EA"/>
    <w:rsid w:val="00357431"/>
    <w:rsid w:val="0035772D"/>
    <w:rsid w:val="00357801"/>
    <w:rsid w:val="0035780C"/>
    <w:rsid w:val="00357891"/>
    <w:rsid w:val="003578C4"/>
    <w:rsid w:val="00357968"/>
    <w:rsid w:val="00357FBE"/>
    <w:rsid w:val="00357FD0"/>
    <w:rsid w:val="0036002B"/>
    <w:rsid w:val="00360257"/>
    <w:rsid w:val="00360778"/>
    <w:rsid w:val="003608CD"/>
    <w:rsid w:val="00360942"/>
    <w:rsid w:val="00360963"/>
    <w:rsid w:val="00360A0B"/>
    <w:rsid w:val="00360AF9"/>
    <w:rsid w:val="00360BE4"/>
    <w:rsid w:val="00360CC2"/>
    <w:rsid w:val="003613FD"/>
    <w:rsid w:val="003618F6"/>
    <w:rsid w:val="00361C07"/>
    <w:rsid w:val="00361D95"/>
    <w:rsid w:val="00361E85"/>
    <w:rsid w:val="00361EF7"/>
    <w:rsid w:val="00361F56"/>
    <w:rsid w:val="003622E2"/>
    <w:rsid w:val="00362627"/>
    <w:rsid w:val="00362844"/>
    <w:rsid w:val="00362C91"/>
    <w:rsid w:val="00362EA7"/>
    <w:rsid w:val="00362EB2"/>
    <w:rsid w:val="00363253"/>
    <w:rsid w:val="00363320"/>
    <w:rsid w:val="003633DB"/>
    <w:rsid w:val="00363575"/>
    <w:rsid w:val="003636F3"/>
    <w:rsid w:val="00363833"/>
    <w:rsid w:val="003639F7"/>
    <w:rsid w:val="00363A06"/>
    <w:rsid w:val="00363A15"/>
    <w:rsid w:val="00363B5D"/>
    <w:rsid w:val="00363BB2"/>
    <w:rsid w:val="00363C3A"/>
    <w:rsid w:val="00363FC5"/>
    <w:rsid w:val="003642F7"/>
    <w:rsid w:val="003645A7"/>
    <w:rsid w:val="00364A78"/>
    <w:rsid w:val="00364BCE"/>
    <w:rsid w:val="00364CA6"/>
    <w:rsid w:val="0036582A"/>
    <w:rsid w:val="00365C8D"/>
    <w:rsid w:val="00365DB5"/>
    <w:rsid w:val="003660C7"/>
    <w:rsid w:val="003664F4"/>
    <w:rsid w:val="00366734"/>
    <w:rsid w:val="0036689B"/>
    <w:rsid w:val="00366934"/>
    <w:rsid w:val="00366A7E"/>
    <w:rsid w:val="00366F09"/>
    <w:rsid w:val="00367780"/>
    <w:rsid w:val="00367DB2"/>
    <w:rsid w:val="0037019B"/>
    <w:rsid w:val="00370703"/>
    <w:rsid w:val="00370E04"/>
    <w:rsid w:val="00370FB3"/>
    <w:rsid w:val="00371031"/>
    <w:rsid w:val="00371274"/>
    <w:rsid w:val="003714A6"/>
    <w:rsid w:val="003715BF"/>
    <w:rsid w:val="00371723"/>
    <w:rsid w:val="00371793"/>
    <w:rsid w:val="00371901"/>
    <w:rsid w:val="0037229E"/>
    <w:rsid w:val="00372347"/>
    <w:rsid w:val="003727AC"/>
    <w:rsid w:val="0037291D"/>
    <w:rsid w:val="003729A7"/>
    <w:rsid w:val="00372FCD"/>
    <w:rsid w:val="00372FFB"/>
    <w:rsid w:val="0037309D"/>
    <w:rsid w:val="0037371C"/>
    <w:rsid w:val="00373747"/>
    <w:rsid w:val="00373ACE"/>
    <w:rsid w:val="00373D85"/>
    <w:rsid w:val="00373F45"/>
    <w:rsid w:val="003743C6"/>
    <w:rsid w:val="003744FD"/>
    <w:rsid w:val="0037452C"/>
    <w:rsid w:val="00374F7F"/>
    <w:rsid w:val="0037565A"/>
    <w:rsid w:val="00375787"/>
    <w:rsid w:val="00375807"/>
    <w:rsid w:val="00375A14"/>
    <w:rsid w:val="00375A28"/>
    <w:rsid w:val="00375B2C"/>
    <w:rsid w:val="00375B7F"/>
    <w:rsid w:val="00375E37"/>
    <w:rsid w:val="00376791"/>
    <w:rsid w:val="00376B59"/>
    <w:rsid w:val="00376B83"/>
    <w:rsid w:val="00376BAE"/>
    <w:rsid w:val="00376E64"/>
    <w:rsid w:val="00376FA3"/>
    <w:rsid w:val="00377014"/>
    <w:rsid w:val="003779BD"/>
    <w:rsid w:val="00377A73"/>
    <w:rsid w:val="00377AA2"/>
    <w:rsid w:val="00377BBF"/>
    <w:rsid w:val="00377D29"/>
    <w:rsid w:val="00377E3C"/>
    <w:rsid w:val="00377F1A"/>
    <w:rsid w:val="0038006C"/>
    <w:rsid w:val="003800D5"/>
    <w:rsid w:val="00380578"/>
    <w:rsid w:val="0038071D"/>
    <w:rsid w:val="00380A48"/>
    <w:rsid w:val="00380AB3"/>
    <w:rsid w:val="00380BA7"/>
    <w:rsid w:val="00380DD3"/>
    <w:rsid w:val="00380E2B"/>
    <w:rsid w:val="003818DA"/>
    <w:rsid w:val="00381906"/>
    <w:rsid w:val="00381912"/>
    <w:rsid w:val="00381AFB"/>
    <w:rsid w:val="00381E53"/>
    <w:rsid w:val="00381E90"/>
    <w:rsid w:val="0038249E"/>
    <w:rsid w:val="00382795"/>
    <w:rsid w:val="0038284E"/>
    <w:rsid w:val="003828EB"/>
    <w:rsid w:val="00382C02"/>
    <w:rsid w:val="00382F89"/>
    <w:rsid w:val="00383055"/>
    <w:rsid w:val="00383206"/>
    <w:rsid w:val="003832F4"/>
    <w:rsid w:val="0038343E"/>
    <w:rsid w:val="0038393D"/>
    <w:rsid w:val="003839AF"/>
    <w:rsid w:val="00383B9C"/>
    <w:rsid w:val="00383BB6"/>
    <w:rsid w:val="00384152"/>
    <w:rsid w:val="0038423A"/>
    <w:rsid w:val="0038436F"/>
    <w:rsid w:val="00384990"/>
    <w:rsid w:val="00384ABD"/>
    <w:rsid w:val="00384B28"/>
    <w:rsid w:val="00384B59"/>
    <w:rsid w:val="00384E57"/>
    <w:rsid w:val="00384ED0"/>
    <w:rsid w:val="00384FA1"/>
    <w:rsid w:val="003853CA"/>
    <w:rsid w:val="00385579"/>
    <w:rsid w:val="003858B5"/>
    <w:rsid w:val="0038591C"/>
    <w:rsid w:val="003859D9"/>
    <w:rsid w:val="00385C72"/>
    <w:rsid w:val="00385EED"/>
    <w:rsid w:val="00386256"/>
    <w:rsid w:val="00386398"/>
    <w:rsid w:val="00386C04"/>
    <w:rsid w:val="00386D48"/>
    <w:rsid w:val="00386DD4"/>
    <w:rsid w:val="00386DED"/>
    <w:rsid w:val="00386EB4"/>
    <w:rsid w:val="003873DE"/>
    <w:rsid w:val="00387488"/>
    <w:rsid w:val="003874DA"/>
    <w:rsid w:val="00387562"/>
    <w:rsid w:val="003878A6"/>
    <w:rsid w:val="003878BD"/>
    <w:rsid w:val="00387936"/>
    <w:rsid w:val="00387D82"/>
    <w:rsid w:val="00387E38"/>
    <w:rsid w:val="00387E44"/>
    <w:rsid w:val="0039058F"/>
    <w:rsid w:val="00390C29"/>
    <w:rsid w:val="00390EB7"/>
    <w:rsid w:val="00390ED0"/>
    <w:rsid w:val="0039157B"/>
    <w:rsid w:val="00391664"/>
    <w:rsid w:val="00391D89"/>
    <w:rsid w:val="003921C8"/>
    <w:rsid w:val="00392533"/>
    <w:rsid w:val="0039257E"/>
    <w:rsid w:val="0039262A"/>
    <w:rsid w:val="0039270D"/>
    <w:rsid w:val="003932CC"/>
    <w:rsid w:val="00393521"/>
    <w:rsid w:val="003939C7"/>
    <w:rsid w:val="00393BFA"/>
    <w:rsid w:val="00393CB7"/>
    <w:rsid w:val="003940CB"/>
    <w:rsid w:val="00394458"/>
    <w:rsid w:val="00394998"/>
    <w:rsid w:val="00394CAD"/>
    <w:rsid w:val="00394EE9"/>
    <w:rsid w:val="0039571F"/>
    <w:rsid w:val="003959D6"/>
    <w:rsid w:val="00396530"/>
    <w:rsid w:val="003969E3"/>
    <w:rsid w:val="00396AAA"/>
    <w:rsid w:val="00396B04"/>
    <w:rsid w:val="00396CC1"/>
    <w:rsid w:val="00397133"/>
    <w:rsid w:val="00397741"/>
    <w:rsid w:val="003A0172"/>
    <w:rsid w:val="003A03D8"/>
    <w:rsid w:val="003A0635"/>
    <w:rsid w:val="003A0911"/>
    <w:rsid w:val="003A0951"/>
    <w:rsid w:val="003A0D14"/>
    <w:rsid w:val="003A120E"/>
    <w:rsid w:val="003A1A1B"/>
    <w:rsid w:val="003A1A99"/>
    <w:rsid w:val="003A1AF9"/>
    <w:rsid w:val="003A25E8"/>
    <w:rsid w:val="003A2B60"/>
    <w:rsid w:val="003A2D68"/>
    <w:rsid w:val="003A2DC2"/>
    <w:rsid w:val="003A2E0F"/>
    <w:rsid w:val="003A3070"/>
    <w:rsid w:val="003A3302"/>
    <w:rsid w:val="003A3333"/>
    <w:rsid w:val="003A33DF"/>
    <w:rsid w:val="003A3448"/>
    <w:rsid w:val="003A350F"/>
    <w:rsid w:val="003A356B"/>
    <w:rsid w:val="003A3820"/>
    <w:rsid w:val="003A38DF"/>
    <w:rsid w:val="003A39F1"/>
    <w:rsid w:val="003A3B3D"/>
    <w:rsid w:val="003A3ED2"/>
    <w:rsid w:val="003A40C4"/>
    <w:rsid w:val="003A45EA"/>
    <w:rsid w:val="003A466B"/>
    <w:rsid w:val="003A4B18"/>
    <w:rsid w:val="003A4E18"/>
    <w:rsid w:val="003A52B8"/>
    <w:rsid w:val="003A52FA"/>
    <w:rsid w:val="003A5326"/>
    <w:rsid w:val="003A5851"/>
    <w:rsid w:val="003A5AED"/>
    <w:rsid w:val="003A5D75"/>
    <w:rsid w:val="003A5E38"/>
    <w:rsid w:val="003A688E"/>
    <w:rsid w:val="003A68A5"/>
    <w:rsid w:val="003A69E7"/>
    <w:rsid w:val="003A6ABF"/>
    <w:rsid w:val="003A7927"/>
    <w:rsid w:val="003A7C1B"/>
    <w:rsid w:val="003A7D44"/>
    <w:rsid w:val="003A7D5B"/>
    <w:rsid w:val="003B008B"/>
    <w:rsid w:val="003B0422"/>
    <w:rsid w:val="003B0620"/>
    <w:rsid w:val="003B0A21"/>
    <w:rsid w:val="003B0A60"/>
    <w:rsid w:val="003B111D"/>
    <w:rsid w:val="003B143C"/>
    <w:rsid w:val="003B15DF"/>
    <w:rsid w:val="003B18D3"/>
    <w:rsid w:val="003B1A99"/>
    <w:rsid w:val="003B1BC5"/>
    <w:rsid w:val="003B1C8D"/>
    <w:rsid w:val="003B1E85"/>
    <w:rsid w:val="003B2070"/>
    <w:rsid w:val="003B20A6"/>
    <w:rsid w:val="003B238E"/>
    <w:rsid w:val="003B2676"/>
    <w:rsid w:val="003B26ED"/>
    <w:rsid w:val="003B2D58"/>
    <w:rsid w:val="003B34E7"/>
    <w:rsid w:val="003B35A2"/>
    <w:rsid w:val="003B3608"/>
    <w:rsid w:val="003B36A9"/>
    <w:rsid w:val="003B3AB9"/>
    <w:rsid w:val="003B3C59"/>
    <w:rsid w:val="003B3DB6"/>
    <w:rsid w:val="003B40E5"/>
    <w:rsid w:val="003B4139"/>
    <w:rsid w:val="003B452F"/>
    <w:rsid w:val="003B4628"/>
    <w:rsid w:val="003B497C"/>
    <w:rsid w:val="003B4D1C"/>
    <w:rsid w:val="003B4E52"/>
    <w:rsid w:val="003B4FAF"/>
    <w:rsid w:val="003B5D85"/>
    <w:rsid w:val="003B5E5A"/>
    <w:rsid w:val="003B6044"/>
    <w:rsid w:val="003B647C"/>
    <w:rsid w:val="003B6793"/>
    <w:rsid w:val="003B6A23"/>
    <w:rsid w:val="003B718C"/>
    <w:rsid w:val="003B73F9"/>
    <w:rsid w:val="003B760A"/>
    <w:rsid w:val="003B76FC"/>
    <w:rsid w:val="003B7B53"/>
    <w:rsid w:val="003B7E6D"/>
    <w:rsid w:val="003B7FAC"/>
    <w:rsid w:val="003C0335"/>
    <w:rsid w:val="003C03A9"/>
    <w:rsid w:val="003C04EB"/>
    <w:rsid w:val="003C0BBF"/>
    <w:rsid w:val="003C10E3"/>
    <w:rsid w:val="003C12C7"/>
    <w:rsid w:val="003C12CD"/>
    <w:rsid w:val="003C1B2A"/>
    <w:rsid w:val="003C1C26"/>
    <w:rsid w:val="003C1C7E"/>
    <w:rsid w:val="003C20FE"/>
    <w:rsid w:val="003C21CA"/>
    <w:rsid w:val="003C2215"/>
    <w:rsid w:val="003C2429"/>
    <w:rsid w:val="003C25F1"/>
    <w:rsid w:val="003C296A"/>
    <w:rsid w:val="003C31E2"/>
    <w:rsid w:val="003C34A6"/>
    <w:rsid w:val="003C364D"/>
    <w:rsid w:val="003C36B0"/>
    <w:rsid w:val="003C36B2"/>
    <w:rsid w:val="003C3911"/>
    <w:rsid w:val="003C399D"/>
    <w:rsid w:val="003C3A55"/>
    <w:rsid w:val="003C3C72"/>
    <w:rsid w:val="003C4492"/>
    <w:rsid w:val="003C4606"/>
    <w:rsid w:val="003C479A"/>
    <w:rsid w:val="003C4860"/>
    <w:rsid w:val="003C4A0B"/>
    <w:rsid w:val="003C4B2D"/>
    <w:rsid w:val="003C4C74"/>
    <w:rsid w:val="003C4E75"/>
    <w:rsid w:val="003C5340"/>
    <w:rsid w:val="003C5363"/>
    <w:rsid w:val="003C5467"/>
    <w:rsid w:val="003C5616"/>
    <w:rsid w:val="003C5B50"/>
    <w:rsid w:val="003C5BB0"/>
    <w:rsid w:val="003C5F01"/>
    <w:rsid w:val="003C603B"/>
    <w:rsid w:val="003C639C"/>
    <w:rsid w:val="003C6A28"/>
    <w:rsid w:val="003C6A2A"/>
    <w:rsid w:val="003C6BA4"/>
    <w:rsid w:val="003C700E"/>
    <w:rsid w:val="003C7017"/>
    <w:rsid w:val="003C716F"/>
    <w:rsid w:val="003C71A9"/>
    <w:rsid w:val="003C7688"/>
    <w:rsid w:val="003C775D"/>
    <w:rsid w:val="003C7888"/>
    <w:rsid w:val="003C7A6D"/>
    <w:rsid w:val="003D014A"/>
    <w:rsid w:val="003D0397"/>
    <w:rsid w:val="003D073C"/>
    <w:rsid w:val="003D0944"/>
    <w:rsid w:val="003D0CC2"/>
    <w:rsid w:val="003D0EF8"/>
    <w:rsid w:val="003D0F75"/>
    <w:rsid w:val="003D0F89"/>
    <w:rsid w:val="003D111F"/>
    <w:rsid w:val="003D12A3"/>
    <w:rsid w:val="003D13FF"/>
    <w:rsid w:val="003D1492"/>
    <w:rsid w:val="003D1EED"/>
    <w:rsid w:val="003D1F68"/>
    <w:rsid w:val="003D2055"/>
    <w:rsid w:val="003D2061"/>
    <w:rsid w:val="003D2185"/>
    <w:rsid w:val="003D21EA"/>
    <w:rsid w:val="003D2333"/>
    <w:rsid w:val="003D2366"/>
    <w:rsid w:val="003D23D8"/>
    <w:rsid w:val="003D2417"/>
    <w:rsid w:val="003D2B5E"/>
    <w:rsid w:val="003D2B88"/>
    <w:rsid w:val="003D2CC6"/>
    <w:rsid w:val="003D32F2"/>
    <w:rsid w:val="003D3366"/>
    <w:rsid w:val="003D3644"/>
    <w:rsid w:val="003D3727"/>
    <w:rsid w:val="003D3805"/>
    <w:rsid w:val="003D3899"/>
    <w:rsid w:val="003D3B77"/>
    <w:rsid w:val="003D45EC"/>
    <w:rsid w:val="003D4D5D"/>
    <w:rsid w:val="003D4F0A"/>
    <w:rsid w:val="003D4FD6"/>
    <w:rsid w:val="003D4FFF"/>
    <w:rsid w:val="003D53EF"/>
    <w:rsid w:val="003D568C"/>
    <w:rsid w:val="003D5CE4"/>
    <w:rsid w:val="003D5FE8"/>
    <w:rsid w:val="003D6160"/>
    <w:rsid w:val="003D621E"/>
    <w:rsid w:val="003D636D"/>
    <w:rsid w:val="003D6B30"/>
    <w:rsid w:val="003D6BEC"/>
    <w:rsid w:val="003D6E03"/>
    <w:rsid w:val="003D6FC8"/>
    <w:rsid w:val="003D6FD3"/>
    <w:rsid w:val="003D6FE9"/>
    <w:rsid w:val="003D7695"/>
    <w:rsid w:val="003D771E"/>
    <w:rsid w:val="003D77A6"/>
    <w:rsid w:val="003D79CF"/>
    <w:rsid w:val="003D7A5B"/>
    <w:rsid w:val="003D7AEA"/>
    <w:rsid w:val="003D7EAC"/>
    <w:rsid w:val="003D7F4E"/>
    <w:rsid w:val="003E004A"/>
    <w:rsid w:val="003E05A0"/>
    <w:rsid w:val="003E06DF"/>
    <w:rsid w:val="003E0A1C"/>
    <w:rsid w:val="003E0B18"/>
    <w:rsid w:val="003E0DED"/>
    <w:rsid w:val="003E0FD7"/>
    <w:rsid w:val="003E1127"/>
    <w:rsid w:val="003E1351"/>
    <w:rsid w:val="003E155C"/>
    <w:rsid w:val="003E1678"/>
    <w:rsid w:val="003E16B0"/>
    <w:rsid w:val="003E1F44"/>
    <w:rsid w:val="003E23AC"/>
    <w:rsid w:val="003E27CB"/>
    <w:rsid w:val="003E289B"/>
    <w:rsid w:val="003E299A"/>
    <w:rsid w:val="003E29A3"/>
    <w:rsid w:val="003E2AAA"/>
    <w:rsid w:val="003E2FB3"/>
    <w:rsid w:val="003E31D3"/>
    <w:rsid w:val="003E3213"/>
    <w:rsid w:val="003E352F"/>
    <w:rsid w:val="003E355C"/>
    <w:rsid w:val="003E36B6"/>
    <w:rsid w:val="003E380C"/>
    <w:rsid w:val="003E437B"/>
    <w:rsid w:val="003E44A2"/>
    <w:rsid w:val="003E46E5"/>
    <w:rsid w:val="003E4755"/>
    <w:rsid w:val="003E48B3"/>
    <w:rsid w:val="003E4F1D"/>
    <w:rsid w:val="003E50D1"/>
    <w:rsid w:val="003E5635"/>
    <w:rsid w:val="003E5822"/>
    <w:rsid w:val="003E5844"/>
    <w:rsid w:val="003E5A0B"/>
    <w:rsid w:val="003E5C68"/>
    <w:rsid w:val="003E6009"/>
    <w:rsid w:val="003E6098"/>
    <w:rsid w:val="003E6414"/>
    <w:rsid w:val="003E6444"/>
    <w:rsid w:val="003E6C71"/>
    <w:rsid w:val="003E6C82"/>
    <w:rsid w:val="003E7004"/>
    <w:rsid w:val="003E71FA"/>
    <w:rsid w:val="003E7432"/>
    <w:rsid w:val="003E7458"/>
    <w:rsid w:val="003E7482"/>
    <w:rsid w:val="003E7543"/>
    <w:rsid w:val="003E7545"/>
    <w:rsid w:val="003E7820"/>
    <w:rsid w:val="003E7B0A"/>
    <w:rsid w:val="003E7B4B"/>
    <w:rsid w:val="003F00C1"/>
    <w:rsid w:val="003F01A4"/>
    <w:rsid w:val="003F047B"/>
    <w:rsid w:val="003F0881"/>
    <w:rsid w:val="003F0970"/>
    <w:rsid w:val="003F0F55"/>
    <w:rsid w:val="003F1456"/>
    <w:rsid w:val="003F1501"/>
    <w:rsid w:val="003F1538"/>
    <w:rsid w:val="003F1548"/>
    <w:rsid w:val="003F16A2"/>
    <w:rsid w:val="003F16A8"/>
    <w:rsid w:val="003F1923"/>
    <w:rsid w:val="003F1AC9"/>
    <w:rsid w:val="003F1B27"/>
    <w:rsid w:val="003F2123"/>
    <w:rsid w:val="003F24FD"/>
    <w:rsid w:val="003F25F9"/>
    <w:rsid w:val="003F2753"/>
    <w:rsid w:val="003F2DFB"/>
    <w:rsid w:val="003F321E"/>
    <w:rsid w:val="003F3568"/>
    <w:rsid w:val="003F3656"/>
    <w:rsid w:val="003F3A20"/>
    <w:rsid w:val="003F3A37"/>
    <w:rsid w:val="003F3DCF"/>
    <w:rsid w:val="003F417C"/>
    <w:rsid w:val="003F4576"/>
    <w:rsid w:val="003F4613"/>
    <w:rsid w:val="003F498A"/>
    <w:rsid w:val="003F4BD0"/>
    <w:rsid w:val="003F50B0"/>
    <w:rsid w:val="003F5199"/>
    <w:rsid w:val="003F52A4"/>
    <w:rsid w:val="003F5372"/>
    <w:rsid w:val="003F557B"/>
    <w:rsid w:val="003F5828"/>
    <w:rsid w:val="003F5EA9"/>
    <w:rsid w:val="003F6268"/>
    <w:rsid w:val="003F631F"/>
    <w:rsid w:val="003F6A3C"/>
    <w:rsid w:val="003F6C11"/>
    <w:rsid w:val="003F6C32"/>
    <w:rsid w:val="003F6D39"/>
    <w:rsid w:val="003F6D48"/>
    <w:rsid w:val="003F7333"/>
    <w:rsid w:val="003F743A"/>
    <w:rsid w:val="003F750D"/>
    <w:rsid w:val="003F7668"/>
    <w:rsid w:val="003F7726"/>
    <w:rsid w:val="003F77B3"/>
    <w:rsid w:val="003F7812"/>
    <w:rsid w:val="003F7CCA"/>
    <w:rsid w:val="003F7E0C"/>
    <w:rsid w:val="003F7E8F"/>
    <w:rsid w:val="004003DD"/>
    <w:rsid w:val="00400444"/>
    <w:rsid w:val="00400648"/>
    <w:rsid w:val="00400816"/>
    <w:rsid w:val="00400917"/>
    <w:rsid w:val="00400B8C"/>
    <w:rsid w:val="0040102B"/>
    <w:rsid w:val="004012C5"/>
    <w:rsid w:val="004012FC"/>
    <w:rsid w:val="00401623"/>
    <w:rsid w:val="004016BD"/>
    <w:rsid w:val="004019D3"/>
    <w:rsid w:val="00401AAD"/>
    <w:rsid w:val="00402013"/>
    <w:rsid w:val="004022EE"/>
    <w:rsid w:val="0040240F"/>
    <w:rsid w:val="00403430"/>
    <w:rsid w:val="0040354F"/>
    <w:rsid w:val="004036C1"/>
    <w:rsid w:val="00403732"/>
    <w:rsid w:val="004038AC"/>
    <w:rsid w:val="00403956"/>
    <w:rsid w:val="00403AE7"/>
    <w:rsid w:val="00403B5E"/>
    <w:rsid w:val="00403B76"/>
    <w:rsid w:val="00403C67"/>
    <w:rsid w:val="00403DAE"/>
    <w:rsid w:val="00403F42"/>
    <w:rsid w:val="0040422C"/>
    <w:rsid w:val="00404382"/>
    <w:rsid w:val="0040463B"/>
    <w:rsid w:val="004046ED"/>
    <w:rsid w:val="004048BB"/>
    <w:rsid w:val="00404D7A"/>
    <w:rsid w:val="00404EB4"/>
    <w:rsid w:val="004051BC"/>
    <w:rsid w:val="0040520D"/>
    <w:rsid w:val="0040521B"/>
    <w:rsid w:val="00405302"/>
    <w:rsid w:val="0040538A"/>
    <w:rsid w:val="0040560D"/>
    <w:rsid w:val="00405621"/>
    <w:rsid w:val="004058B1"/>
    <w:rsid w:val="00405AC1"/>
    <w:rsid w:val="00405CB9"/>
    <w:rsid w:val="00405F94"/>
    <w:rsid w:val="00405F9E"/>
    <w:rsid w:val="00406458"/>
    <w:rsid w:val="00406519"/>
    <w:rsid w:val="0040669F"/>
    <w:rsid w:val="00406938"/>
    <w:rsid w:val="00406A5D"/>
    <w:rsid w:val="00406AC7"/>
    <w:rsid w:val="00406D41"/>
    <w:rsid w:val="00406E34"/>
    <w:rsid w:val="00406E59"/>
    <w:rsid w:val="0040722E"/>
    <w:rsid w:val="004073DA"/>
    <w:rsid w:val="004079AA"/>
    <w:rsid w:val="0041003B"/>
    <w:rsid w:val="004102AD"/>
    <w:rsid w:val="004103E5"/>
    <w:rsid w:val="004105B7"/>
    <w:rsid w:val="0041082F"/>
    <w:rsid w:val="00410A55"/>
    <w:rsid w:val="00410C32"/>
    <w:rsid w:val="00410DD5"/>
    <w:rsid w:val="00410E68"/>
    <w:rsid w:val="004110A2"/>
    <w:rsid w:val="00411226"/>
    <w:rsid w:val="0041129A"/>
    <w:rsid w:val="00411520"/>
    <w:rsid w:val="00411BBE"/>
    <w:rsid w:val="0041200A"/>
    <w:rsid w:val="00412198"/>
    <w:rsid w:val="004121FD"/>
    <w:rsid w:val="004122F2"/>
    <w:rsid w:val="004126DD"/>
    <w:rsid w:val="004127C4"/>
    <w:rsid w:val="00412A1F"/>
    <w:rsid w:val="00412C85"/>
    <w:rsid w:val="00412DF2"/>
    <w:rsid w:val="00412E1D"/>
    <w:rsid w:val="0041323D"/>
    <w:rsid w:val="0041329E"/>
    <w:rsid w:val="00413437"/>
    <w:rsid w:val="004134D0"/>
    <w:rsid w:val="00413564"/>
    <w:rsid w:val="00413691"/>
    <w:rsid w:val="00413772"/>
    <w:rsid w:val="004139FD"/>
    <w:rsid w:val="00413D43"/>
    <w:rsid w:val="00413DAB"/>
    <w:rsid w:val="00413FBF"/>
    <w:rsid w:val="00414031"/>
    <w:rsid w:val="0041462F"/>
    <w:rsid w:val="00414B0E"/>
    <w:rsid w:val="00414D4D"/>
    <w:rsid w:val="00414E34"/>
    <w:rsid w:val="00415875"/>
    <w:rsid w:val="00415D62"/>
    <w:rsid w:val="00416146"/>
    <w:rsid w:val="0041616F"/>
    <w:rsid w:val="004161BC"/>
    <w:rsid w:val="004162CB"/>
    <w:rsid w:val="00416856"/>
    <w:rsid w:val="004171D7"/>
    <w:rsid w:val="0041720E"/>
    <w:rsid w:val="00417366"/>
    <w:rsid w:val="00417510"/>
    <w:rsid w:val="00417652"/>
    <w:rsid w:val="00417755"/>
    <w:rsid w:val="00417875"/>
    <w:rsid w:val="0041789B"/>
    <w:rsid w:val="00417E02"/>
    <w:rsid w:val="00417FDB"/>
    <w:rsid w:val="004200BB"/>
    <w:rsid w:val="004201EB"/>
    <w:rsid w:val="004203A6"/>
    <w:rsid w:val="00420744"/>
    <w:rsid w:val="0042078D"/>
    <w:rsid w:val="00420AC1"/>
    <w:rsid w:val="00420BF1"/>
    <w:rsid w:val="00420E12"/>
    <w:rsid w:val="00420FB6"/>
    <w:rsid w:val="00421513"/>
    <w:rsid w:val="004216FF"/>
    <w:rsid w:val="004219B9"/>
    <w:rsid w:val="00421DD4"/>
    <w:rsid w:val="0042211A"/>
    <w:rsid w:val="004221CF"/>
    <w:rsid w:val="004229DF"/>
    <w:rsid w:val="00422A28"/>
    <w:rsid w:val="00422A2F"/>
    <w:rsid w:val="00422B9F"/>
    <w:rsid w:val="00422D6F"/>
    <w:rsid w:val="00422D78"/>
    <w:rsid w:val="00422DF5"/>
    <w:rsid w:val="00422ED9"/>
    <w:rsid w:val="0042333F"/>
    <w:rsid w:val="0042396E"/>
    <w:rsid w:val="00423DD7"/>
    <w:rsid w:val="00423F6A"/>
    <w:rsid w:val="00424336"/>
    <w:rsid w:val="004243EB"/>
    <w:rsid w:val="0042445A"/>
    <w:rsid w:val="00424507"/>
    <w:rsid w:val="004247B6"/>
    <w:rsid w:val="004248A8"/>
    <w:rsid w:val="00424AD7"/>
    <w:rsid w:val="00424FDF"/>
    <w:rsid w:val="004257AE"/>
    <w:rsid w:val="004257E1"/>
    <w:rsid w:val="00425941"/>
    <w:rsid w:val="00425A9D"/>
    <w:rsid w:val="00425B37"/>
    <w:rsid w:val="00425C8F"/>
    <w:rsid w:val="00425E0B"/>
    <w:rsid w:val="00426033"/>
    <w:rsid w:val="0042605D"/>
    <w:rsid w:val="0042621E"/>
    <w:rsid w:val="00426271"/>
    <w:rsid w:val="00426451"/>
    <w:rsid w:val="0042665D"/>
    <w:rsid w:val="00426745"/>
    <w:rsid w:val="00426D43"/>
    <w:rsid w:val="00427400"/>
    <w:rsid w:val="0042748C"/>
    <w:rsid w:val="004275DD"/>
    <w:rsid w:val="0042792F"/>
    <w:rsid w:val="00427CDA"/>
    <w:rsid w:val="00427D76"/>
    <w:rsid w:val="00427E97"/>
    <w:rsid w:val="00430015"/>
    <w:rsid w:val="00430169"/>
    <w:rsid w:val="00430489"/>
    <w:rsid w:val="00430A07"/>
    <w:rsid w:val="00430A1C"/>
    <w:rsid w:val="00430D19"/>
    <w:rsid w:val="00430F7F"/>
    <w:rsid w:val="0043113C"/>
    <w:rsid w:val="00431854"/>
    <w:rsid w:val="00431903"/>
    <w:rsid w:val="004321B1"/>
    <w:rsid w:val="004326CA"/>
    <w:rsid w:val="00432931"/>
    <w:rsid w:val="00432CAC"/>
    <w:rsid w:val="004330D0"/>
    <w:rsid w:val="004330DE"/>
    <w:rsid w:val="00433711"/>
    <w:rsid w:val="0043371B"/>
    <w:rsid w:val="004338A3"/>
    <w:rsid w:val="00433A2A"/>
    <w:rsid w:val="0043408F"/>
    <w:rsid w:val="0043418B"/>
    <w:rsid w:val="004345C6"/>
    <w:rsid w:val="00434825"/>
    <w:rsid w:val="00434A21"/>
    <w:rsid w:val="00434C73"/>
    <w:rsid w:val="00434CE9"/>
    <w:rsid w:val="004351C5"/>
    <w:rsid w:val="00435371"/>
    <w:rsid w:val="004355CA"/>
    <w:rsid w:val="004355D7"/>
    <w:rsid w:val="00435789"/>
    <w:rsid w:val="004357E0"/>
    <w:rsid w:val="004358C0"/>
    <w:rsid w:val="004359A4"/>
    <w:rsid w:val="004359D7"/>
    <w:rsid w:val="00435A50"/>
    <w:rsid w:val="00435EB6"/>
    <w:rsid w:val="00435F9B"/>
    <w:rsid w:val="004363E5"/>
    <w:rsid w:val="0043642D"/>
    <w:rsid w:val="004364D3"/>
    <w:rsid w:val="00436702"/>
    <w:rsid w:val="004369CB"/>
    <w:rsid w:val="00436FC6"/>
    <w:rsid w:val="00437088"/>
    <w:rsid w:val="00437220"/>
    <w:rsid w:val="0043773B"/>
    <w:rsid w:val="00437AB1"/>
    <w:rsid w:val="00437AC4"/>
    <w:rsid w:val="00437BEA"/>
    <w:rsid w:val="00437C26"/>
    <w:rsid w:val="00437CBF"/>
    <w:rsid w:val="00437E30"/>
    <w:rsid w:val="00437FFA"/>
    <w:rsid w:val="00440077"/>
    <w:rsid w:val="00440700"/>
    <w:rsid w:val="004408EC"/>
    <w:rsid w:val="0044099A"/>
    <w:rsid w:val="00440FDA"/>
    <w:rsid w:val="0044127B"/>
    <w:rsid w:val="004412F7"/>
    <w:rsid w:val="00441515"/>
    <w:rsid w:val="00441777"/>
    <w:rsid w:val="00441B03"/>
    <w:rsid w:val="00441C8E"/>
    <w:rsid w:val="00441FB9"/>
    <w:rsid w:val="004420AE"/>
    <w:rsid w:val="004423F2"/>
    <w:rsid w:val="00442C88"/>
    <w:rsid w:val="00442D5B"/>
    <w:rsid w:val="00442E95"/>
    <w:rsid w:val="00443049"/>
    <w:rsid w:val="004430B1"/>
    <w:rsid w:val="00443311"/>
    <w:rsid w:val="0044333D"/>
    <w:rsid w:val="004436EB"/>
    <w:rsid w:val="0044389A"/>
    <w:rsid w:val="00443CE5"/>
    <w:rsid w:val="004443B4"/>
    <w:rsid w:val="0044442A"/>
    <w:rsid w:val="00444519"/>
    <w:rsid w:val="00444548"/>
    <w:rsid w:val="0044465B"/>
    <w:rsid w:val="00444BDA"/>
    <w:rsid w:val="00444C03"/>
    <w:rsid w:val="00444F77"/>
    <w:rsid w:val="00444F97"/>
    <w:rsid w:val="00445869"/>
    <w:rsid w:val="00445A19"/>
    <w:rsid w:val="00445A29"/>
    <w:rsid w:val="00445A85"/>
    <w:rsid w:val="00445E18"/>
    <w:rsid w:val="00445EB2"/>
    <w:rsid w:val="00446380"/>
    <w:rsid w:val="004463C1"/>
    <w:rsid w:val="00446440"/>
    <w:rsid w:val="004464BB"/>
    <w:rsid w:val="0044659E"/>
    <w:rsid w:val="0044666A"/>
    <w:rsid w:val="00446906"/>
    <w:rsid w:val="00446B22"/>
    <w:rsid w:val="00446C2D"/>
    <w:rsid w:val="0044719C"/>
    <w:rsid w:val="00447277"/>
    <w:rsid w:val="0044765B"/>
    <w:rsid w:val="004478A0"/>
    <w:rsid w:val="0044790D"/>
    <w:rsid w:val="00447DC4"/>
    <w:rsid w:val="004501B1"/>
    <w:rsid w:val="00450303"/>
    <w:rsid w:val="004505D1"/>
    <w:rsid w:val="004506D8"/>
    <w:rsid w:val="004506E9"/>
    <w:rsid w:val="00450A35"/>
    <w:rsid w:val="00450AC5"/>
    <w:rsid w:val="00450B12"/>
    <w:rsid w:val="004510AD"/>
    <w:rsid w:val="0045118A"/>
    <w:rsid w:val="00451420"/>
    <w:rsid w:val="004514CD"/>
    <w:rsid w:val="004516E0"/>
    <w:rsid w:val="00451853"/>
    <w:rsid w:val="00451909"/>
    <w:rsid w:val="004519D8"/>
    <w:rsid w:val="00451A34"/>
    <w:rsid w:val="00451CE0"/>
    <w:rsid w:val="00451F19"/>
    <w:rsid w:val="00452053"/>
    <w:rsid w:val="0045228C"/>
    <w:rsid w:val="00452329"/>
    <w:rsid w:val="00452475"/>
    <w:rsid w:val="00452EAC"/>
    <w:rsid w:val="004531F9"/>
    <w:rsid w:val="00453213"/>
    <w:rsid w:val="00453465"/>
    <w:rsid w:val="004536AC"/>
    <w:rsid w:val="00453832"/>
    <w:rsid w:val="00453E35"/>
    <w:rsid w:val="00453FDE"/>
    <w:rsid w:val="004548AB"/>
    <w:rsid w:val="00454CB4"/>
    <w:rsid w:val="004550C3"/>
    <w:rsid w:val="00455136"/>
    <w:rsid w:val="0045556E"/>
    <w:rsid w:val="0045569C"/>
    <w:rsid w:val="004556D2"/>
    <w:rsid w:val="0045597A"/>
    <w:rsid w:val="00455A03"/>
    <w:rsid w:val="00455F6F"/>
    <w:rsid w:val="00456117"/>
    <w:rsid w:val="00456118"/>
    <w:rsid w:val="0045638D"/>
    <w:rsid w:val="0045642B"/>
    <w:rsid w:val="00456440"/>
    <w:rsid w:val="0045664A"/>
    <w:rsid w:val="004566D7"/>
    <w:rsid w:val="004568F0"/>
    <w:rsid w:val="00456A24"/>
    <w:rsid w:val="00456A7E"/>
    <w:rsid w:val="00456B93"/>
    <w:rsid w:val="00456C35"/>
    <w:rsid w:val="00456DCC"/>
    <w:rsid w:val="00456EB6"/>
    <w:rsid w:val="004572CD"/>
    <w:rsid w:val="0045743B"/>
    <w:rsid w:val="00457640"/>
    <w:rsid w:val="004576B7"/>
    <w:rsid w:val="0045794F"/>
    <w:rsid w:val="0045795E"/>
    <w:rsid w:val="00457BF9"/>
    <w:rsid w:val="00457C55"/>
    <w:rsid w:val="00457D45"/>
    <w:rsid w:val="004601DC"/>
    <w:rsid w:val="004601FB"/>
    <w:rsid w:val="004606DD"/>
    <w:rsid w:val="004609C8"/>
    <w:rsid w:val="00460E25"/>
    <w:rsid w:val="00460EEC"/>
    <w:rsid w:val="00461092"/>
    <w:rsid w:val="00461133"/>
    <w:rsid w:val="00461163"/>
    <w:rsid w:val="004611B1"/>
    <w:rsid w:val="00461209"/>
    <w:rsid w:val="004612E6"/>
    <w:rsid w:val="004616AC"/>
    <w:rsid w:val="00461B67"/>
    <w:rsid w:val="00461C6B"/>
    <w:rsid w:val="00461E8F"/>
    <w:rsid w:val="004621C7"/>
    <w:rsid w:val="004626A2"/>
    <w:rsid w:val="004626EE"/>
    <w:rsid w:val="00462732"/>
    <w:rsid w:val="00462AF7"/>
    <w:rsid w:val="00462B27"/>
    <w:rsid w:val="00462B8B"/>
    <w:rsid w:val="00462D3E"/>
    <w:rsid w:val="00463143"/>
    <w:rsid w:val="004636EF"/>
    <w:rsid w:val="00463747"/>
    <w:rsid w:val="00464152"/>
    <w:rsid w:val="004642D3"/>
    <w:rsid w:val="00464530"/>
    <w:rsid w:val="004645AD"/>
    <w:rsid w:val="0046474A"/>
    <w:rsid w:val="00464856"/>
    <w:rsid w:val="00464891"/>
    <w:rsid w:val="00464B14"/>
    <w:rsid w:val="0046533A"/>
    <w:rsid w:val="004654AA"/>
    <w:rsid w:val="0046550B"/>
    <w:rsid w:val="004655F2"/>
    <w:rsid w:val="0046589E"/>
    <w:rsid w:val="00465958"/>
    <w:rsid w:val="004659E9"/>
    <w:rsid w:val="00466139"/>
    <w:rsid w:val="00466454"/>
    <w:rsid w:val="004665A0"/>
    <w:rsid w:val="004666E6"/>
    <w:rsid w:val="004669CB"/>
    <w:rsid w:val="00466B5A"/>
    <w:rsid w:val="00466EB1"/>
    <w:rsid w:val="004672DC"/>
    <w:rsid w:val="00467346"/>
    <w:rsid w:val="0046780E"/>
    <w:rsid w:val="004678B0"/>
    <w:rsid w:val="004678C1"/>
    <w:rsid w:val="00467950"/>
    <w:rsid w:val="00467A07"/>
    <w:rsid w:val="00467B51"/>
    <w:rsid w:val="00467B7C"/>
    <w:rsid w:val="00467D9C"/>
    <w:rsid w:val="00467F54"/>
    <w:rsid w:val="00467FFD"/>
    <w:rsid w:val="00470020"/>
    <w:rsid w:val="0047023D"/>
    <w:rsid w:val="004702B0"/>
    <w:rsid w:val="00470530"/>
    <w:rsid w:val="0047053A"/>
    <w:rsid w:val="004707C2"/>
    <w:rsid w:val="00470BDC"/>
    <w:rsid w:val="00470D69"/>
    <w:rsid w:val="00470DA5"/>
    <w:rsid w:val="004711FD"/>
    <w:rsid w:val="0047180B"/>
    <w:rsid w:val="00471849"/>
    <w:rsid w:val="00471969"/>
    <w:rsid w:val="00471993"/>
    <w:rsid w:val="00471E4C"/>
    <w:rsid w:val="00471FF2"/>
    <w:rsid w:val="00472482"/>
    <w:rsid w:val="004724BB"/>
    <w:rsid w:val="00472536"/>
    <w:rsid w:val="00472559"/>
    <w:rsid w:val="00472E03"/>
    <w:rsid w:val="00473106"/>
    <w:rsid w:val="004731FD"/>
    <w:rsid w:val="00473213"/>
    <w:rsid w:val="00473883"/>
    <w:rsid w:val="00473BBE"/>
    <w:rsid w:val="00473C25"/>
    <w:rsid w:val="00473CC9"/>
    <w:rsid w:val="00473E58"/>
    <w:rsid w:val="00474353"/>
    <w:rsid w:val="004743A3"/>
    <w:rsid w:val="004745F2"/>
    <w:rsid w:val="00474947"/>
    <w:rsid w:val="00474DFA"/>
    <w:rsid w:val="00474FDF"/>
    <w:rsid w:val="004750A9"/>
    <w:rsid w:val="00475331"/>
    <w:rsid w:val="0047535E"/>
    <w:rsid w:val="004753AA"/>
    <w:rsid w:val="004753CD"/>
    <w:rsid w:val="00475467"/>
    <w:rsid w:val="0047546B"/>
    <w:rsid w:val="004754F0"/>
    <w:rsid w:val="00475922"/>
    <w:rsid w:val="00475A73"/>
    <w:rsid w:val="00475BB9"/>
    <w:rsid w:val="00476097"/>
    <w:rsid w:val="0047636B"/>
    <w:rsid w:val="004766D0"/>
    <w:rsid w:val="004768FD"/>
    <w:rsid w:val="00476A9D"/>
    <w:rsid w:val="00476B1F"/>
    <w:rsid w:val="00476DA8"/>
    <w:rsid w:val="00476F26"/>
    <w:rsid w:val="004771AA"/>
    <w:rsid w:val="00477403"/>
    <w:rsid w:val="004775F9"/>
    <w:rsid w:val="0047773A"/>
    <w:rsid w:val="0047783E"/>
    <w:rsid w:val="00477A91"/>
    <w:rsid w:val="00477DBB"/>
    <w:rsid w:val="004804D1"/>
    <w:rsid w:val="00480C5E"/>
    <w:rsid w:val="00480DE7"/>
    <w:rsid w:val="004810A3"/>
    <w:rsid w:val="00481156"/>
    <w:rsid w:val="0048172D"/>
    <w:rsid w:val="00481AAF"/>
    <w:rsid w:val="00481C15"/>
    <w:rsid w:val="00481DC7"/>
    <w:rsid w:val="00481E62"/>
    <w:rsid w:val="00481E79"/>
    <w:rsid w:val="00481FEB"/>
    <w:rsid w:val="0048208A"/>
    <w:rsid w:val="00482298"/>
    <w:rsid w:val="0048281D"/>
    <w:rsid w:val="0048287F"/>
    <w:rsid w:val="0048299A"/>
    <w:rsid w:val="004829F5"/>
    <w:rsid w:val="00482E5D"/>
    <w:rsid w:val="0048301F"/>
    <w:rsid w:val="00483492"/>
    <w:rsid w:val="00483655"/>
    <w:rsid w:val="00483DAF"/>
    <w:rsid w:val="004842DA"/>
    <w:rsid w:val="0048430F"/>
    <w:rsid w:val="004846C5"/>
    <w:rsid w:val="00484802"/>
    <w:rsid w:val="004848EF"/>
    <w:rsid w:val="00484B1E"/>
    <w:rsid w:val="00484DA3"/>
    <w:rsid w:val="00484EDE"/>
    <w:rsid w:val="00485072"/>
    <w:rsid w:val="00485197"/>
    <w:rsid w:val="00485249"/>
    <w:rsid w:val="00485426"/>
    <w:rsid w:val="004855BD"/>
    <w:rsid w:val="0048595E"/>
    <w:rsid w:val="0048596D"/>
    <w:rsid w:val="004859FB"/>
    <w:rsid w:val="00485F1A"/>
    <w:rsid w:val="00485F61"/>
    <w:rsid w:val="004860C7"/>
    <w:rsid w:val="00486210"/>
    <w:rsid w:val="0048629A"/>
    <w:rsid w:val="00486351"/>
    <w:rsid w:val="00486578"/>
    <w:rsid w:val="00486622"/>
    <w:rsid w:val="00486DCB"/>
    <w:rsid w:val="00486DD0"/>
    <w:rsid w:val="00486F63"/>
    <w:rsid w:val="0048710F"/>
    <w:rsid w:val="0048772C"/>
    <w:rsid w:val="0048784A"/>
    <w:rsid w:val="004878DF"/>
    <w:rsid w:val="00487BFC"/>
    <w:rsid w:val="00487F82"/>
    <w:rsid w:val="004901A0"/>
    <w:rsid w:val="00490203"/>
    <w:rsid w:val="004904DE"/>
    <w:rsid w:val="00490BFE"/>
    <w:rsid w:val="00490C51"/>
    <w:rsid w:val="00490E45"/>
    <w:rsid w:val="0049124A"/>
    <w:rsid w:val="004913E2"/>
    <w:rsid w:val="0049148E"/>
    <w:rsid w:val="004919F4"/>
    <w:rsid w:val="00491A56"/>
    <w:rsid w:val="00491B02"/>
    <w:rsid w:val="00491B16"/>
    <w:rsid w:val="00491B22"/>
    <w:rsid w:val="00491F1A"/>
    <w:rsid w:val="00491FBD"/>
    <w:rsid w:val="00492429"/>
    <w:rsid w:val="0049259B"/>
    <w:rsid w:val="00492734"/>
    <w:rsid w:val="00492774"/>
    <w:rsid w:val="00492833"/>
    <w:rsid w:val="00492B46"/>
    <w:rsid w:val="00492B60"/>
    <w:rsid w:val="00492C9D"/>
    <w:rsid w:val="00492F37"/>
    <w:rsid w:val="00492FD4"/>
    <w:rsid w:val="00493200"/>
    <w:rsid w:val="00493727"/>
    <w:rsid w:val="00493A43"/>
    <w:rsid w:val="00493FCB"/>
    <w:rsid w:val="00494057"/>
    <w:rsid w:val="00494101"/>
    <w:rsid w:val="004942E2"/>
    <w:rsid w:val="004942F5"/>
    <w:rsid w:val="004943F0"/>
    <w:rsid w:val="004944E1"/>
    <w:rsid w:val="004944F8"/>
    <w:rsid w:val="004944FF"/>
    <w:rsid w:val="00494533"/>
    <w:rsid w:val="004945A0"/>
    <w:rsid w:val="0049477A"/>
    <w:rsid w:val="00494ACF"/>
    <w:rsid w:val="00494B3B"/>
    <w:rsid w:val="00494E0A"/>
    <w:rsid w:val="00494F8F"/>
    <w:rsid w:val="00495458"/>
    <w:rsid w:val="00495A69"/>
    <w:rsid w:val="00495BB3"/>
    <w:rsid w:val="00495F91"/>
    <w:rsid w:val="004960D6"/>
    <w:rsid w:val="004963F8"/>
    <w:rsid w:val="004966A1"/>
    <w:rsid w:val="0049678B"/>
    <w:rsid w:val="00496957"/>
    <w:rsid w:val="00496CDA"/>
    <w:rsid w:val="00496CDF"/>
    <w:rsid w:val="00496D7A"/>
    <w:rsid w:val="00496E79"/>
    <w:rsid w:val="00496EE2"/>
    <w:rsid w:val="004974B7"/>
    <w:rsid w:val="00497696"/>
    <w:rsid w:val="004976F3"/>
    <w:rsid w:val="0049788B"/>
    <w:rsid w:val="004978A7"/>
    <w:rsid w:val="00497A67"/>
    <w:rsid w:val="004A00FF"/>
    <w:rsid w:val="004A0139"/>
    <w:rsid w:val="004A02CE"/>
    <w:rsid w:val="004A0644"/>
    <w:rsid w:val="004A0C81"/>
    <w:rsid w:val="004A0FD0"/>
    <w:rsid w:val="004A10D1"/>
    <w:rsid w:val="004A1729"/>
    <w:rsid w:val="004A18A5"/>
    <w:rsid w:val="004A1B92"/>
    <w:rsid w:val="004A1C45"/>
    <w:rsid w:val="004A1FB6"/>
    <w:rsid w:val="004A2378"/>
    <w:rsid w:val="004A277A"/>
    <w:rsid w:val="004A2D55"/>
    <w:rsid w:val="004A3115"/>
    <w:rsid w:val="004A31AD"/>
    <w:rsid w:val="004A3391"/>
    <w:rsid w:val="004A33BD"/>
    <w:rsid w:val="004A34CA"/>
    <w:rsid w:val="004A3A73"/>
    <w:rsid w:val="004A3C25"/>
    <w:rsid w:val="004A3D69"/>
    <w:rsid w:val="004A405F"/>
    <w:rsid w:val="004A41EA"/>
    <w:rsid w:val="004A432F"/>
    <w:rsid w:val="004A442C"/>
    <w:rsid w:val="004A456E"/>
    <w:rsid w:val="004A4692"/>
    <w:rsid w:val="004A472C"/>
    <w:rsid w:val="004A4956"/>
    <w:rsid w:val="004A5048"/>
    <w:rsid w:val="004A508A"/>
    <w:rsid w:val="004A51F3"/>
    <w:rsid w:val="004A524D"/>
    <w:rsid w:val="004A5550"/>
    <w:rsid w:val="004A58DD"/>
    <w:rsid w:val="004A5D4B"/>
    <w:rsid w:val="004A5DA3"/>
    <w:rsid w:val="004A5E46"/>
    <w:rsid w:val="004A5E8D"/>
    <w:rsid w:val="004A6536"/>
    <w:rsid w:val="004A6738"/>
    <w:rsid w:val="004A6A15"/>
    <w:rsid w:val="004A6A25"/>
    <w:rsid w:val="004A70C4"/>
    <w:rsid w:val="004A7253"/>
    <w:rsid w:val="004A72D7"/>
    <w:rsid w:val="004A740C"/>
    <w:rsid w:val="004A7A19"/>
    <w:rsid w:val="004A7B9C"/>
    <w:rsid w:val="004A7E9C"/>
    <w:rsid w:val="004A7FD4"/>
    <w:rsid w:val="004B0214"/>
    <w:rsid w:val="004B021A"/>
    <w:rsid w:val="004B0230"/>
    <w:rsid w:val="004B13F7"/>
    <w:rsid w:val="004B14E6"/>
    <w:rsid w:val="004B165D"/>
    <w:rsid w:val="004B1B34"/>
    <w:rsid w:val="004B1D4C"/>
    <w:rsid w:val="004B1E72"/>
    <w:rsid w:val="004B202C"/>
    <w:rsid w:val="004B2120"/>
    <w:rsid w:val="004B229A"/>
    <w:rsid w:val="004B263D"/>
    <w:rsid w:val="004B2746"/>
    <w:rsid w:val="004B27AA"/>
    <w:rsid w:val="004B2A94"/>
    <w:rsid w:val="004B2BEC"/>
    <w:rsid w:val="004B2CE8"/>
    <w:rsid w:val="004B2E73"/>
    <w:rsid w:val="004B2EBB"/>
    <w:rsid w:val="004B3082"/>
    <w:rsid w:val="004B34E9"/>
    <w:rsid w:val="004B378C"/>
    <w:rsid w:val="004B393B"/>
    <w:rsid w:val="004B3BD2"/>
    <w:rsid w:val="004B3E18"/>
    <w:rsid w:val="004B418F"/>
    <w:rsid w:val="004B4432"/>
    <w:rsid w:val="004B455E"/>
    <w:rsid w:val="004B4655"/>
    <w:rsid w:val="004B47C8"/>
    <w:rsid w:val="004B4924"/>
    <w:rsid w:val="004B4AAF"/>
    <w:rsid w:val="004B4F26"/>
    <w:rsid w:val="004B51CB"/>
    <w:rsid w:val="004B552E"/>
    <w:rsid w:val="004B56EC"/>
    <w:rsid w:val="004B5701"/>
    <w:rsid w:val="004B5B85"/>
    <w:rsid w:val="004B5F6F"/>
    <w:rsid w:val="004B602A"/>
    <w:rsid w:val="004B60BF"/>
    <w:rsid w:val="004B66B2"/>
    <w:rsid w:val="004B6756"/>
    <w:rsid w:val="004B67AE"/>
    <w:rsid w:val="004B6889"/>
    <w:rsid w:val="004B69B7"/>
    <w:rsid w:val="004B69C0"/>
    <w:rsid w:val="004B6ADB"/>
    <w:rsid w:val="004B6C4E"/>
    <w:rsid w:val="004B6E34"/>
    <w:rsid w:val="004B6FCF"/>
    <w:rsid w:val="004B7381"/>
    <w:rsid w:val="004B7A0F"/>
    <w:rsid w:val="004B7BAA"/>
    <w:rsid w:val="004B7F30"/>
    <w:rsid w:val="004B7F62"/>
    <w:rsid w:val="004C0098"/>
    <w:rsid w:val="004C0573"/>
    <w:rsid w:val="004C07CB"/>
    <w:rsid w:val="004C0819"/>
    <w:rsid w:val="004C0AFC"/>
    <w:rsid w:val="004C115F"/>
    <w:rsid w:val="004C11A1"/>
    <w:rsid w:val="004C1379"/>
    <w:rsid w:val="004C1395"/>
    <w:rsid w:val="004C14D7"/>
    <w:rsid w:val="004C1A49"/>
    <w:rsid w:val="004C1B95"/>
    <w:rsid w:val="004C1E3A"/>
    <w:rsid w:val="004C2399"/>
    <w:rsid w:val="004C23A4"/>
    <w:rsid w:val="004C2711"/>
    <w:rsid w:val="004C2B50"/>
    <w:rsid w:val="004C2BB6"/>
    <w:rsid w:val="004C317A"/>
    <w:rsid w:val="004C3B84"/>
    <w:rsid w:val="004C3CAD"/>
    <w:rsid w:val="004C4483"/>
    <w:rsid w:val="004C4ABA"/>
    <w:rsid w:val="004C4BD2"/>
    <w:rsid w:val="004C4C46"/>
    <w:rsid w:val="004C4EF8"/>
    <w:rsid w:val="004C4FB7"/>
    <w:rsid w:val="004C51C8"/>
    <w:rsid w:val="004C52BC"/>
    <w:rsid w:val="004C568E"/>
    <w:rsid w:val="004C5A3A"/>
    <w:rsid w:val="004C6148"/>
    <w:rsid w:val="004C61AD"/>
    <w:rsid w:val="004C6630"/>
    <w:rsid w:val="004C6E58"/>
    <w:rsid w:val="004C702B"/>
    <w:rsid w:val="004C76E3"/>
    <w:rsid w:val="004C7804"/>
    <w:rsid w:val="004C78E5"/>
    <w:rsid w:val="004C79F0"/>
    <w:rsid w:val="004C7BBD"/>
    <w:rsid w:val="004C7D60"/>
    <w:rsid w:val="004C7EEF"/>
    <w:rsid w:val="004C7F9C"/>
    <w:rsid w:val="004D013C"/>
    <w:rsid w:val="004D0194"/>
    <w:rsid w:val="004D01CB"/>
    <w:rsid w:val="004D04BD"/>
    <w:rsid w:val="004D0525"/>
    <w:rsid w:val="004D060E"/>
    <w:rsid w:val="004D0878"/>
    <w:rsid w:val="004D11A7"/>
    <w:rsid w:val="004D1656"/>
    <w:rsid w:val="004D18F1"/>
    <w:rsid w:val="004D1935"/>
    <w:rsid w:val="004D1947"/>
    <w:rsid w:val="004D1CEE"/>
    <w:rsid w:val="004D2259"/>
    <w:rsid w:val="004D2435"/>
    <w:rsid w:val="004D259D"/>
    <w:rsid w:val="004D281B"/>
    <w:rsid w:val="004D2954"/>
    <w:rsid w:val="004D2A26"/>
    <w:rsid w:val="004D2DC0"/>
    <w:rsid w:val="004D2FC0"/>
    <w:rsid w:val="004D3127"/>
    <w:rsid w:val="004D31E9"/>
    <w:rsid w:val="004D3442"/>
    <w:rsid w:val="004D3444"/>
    <w:rsid w:val="004D34CF"/>
    <w:rsid w:val="004D3B24"/>
    <w:rsid w:val="004D3CCB"/>
    <w:rsid w:val="004D445D"/>
    <w:rsid w:val="004D48A0"/>
    <w:rsid w:val="004D4BAB"/>
    <w:rsid w:val="004D4D48"/>
    <w:rsid w:val="004D4E44"/>
    <w:rsid w:val="004D4EEB"/>
    <w:rsid w:val="004D50D6"/>
    <w:rsid w:val="004D5336"/>
    <w:rsid w:val="004D59B5"/>
    <w:rsid w:val="004D5BCD"/>
    <w:rsid w:val="004D5E5A"/>
    <w:rsid w:val="004D5FEC"/>
    <w:rsid w:val="004D6468"/>
    <w:rsid w:val="004D65AC"/>
    <w:rsid w:val="004D67B7"/>
    <w:rsid w:val="004D6D72"/>
    <w:rsid w:val="004D6F57"/>
    <w:rsid w:val="004D6F5C"/>
    <w:rsid w:val="004D733B"/>
    <w:rsid w:val="004D7824"/>
    <w:rsid w:val="004D78E8"/>
    <w:rsid w:val="004D7BDC"/>
    <w:rsid w:val="004E0003"/>
    <w:rsid w:val="004E0042"/>
    <w:rsid w:val="004E06E2"/>
    <w:rsid w:val="004E074F"/>
    <w:rsid w:val="004E09B4"/>
    <w:rsid w:val="004E0EDC"/>
    <w:rsid w:val="004E0FBD"/>
    <w:rsid w:val="004E1470"/>
    <w:rsid w:val="004E18FF"/>
    <w:rsid w:val="004E1A5C"/>
    <w:rsid w:val="004E1D0B"/>
    <w:rsid w:val="004E1E82"/>
    <w:rsid w:val="004E1F9C"/>
    <w:rsid w:val="004E2019"/>
    <w:rsid w:val="004E2262"/>
    <w:rsid w:val="004E2355"/>
    <w:rsid w:val="004E23CD"/>
    <w:rsid w:val="004E23F5"/>
    <w:rsid w:val="004E27E7"/>
    <w:rsid w:val="004E286B"/>
    <w:rsid w:val="004E2D59"/>
    <w:rsid w:val="004E3079"/>
    <w:rsid w:val="004E3395"/>
    <w:rsid w:val="004E3A79"/>
    <w:rsid w:val="004E3D26"/>
    <w:rsid w:val="004E4074"/>
    <w:rsid w:val="004E40CF"/>
    <w:rsid w:val="004E41D3"/>
    <w:rsid w:val="004E429F"/>
    <w:rsid w:val="004E4398"/>
    <w:rsid w:val="004E44AA"/>
    <w:rsid w:val="004E4618"/>
    <w:rsid w:val="004E4DC2"/>
    <w:rsid w:val="004E4E63"/>
    <w:rsid w:val="004E5097"/>
    <w:rsid w:val="004E51E6"/>
    <w:rsid w:val="004E58D0"/>
    <w:rsid w:val="004E5A2E"/>
    <w:rsid w:val="004E63DD"/>
    <w:rsid w:val="004E63E0"/>
    <w:rsid w:val="004E640A"/>
    <w:rsid w:val="004E65AF"/>
    <w:rsid w:val="004E6782"/>
    <w:rsid w:val="004E67CE"/>
    <w:rsid w:val="004E6810"/>
    <w:rsid w:val="004E682C"/>
    <w:rsid w:val="004E691E"/>
    <w:rsid w:val="004E6983"/>
    <w:rsid w:val="004E6A97"/>
    <w:rsid w:val="004E6BE8"/>
    <w:rsid w:val="004E70E6"/>
    <w:rsid w:val="004E726A"/>
    <w:rsid w:val="004E79D7"/>
    <w:rsid w:val="004E7B43"/>
    <w:rsid w:val="004F0201"/>
    <w:rsid w:val="004F02C7"/>
    <w:rsid w:val="004F0314"/>
    <w:rsid w:val="004F0326"/>
    <w:rsid w:val="004F07BA"/>
    <w:rsid w:val="004F0950"/>
    <w:rsid w:val="004F0974"/>
    <w:rsid w:val="004F0B56"/>
    <w:rsid w:val="004F1014"/>
    <w:rsid w:val="004F107D"/>
    <w:rsid w:val="004F1B08"/>
    <w:rsid w:val="004F1E28"/>
    <w:rsid w:val="004F2055"/>
    <w:rsid w:val="004F245A"/>
    <w:rsid w:val="004F27B0"/>
    <w:rsid w:val="004F27F0"/>
    <w:rsid w:val="004F2881"/>
    <w:rsid w:val="004F309C"/>
    <w:rsid w:val="004F30CE"/>
    <w:rsid w:val="004F313B"/>
    <w:rsid w:val="004F32E6"/>
    <w:rsid w:val="004F34E2"/>
    <w:rsid w:val="004F3522"/>
    <w:rsid w:val="004F3734"/>
    <w:rsid w:val="004F39AD"/>
    <w:rsid w:val="004F3B08"/>
    <w:rsid w:val="004F40F2"/>
    <w:rsid w:val="004F44D8"/>
    <w:rsid w:val="004F475B"/>
    <w:rsid w:val="004F4A12"/>
    <w:rsid w:val="004F4CB5"/>
    <w:rsid w:val="004F4FBC"/>
    <w:rsid w:val="004F55AF"/>
    <w:rsid w:val="004F57B4"/>
    <w:rsid w:val="004F57F8"/>
    <w:rsid w:val="004F5817"/>
    <w:rsid w:val="004F5C46"/>
    <w:rsid w:val="004F5C56"/>
    <w:rsid w:val="004F6763"/>
    <w:rsid w:val="004F70D1"/>
    <w:rsid w:val="004F735A"/>
    <w:rsid w:val="004F772D"/>
    <w:rsid w:val="004F772F"/>
    <w:rsid w:val="004F78B6"/>
    <w:rsid w:val="004F78EC"/>
    <w:rsid w:val="004F78F7"/>
    <w:rsid w:val="004F7979"/>
    <w:rsid w:val="004F7DBB"/>
    <w:rsid w:val="004F7E76"/>
    <w:rsid w:val="005004C2"/>
    <w:rsid w:val="005009EC"/>
    <w:rsid w:val="00501069"/>
    <w:rsid w:val="0050173F"/>
    <w:rsid w:val="0050187C"/>
    <w:rsid w:val="00501885"/>
    <w:rsid w:val="00501DA0"/>
    <w:rsid w:val="00502040"/>
    <w:rsid w:val="00502201"/>
    <w:rsid w:val="00502479"/>
    <w:rsid w:val="00502863"/>
    <w:rsid w:val="00502C41"/>
    <w:rsid w:val="00502E04"/>
    <w:rsid w:val="00503372"/>
    <w:rsid w:val="00503560"/>
    <w:rsid w:val="00503CA1"/>
    <w:rsid w:val="00503DA1"/>
    <w:rsid w:val="00503FC3"/>
    <w:rsid w:val="0050414B"/>
    <w:rsid w:val="005043F8"/>
    <w:rsid w:val="00504B2E"/>
    <w:rsid w:val="00504B8A"/>
    <w:rsid w:val="00504C2C"/>
    <w:rsid w:val="00504F8B"/>
    <w:rsid w:val="0050525E"/>
    <w:rsid w:val="00505330"/>
    <w:rsid w:val="005053B4"/>
    <w:rsid w:val="005053BE"/>
    <w:rsid w:val="0050590A"/>
    <w:rsid w:val="00505A51"/>
    <w:rsid w:val="00505A8C"/>
    <w:rsid w:val="00505A9B"/>
    <w:rsid w:val="00505F3C"/>
    <w:rsid w:val="00505FCA"/>
    <w:rsid w:val="0050619E"/>
    <w:rsid w:val="00506394"/>
    <w:rsid w:val="005064BB"/>
    <w:rsid w:val="00506860"/>
    <w:rsid w:val="00506B07"/>
    <w:rsid w:val="00506C3E"/>
    <w:rsid w:val="00506F7B"/>
    <w:rsid w:val="005071B5"/>
    <w:rsid w:val="0050762D"/>
    <w:rsid w:val="00507822"/>
    <w:rsid w:val="00507CCD"/>
    <w:rsid w:val="00507D10"/>
    <w:rsid w:val="0051009E"/>
    <w:rsid w:val="005100D7"/>
    <w:rsid w:val="0051025B"/>
    <w:rsid w:val="005103EE"/>
    <w:rsid w:val="00510572"/>
    <w:rsid w:val="005106BD"/>
    <w:rsid w:val="0051071B"/>
    <w:rsid w:val="0051077E"/>
    <w:rsid w:val="00510A75"/>
    <w:rsid w:val="00510C5D"/>
    <w:rsid w:val="00510E77"/>
    <w:rsid w:val="00511011"/>
    <w:rsid w:val="0051112D"/>
    <w:rsid w:val="00511130"/>
    <w:rsid w:val="00511232"/>
    <w:rsid w:val="00511366"/>
    <w:rsid w:val="005113AB"/>
    <w:rsid w:val="005113F2"/>
    <w:rsid w:val="005114EE"/>
    <w:rsid w:val="005115C3"/>
    <w:rsid w:val="00511A2F"/>
    <w:rsid w:val="00511B7C"/>
    <w:rsid w:val="00511BA1"/>
    <w:rsid w:val="00511DD9"/>
    <w:rsid w:val="0051282C"/>
    <w:rsid w:val="00512BC2"/>
    <w:rsid w:val="00512D0B"/>
    <w:rsid w:val="0051335A"/>
    <w:rsid w:val="00514034"/>
    <w:rsid w:val="005141A4"/>
    <w:rsid w:val="005142E1"/>
    <w:rsid w:val="00514319"/>
    <w:rsid w:val="00514DE3"/>
    <w:rsid w:val="00514ECE"/>
    <w:rsid w:val="00515050"/>
    <w:rsid w:val="00515346"/>
    <w:rsid w:val="005153CF"/>
    <w:rsid w:val="00515B92"/>
    <w:rsid w:val="00515BA7"/>
    <w:rsid w:val="00515C2C"/>
    <w:rsid w:val="00515CDC"/>
    <w:rsid w:val="00515D83"/>
    <w:rsid w:val="00516436"/>
    <w:rsid w:val="00516686"/>
    <w:rsid w:val="005166AB"/>
    <w:rsid w:val="00516800"/>
    <w:rsid w:val="00516A84"/>
    <w:rsid w:val="00516BBA"/>
    <w:rsid w:val="00516F31"/>
    <w:rsid w:val="0051751A"/>
    <w:rsid w:val="0051758D"/>
    <w:rsid w:val="00517D3B"/>
    <w:rsid w:val="005200A5"/>
    <w:rsid w:val="00520414"/>
    <w:rsid w:val="005204A3"/>
    <w:rsid w:val="00520529"/>
    <w:rsid w:val="005207F3"/>
    <w:rsid w:val="0052080E"/>
    <w:rsid w:val="0052098F"/>
    <w:rsid w:val="00520EF3"/>
    <w:rsid w:val="00520EFB"/>
    <w:rsid w:val="005211C6"/>
    <w:rsid w:val="005211DA"/>
    <w:rsid w:val="005216F8"/>
    <w:rsid w:val="005218E0"/>
    <w:rsid w:val="00521AAB"/>
    <w:rsid w:val="00522116"/>
    <w:rsid w:val="0052214C"/>
    <w:rsid w:val="005223BB"/>
    <w:rsid w:val="00522588"/>
    <w:rsid w:val="00522825"/>
    <w:rsid w:val="005228B5"/>
    <w:rsid w:val="0052297A"/>
    <w:rsid w:val="00522AE9"/>
    <w:rsid w:val="00522DC5"/>
    <w:rsid w:val="00522E7C"/>
    <w:rsid w:val="00522F7F"/>
    <w:rsid w:val="0052309E"/>
    <w:rsid w:val="00523120"/>
    <w:rsid w:val="00523269"/>
    <w:rsid w:val="005232EF"/>
    <w:rsid w:val="0052357D"/>
    <w:rsid w:val="00523C1E"/>
    <w:rsid w:val="00523CD1"/>
    <w:rsid w:val="00524027"/>
    <w:rsid w:val="0052431C"/>
    <w:rsid w:val="0052434A"/>
    <w:rsid w:val="0052436D"/>
    <w:rsid w:val="00524400"/>
    <w:rsid w:val="00524582"/>
    <w:rsid w:val="00524F12"/>
    <w:rsid w:val="005251AE"/>
    <w:rsid w:val="00525246"/>
    <w:rsid w:val="00525276"/>
    <w:rsid w:val="005252FB"/>
    <w:rsid w:val="00525363"/>
    <w:rsid w:val="005256B5"/>
    <w:rsid w:val="00525A7F"/>
    <w:rsid w:val="00525BA8"/>
    <w:rsid w:val="005263D2"/>
    <w:rsid w:val="005264D5"/>
    <w:rsid w:val="00526742"/>
    <w:rsid w:val="00526E6F"/>
    <w:rsid w:val="00526EC4"/>
    <w:rsid w:val="0052723A"/>
    <w:rsid w:val="005272B2"/>
    <w:rsid w:val="00527413"/>
    <w:rsid w:val="0052772B"/>
    <w:rsid w:val="00527FC4"/>
    <w:rsid w:val="0053019F"/>
    <w:rsid w:val="0053041B"/>
    <w:rsid w:val="005304E3"/>
    <w:rsid w:val="00530657"/>
    <w:rsid w:val="005306CE"/>
    <w:rsid w:val="0053077A"/>
    <w:rsid w:val="00530F0F"/>
    <w:rsid w:val="00531663"/>
    <w:rsid w:val="005316DE"/>
    <w:rsid w:val="00531CC0"/>
    <w:rsid w:val="00531D3A"/>
    <w:rsid w:val="005325BC"/>
    <w:rsid w:val="005326BD"/>
    <w:rsid w:val="005326EE"/>
    <w:rsid w:val="005329C2"/>
    <w:rsid w:val="00532AD5"/>
    <w:rsid w:val="00532CBB"/>
    <w:rsid w:val="00532D59"/>
    <w:rsid w:val="00532E3C"/>
    <w:rsid w:val="005336BA"/>
    <w:rsid w:val="005338A4"/>
    <w:rsid w:val="00533C1F"/>
    <w:rsid w:val="00533C86"/>
    <w:rsid w:val="00533F25"/>
    <w:rsid w:val="005343CA"/>
    <w:rsid w:val="00534B5F"/>
    <w:rsid w:val="00534DE2"/>
    <w:rsid w:val="00534E64"/>
    <w:rsid w:val="00535032"/>
    <w:rsid w:val="00535773"/>
    <w:rsid w:val="0053595E"/>
    <w:rsid w:val="00535A70"/>
    <w:rsid w:val="00535AC1"/>
    <w:rsid w:val="00535C57"/>
    <w:rsid w:val="00535DB1"/>
    <w:rsid w:val="00535FB6"/>
    <w:rsid w:val="00536286"/>
    <w:rsid w:val="005363AF"/>
    <w:rsid w:val="005363E0"/>
    <w:rsid w:val="005363E6"/>
    <w:rsid w:val="00536705"/>
    <w:rsid w:val="005369C9"/>
    <w:rsid w:val="00536A12"/>
    <w:rsid w:val="00536F29"/>
    <w:rsid w:val="00536F7C"/>
    <w:rsid w:val="00537201"/>
    <w:rsid w:val="005376A1"/>
    <w:rsid w:val="005377DC"/>
    <w:rsid w:val="005378FE"/>
    <w:rsid w:val="0054038B"/>
    <w:rsid w:val="00540C9F"/>
    <w:rsid w:val="00541072"/>
    <w:rsid w:val="00541118"/>
    <w:rsid w:val="00541175"/>
    <w:rsid w:val="0054131D"/>
    <w:rsid w:val="005413D0"/>
    <w:rsid w:val="005414AC"/>
    <w:rsid w:val="005416C4"/>
    <w:rsid w:val="005416E6"/>
    <w:rsid w:val="00541899"/>
    <w:rsid w:val="00541A26"/>
    <w:rsid w:val="00541B5F"/>
    <w:rsid w:val="00541C25"/>
    <w:rsid w:val="00541C99"/>
    <w:rsid w:val="00542056"/>
    <w:rsid w:val="00542130"/>
    <w:rsid w:val="00542224"/>
    <w:rsid w:val="0054263E"/>
    <w:rsid w:val="00542688"/>
    <w:rsid w:val="00542988"/>
    <w:rsid w:val="00542A71"/>
    <w:rsid w:val="00542BC1"/>
    <w:rsid w:val="00542ECA"/>
    <w:rsid w:val="00542FAA"/>
    <w:rsid w:val="00542FC6"/>
    <w:rsid w:val="0054321A"/>
    <w:rsid w:val="00543253"/>
    <w:rsid w:val="00543BF5"/>
    <w:rsid w:val="00543CAA"/>
    <w:rsid w:val="00543DC5"/>
    <w:rsid w:val="00543E5B"/>
    <w:rsid w:val="00543FED"/>
    <w:rsid w:val="00544192"/>
    <w:rsid w:val="0054424E"/>
    <w:rsid w:val="00544285"/>
    <w:rsid w:val="0054486A"/>
    <w:rsid w:val="0054492F"/>
    <w:rsid w:val="00544AF8"/>
    <w:rsid w:val="00544C5F"/>
    <w:rsid w:val="00544F64"/>
    <w:rsid w:val="0054520B"/>
    <w:rsid w:val="0054521F"/>
    <w:rsid w:val="0054526B"/>
    <w:rsid w:val="00545307"/>
    <w:rsid w:val="00545401"/>
    <w:rsid w:val="005456C6"/>
    <w:rsid w:val="00545768"/>
    <w:rsid w:val="0054589B"/>
    <w:rsid w:val="00545B44"/>
    <w:rsid w:val="00545CC6"/>
    <w:rsid w:val="00545EFB"/>
    <w:rsid w:val="00546134"/>
    <w:rsid w:val="0054622D"/>
    <w:rsid w:val="00546800"/>
    <w:rsid w:val="005469AD"/>
    <w:rsid w:val="00546A62"/>
    <w:rsid w:val="00546B37"/>
    <w:rsid w:val="005474F4"/>
    <w:rsid w:val="0054766B"/>
    <w:rsid w:val="00547768"/>
    <w:rsid w:val="00547812"/>
    <w:rsid w:val="0054796B"/>
    <w:rsid w:val="00547A5B"/>
    <w:rsid w:val="00547AC8"/>
    <w:rsid w:val="00547BFC"/>
    <w:rsid w:val="005504A4"/>
    <w:rsid w:val="005509C8"/>
    <w:rsid w:val="00550ABE"/>
    <w:rsid w:val="00550BE2"/>
    <w:rsid w:val="00550E14"/>
    <w:rsid w:val="00550E72"/>
    <w:rsid w:val="00550F41"/>
    <w:rsid w:val="0055122E"/>
    <w:rsid w:val="00551309"/>
    <w:rsid w:val="005516EB"/>
    <w:rsid w:val="00551737"/>
    <w:rsid w:val="00551880"/>
    <w:rsid w:val="005520E9"/>
    <w:rsid w:val="00552126"/>
    <w:rsid w:val="005521D7"/>
    <w:rsid w:val="005527CE"/>
    <w:rsid w:val="00552ED3"/>
    <w:rsid w:val="005533EE"/>
    <w:rsid w:val="005534F5"/>
    <w:rsid w:val="00553A5F"/>
    <w:rsid w:val="00553AD1"/>
    <w:rsid w:val="00553BD3"/>
    <w:rsid w:val="00553C53"/>
    <w:rsid w:val="00553E24"/>
    <w:rsid w:val="00554107"/>
    <w:rsid w:val="00554151"/>
    <w:rsid w:val="00554252"/>
    <w:rsid w:val="005546C2"/>
    <w:rsid w:val="00554814"/>
    <w:rsid w:val="0055491A"/>
    <w:rsid w:val="00554C89"/>
    <w:rsid w:val="00554CD6"/>
    <w:rsid w:val="00555035"/>
    <w:rsid w:val="005559AB"/>
    <w:rsid w:val="00555A79"/>
    <w:rsid w:val="00555C45"/>
    <w:rsid w:val="00555DA4"/>
    <w:rsid w:val="00555F68"/>
    <w:rsid w:val="00556320"/>
    <w:rsid w:val="00556657"/>
    <w:rsid w:val="0055692C"/>
    <w:rsid w:val="00556B6A"/>
    <w:rsid w:val="00556B9B"/>
    <w:rsid w:val="00556BC2"/>
    <w:rsid w:val="0055721C"/>
    <w:rsid w:val="00557B0F"/>
    <w:rsid w:val="00557C45"/>
    <w:rsid w:val="00557E45"/>
    <w:rsid w:val="00557E47"/>
    <w:rsid w:val="005600B3"/>
    <w:rsid w:val="00560490"/>
    <w:rsid w:val="0056060A"/>
    <w:rsid w:val="00560AED"/>
    <w:rsid w:val="00560B42"/>
    <w:rsid w:val="00560BCD"/>
    <w:rsid w:val="005614E7"/>
    <w:rsid w:val="005615F2"/>
    <w:rsid w:val="00561828"/>
    <w:rsid w:val="00561D73"/>
    <w:rsid w:val="00561F35"/>
    <w:rsid w:val="00561FDE"/>
    <w:rsid w:val="00562026"/>
    <w:rsid w:val="005620D6"/>
    <w:rsid w:val="0056219B"/>
    <w:rsid w:val="0056220B"/>
    <w:rsid w:val="00562296"/>
    <w:rsid w:val="00562773"/>
    <w:rsid w:val="00562D10"/>
    <w:rsid w:val="00562E0E"/>
    <w:rsid w:val="00562E1F"/>
    <w:rsid w:val="00562EE5"/>
    <w:rsid w:val="005630CC"/>
    <w:rsid w:val="005631C3"/>
    <w:rsid w:val="00563357"/>
    <w:rsid w:val="00563767"/>
    <w:rsid w:val="005639DB"/>
    <w:rsid w:val="00563A12"/>
    <w:rsid w:val="00563A90"/>
    <w:rsid w:val="00563C5A"/>
    <w:rsid w:val="00563DEB"/>
    <w:rsid w:val="00563EB4"/>
    <w:rsid w:val="00563FDB"/>
    <w:rsid w:val="00564081"/>
    <w:rsid w:val="0056412E"/>
    <w:rsid w:val="00564157"/>
    <w:rsid w:val="0056421B"/>
    <w:rsid w:val="00564271"/>
    <w:rsid w:val="005646A7"/>
    <w:rsid w:val="00564714"/>
    <w:rsid w:val="005647D8"/>
    <w:rsid w:val="00564843"/>
    <w:rsid w:val="00564D5B"/>
    <w:rsid w:val="00564EBF"/>
    <w:rsid w:val="00564F69"/>
    <w:rsid w:val="005650A0"/>
    <w:rsid w:val="005650FC"/>
    <w:rsid w:val="005652D7"/>
    <w:rsid w:val="005653AA"/>
    <w:rsid w:val="005653B1"/>
    <w:rsid w:val="005653C9"/>
    <w:rsid w:val="005657A1"/>
    <w:rsid w:val="00565E2E"/>
    <w:rsid w:val="00565F49"/>
    <w:rsid w:val="00566949"/>
    <w:rsid w:val="00566DEC"/>
    <w:rsid w:val="005670D8"/>
    <w:rsid w:val="00567407"/>
    <w:rsid w:val="005676AF"/>
    <w:rsid w:val="005677BE"/>
    <w:rsid w:val="00567859"/>
    <w:rsid w:val="00567BFB"/>
    <w:rsid w:val="00567E99"/>
    <w:rsid w:val="00567FB5"/>
    <w:rsid w:val="005703CC"/>
    <w:rsid w:val="00570B7F"/>
    <w:rsid w:val="00570D87"/>
    <w:rsid w:val="00570F41"/>
    <w:rsid w:val="0057126E"/>
    <w:rsid w:val="00571584"/>
    <w:rsid w:val="00571860"/>
    <w:rsid w:val="00571B04"/>
    <w:rsid w:val="00571CF6"/>
    <w:rsid w:val="00571E24"/>
    <w:rsid w:val="00571EE9"/>
    <w:rsid w:val="00571FF9"/>
    <w:rsid w:val="005723B1"/>
    <w:rsid w:val="0057260A"/>
    <w:rsid w:val="00572760"/>
    <w:rsid w:val="0057299F"/>
    <w:rsid w:val="005729F9"/>
    <w:rsid w:val="00572AB3"/>
    <w:rsid w:val="00572AB5"/>
    <w:rsid w:val="00572BA0"/>
    <w:rsid w:val="00572D21"/>
    <w:rsid w:val="00572D42"/>
    <w:rsid w:val="00572EF1"/>
    <w:rsid w:val="005730B5"/>
    <w:rsid w:val="005732E6"/>
    <w:rsid w:val="005733BA"/>
    <w:rsid w:val="00573484"/>
    <w:rsid w:val="00573711"/>
    <w:rsid w:val="00573A16"/>
    <w:rsid w:val="00573D65"/>
    <w:rsid w:val="00573E06"/>
    <w:rsid w:val="00574177"/>
    <w:rsid w:val="005745E7"/>
    <w:rsid w:val="00574762"/>
    <w:rsid w:val="00574842"/>
    <w:rsid w:val="00574969"/>
    <w:rsid w:val="005749CD"/>
    <w:rsid w:val="00574D99"/>
    <w:rsid w:val="00574F74"/>
    <w:rsid w:val="0057505D"/>
    <w:rsid w:val="005751C3"/>
    <w:rsid w:val="0057559D"/>
    <w:rsid w:val="005756AA"/>
    <w:rsid w:val="0057580B"/>
    <w:rsid w:val="0057583B"/>
    <w:rsid w:val="00575A3A"/>
    <w:rsid w:val="00575E08"/>
    <w:rsid w:val="00575FED"/>
    <w:rsid w:val="005761D3"/>
    <w:rsid w:val="005763C5"/>
    <w:rsid w:val="00576462"/>
    <w:rsid w:val="005764D2"/>
    <w:rsid w:val="005765B6"/>
    <w:rsid w:val="005765BF"/>
    <w:rsid w:val="005766CF"/>
    <w:rsid w:val="005767BD"/>
    <w:rsid w:val="00576854"/>
    <w:rsid w:val="005768A8"/>
    <w:rsid w:val="00576ED4"/>
    <w:rsid w:val="00576FA7"/>
    <w:rsid w:val="00577083"/>
    <w:rsid w:val="005772B8"/>
    <w:rsid w:val="0057741B"/>
    <w:rsid w:val="0057744C"/>
    <w:rsid w:val="0057767B"/>
    <w:rsid w:val="005777CE"/>
    <w:rsid w:val="005779D3"/>
    <w:rsid w:val="00577B86"/>
    <w:rsid w:val="00577BEB"/>
    <w:rsid w:val="00577F88"/>
    <w:rsid w:val="00580134"/>
    <w:rsid w:val="005802DC"/>
    <w:rsid w:val="0058032D"/>
    <w:rsid w:val="00580513"/>
    <w:rsid w:val="005806C8"/>
    <w:rsid w:val="00580F1D"/>
    <w:rsid w:val="00581247"/>
    <w:rsid w:val="00581739"/>
    <w:rsid w:val="0058190B"/>
    <w:rsid w:val="00581A67"/>
    <w:rsid w:val="00581C0B"/>
    <w:rsid w:val="00581C85"/>
    <w:rsid w:val="00581E39"/>
    <w:rsid w:val="00581F94"/>
    <w:rsid w:val="00581F9D"/>
    <w:rsid w:val="0058220C"/>
    <w:rsid w:val="005824D0"/>
    <w:rsid w:val="00582558"/>
    <w:rsid w:val="00582AA7"/>
    <w:rsid w:val="00582CC5"/>
    <w:rsid w:val="00582F6B"/>
    <w:rsid w:val="00583021"/>
    <w:rsid w:val="00583487"/>
    <w:rsid w:val="005836E5"/>
    <w:rsid w:val="00583AE8"/>
    <w:rsid w:val="00583DF9"/>
    <w:rsid w:val="00583FE2"/>
    <w:rsid w:val="005842CB"/>
    <w:rsid w:val="005843FE"/>
    <w:rsid w:val="005844F1"/>
    <w:rsid w:val="00584833"/>
    <w:rsid w:val="00584A8F"/>
    <w:rsid w:val="00585425"/>
    <w:rsid w:val="00585770"/>
    <w:rsid w:val="00585C44"/>
    <w:rsid w:val="00586107"/>
    <w:rsid w:val="00586BD1"/>
    <w:rsid w:val="00586D3D"/>
    <w:rsid w:val="005874B8"/>
    <w:rsid w:val="005902D8"/>
    <w:rsid w:val="00590492"/>
    <w:rsid w:val="005907C1"/>
    <w:rsid w:val="00590A83"/>
    <w:rsid w:val="00590C2A"/>
    <w:rsid w:val="00590C8D"/>
    <w:rsid w:val="00590EDF"/>
    <w:rsid w:val="0059110C"/>
    <w:rsid w:val="00591141"/>
    <w:rsid w:val="00591153"/>
    <w:rsid w:val="0059117A"/>
    <w:rsid w:val="0059146D"/>
    <w:rsid w:val="00591633"/>
    <w:rsid w:val="00591718"/>
    <w:rsid w:val="00591B8C"/>
    <w:rsid w:val="00591D48"/>
    <w:rsid w:val="00591D5F"/>
    <w:rsid w:val="00591E32"/>
    <w:rsid w:val="00591E98"/>
    <w:rsid w:val="00591FB8"/>
    <w:rsid w:val="00592625"/>
    <w:rsid w:val="005928B7"/>
    <w:rsid w:val="00592E78"/>
    <w:rsid w:val="00592EF2"/>
    <w:rsid w:val="00592F0B"/>
    <w:rsid w:val="00593028"/>
    <w:rsid w:val="005932AF"/>
    <w:rsid w:val="005936ED"/>
    <w:rsid w:val="00593722"/>
    <w:rsid w:val="0059379D"/>
    <w:rsid w:val="0059383A"/>
    <w:rsid w:val="0059386C"/>
    <w:rsid w:val="005938E3"/>
    <w:rsid w:val="00593EDC"/>
    <w:rsid w:val="00594010"/>
    <w:rsid w:val="0059421B"/>
    <w:rsid w:val="005942B7"/>
    <w:rsid w:val="00594461"/>
    <w:rsid w:val="0059463D"/>
    <w:rsid w:val="00594823"/>
    <w:rsid w:val="00594A20"/>
    <w:rsid w:val="00594EF3"/>
    <w:rsid w:val="00595734"/>
    <w:rsid w:val="00595EC7"/>
    <w:rsid w:val="00595EE5"/>
    <w:rsid w:val="0059629F"/>
    <w:rsid w:val="0059632D"/>
    <w:rsid w:val="0059670C"/>
    <w:rsid w:val="005968CF"/>
    <w:rsid w:val="005969BE"/>
    <w:rsid w:val="00596D58"/>
    <w:rsid w:val="00596EB1"/>
    <w:rsid w:val="00597125"/>
    <w:rsid w:val="00597311"/>
    <w:rsid w:val="00597424"/>
    <w:rsid w:val="005977E3"/>
    <w:rsid w:val="0059782B"/>
    <w:rsid w:val="00597873"/>
    <w:rsid w:val="00597DED"/>
    <w:rsid w:val="00597EC3"/>
    <w:rsid w:val="00597EC9"/>
    <w:rsid w:val="005A079D"/>
    <w:rsid w:val="005A0D16"/>
    <w:rsid w:val="005A0EA2"/>
    <w:rsid w:val="005A10B6"/>
    <w:rsid w:val="005A129B"/>
    <w:rsid w:val="005A1318"/>
    <w:rsid w:val="005A152F"/>
    <w:rsid w:val="005A15BB"/>
    <w:rsid w:val="005A1853"/>
    <w:rsid w:val="005A1E3A"/>
    <w:rsid w:val="005A2002"/>
    <w:rsid w:val="005A23C9"/>
    <w:rsid w:val="005A23EE"/>
    <w:rsid w:val="005A2437"/>
    <w:rsid w:val="005A2507"/>
    <w:rsid w:val="005A25AC"/>
    <w:rsid w:val="005A2878"/>
    <w:rsid w:val="005A2EA7"/>
    <w:rsid w:val="005A311D"/>
    <w:rsid w:val="005A318F"/>
    <w:rsid w:val="005A3269"/>
    <w:rsid w:val="005A35D9"/>
    <w:rsid w:val="005A38EA"/>
    <w:rsid w:val="005A39B5"/>
    <w:rsid w:val="005A3D48"/>
    <w:rsid w:val="005A3DF8"/>
    <w:rsid w:val="005A424E"/>
    <w:rsid w:val="005A476F"/>
    <w:rsid w:val="005A47FB"/>
    <w:rsid w:val="005A48F4"/>
    <w:rsid w:val="005A4A6A"/>
    <w:rsid w:val="005A4B39"/>
    <w:rsid w:val="005A4BFA"/>
    <w:rsid w:val="005A4E46"/>
    <w:rsid w:val="005A518E"/>
    <w:rsid w:val="005A52CA"/>
    <w:rsid w:val="005A5C2D"/>
    <w:rsid w:val="005A5C6B"/>
    <w:rsid w:val="005A5CD3"/>
    <w:rsid w:val="005A5E02"/>
    <w:rsid w:val="005A64A4"/>
    <w:rsid w:val="005A65FD"/>
    <w:rsid w:val="005A6737"/>
    <w:rsid w:val="005A678C"/>
    <w:rsid w:val="005A6860"/>
    <w:rsid w:val="005A6EFB"/>
    <w:rsid w:val="005A6F28"/>
    <w:rsid w:val="005A6F98"/>
    <w:rsid w:val="005A6FBE"/>
    <w:rsid w:val="005A7019"/>
    <w:rsid w:val="005A7230"/>
    <w:rsid w:val="005A7527"/>
    <w:rsid w:val="005A7906"/>
    <w:rsid w:val="005A79E1"/>
    <w:rsid w:val="005A7A17"/>
    <w:rsid w:val="005A7FA2"/>
    <w:rsid w:val="005B034E"/>
    <w:rsid w:val="005B053A"/>
    <w:rsid w:val="005B0706"/>
    <w:rsid w:val="005B0731"/>
    <w:rsid w:val="005B07DA"/>
    <w:rsid w:val="005B0D26"/>
    <w:rsid w:val="005B0F28"/>
    <w:rsid w:val="005B1020"/>
    <w:rsid w:val="005B102A"/>
    <w:rsid w:val="005B1505"/>
    <w:rsid w:val="005B1512"/>
    <w:rsid w:val="005B1598"/>
    <w:rsid w:val="005B195C"/>
    <w:rsid w:val="005B1C5B"/>
    <w:rsid w:val="005B1CAC"/>
    <w:rsid w:val="005B1D59"/>
    <w:rsid w:val="005B1D68"/>
    <w:rsid w:val="005B2092"/>
    <w:rsid w:val="005B20BE"/>
    <w:rsid w:val="005B2142"/>
    <w:rsid w:val="005B21D5"/>
    <w:rsid w:val="005B3164"/>
    <w:rsid w:val="005B3220"/>
    <w:rsid w:val="005B3341"/>
    <w:rsid w:val="005B3390"/>
    <w:rsid w:val="005B34EE"/>
    <w:rsid w:val="005B35F8"/>
    <w:rsid w:val="005B36C6"/>
    <w:rsid w:val="005B38D2"/>
    <w:rsid w:val="005B390A"/>
    <w:rsid w:val="005B3BEE"/>
    <w:rsid w:val="005B3C8E"/>
    <w:rsid w:val="005B3E31"/>
    <w:rsid w:val="005B3FAC"/>
    <w:rsid w:val="005B4207"/>
    <w:rsid w:val="005B427D"/>
    <w:rsid w:val="005B43BB"/>
    <w:rsid w:val="005B4826"/>
    <w:rsid w:val="005B4987"/>
    <w:rsid w:val="005B4C8E"/>
    <w:rsid w:val="005B4FDE"/>
    <w:rsid w:val="005B57BE"/>
    <w:rsid w:val="005B5A93"/>
    <w:rsid w:val="005B5E00"/>
    <w:rsid w:val="005B5F35"/>
    <w:rsid w:val="005B5F7A"/>
    <w:rsid w:val="005B6181"/>
    <w:rsid w:val="005B64EE"/>
    <w:rsid w:val="005B665B"/>
    <w:rsid w:val="005B66D7"/>
    <w:rsid w:val="005B68C0"/>
    <w:rsid w:val="005B69FC"/>
    <w:rsid w:val="005B6FDF"/>
    <w:rsid w:val="005B70AB"/>
    <w:rsid w:val="005B722A"/>
    <w:rsid w:val="005B74DD"/>
    <w:rsid w:val="005B7510"/>
    <w:rsid w:val="005B7791"/>
    <w:rsid w:val="005B7ABE"/>
    <w:rsid w:val="005C00AC"/>
    <w:rsid w:val="005C0289"/>
    <w:rsid w:val="005C02C2"/>
    <w:rsid w:val="005C07C4"/>
    <w:rsid w:val="005C08C9"/>
    <w:rsid w:val="005C0D44"/>
    <w:rsid w:val="005C0DE2"/>
    <w:rsid w:val="005C0FE7"/>
    <w:rsid w:val="005C10E5"/>
    <w:rsid w:val="005C127D"/>
    <w:rsid w:val="005C1600"/>
    <w:rsid w:val="005C1B56"/>
    <w:rsid w:val="005C1B6F"/>
    <w:rsid w:val="005C1E00"/>
    <w:rsid w:val="005C2625"/>
    <w:rsid w:val="005C2CB9"/>
    <w:rsid w:val="005C30AE"/>
    <w:rsid w:val="005C332A"/>
    <w:rsid w:val="005C344C"/>
    <w:rsid w:val="005C348B"/>
    <w:rsid w:val="005C35DF"/>
    <w:rsid w:val="005C3608"/>
    <w:rsid w:val="005C364D"/>
    <w:rsid w:val="005C3793"/>
    <w:rsid w:val="005C3C0C"/>
    <w:rsid w:val="005C3C28"/>
    <w:rsid w:val="005C3F48"/>
    <w:rsid w:val="005C3FC1"/>
    <w:rsid w:val="005C45A6"/>
    <w:rsid w:val="005C4680"/>
    <w:rsid w:val="005C46C8"/>
    <w:rsid w:val="005C4816"/>
    <w:rsid w:val="005C4D14"/>
    <w:rsid w:val="005C4D2F"/>
    <w:rsid w:val="005C4F1B"/>
    <w:rsid w:val="005C533E"/>
    <w:rsid w:val="005C5382"/>
    <w:rsid w:val="005C53E1"/>
    <w:rsid w:val="005C54B9"/>
    <w:rsid w:val="005C55E0"/>
    <w:rsid w:val="005C56BA"/>
    <w:rsid w:val="005C588A"/>
    <w:rsid w:val="005C5929"/>
    <w:rsid w:val="005C5A61"/>
    <w:rsid w:val="005C5DAC"/>
    <w:rsid w:val="005C5F71"/>
    <w:rsid w:val="005C5FBA"/>
    <w:rsid w:val="005C5FCB"/>
    <w:rsid w:val="005C60A7"/>
    <w:rsid w:val="005C631D"/>
    <w:rsid w:val="005C65A4"/>
    <w:rsid w:val="005C65BD"/>
    <w:rsid w:val="005C731E"/>
    <w:rsid w:val="005C748A"/>
    <w:rsid w:val="005C7BF7"/>
    <w:rsid w:val="005C7C96"/>
    <w:rsid w:val="005C7FCB"/>
    <w:rsid w:val="005D0359"/>
    <w:rsid w:val="005D05A8"/>
    <w:rsid w:val="005D0613"/>
    <w:rsid w:val="005D06AA"/>
    <w:rsid w:val="005D0DBD"/>
    <w:rsid w:val="005D10B1"/>
    <w:rsid w:val="005D10D5"/>
    <w:rsid w:val="005D1265"/>
    <w:rsid w:val="005D1641"/>
    <w:rsid w:val="005D1DCB"/>
    <w:rsid w:val="005D1EAA"/>
    <w:rsid w:val="005D20BB"/>
    <w:rsid w:val="005D2104"/>
    <w:rsid w:val="005D2F80"/>
    <w:rsid w:val="005D3129"/>
    <w:rsid w:val="005D331F"/>
    <w:rsid w:val="005D332C"/>
    <w:rsid w:val="005D3338"/>
    <w:rsid w:val="005D3385"/>
    <w:rsid w:val="005D3860"/>
    <w:rsid w:val="005D3A07"/>
    <w:rsid w:val="005D3AAE"/>
    <w:rsid w:val="005D3E5C"/>
    <w:rsid w:val="005D3FBF"/>
    <w:rsid w:val="005D4330"/>
    <w:rsid w:val="005D43B9"/>
    <w:rsid w:val="005D4836"/>
    <w:rsid w:val="005D483A"/>
    <w:rsid w:val="005D4A2D"/>
    <w:rsid w:val="005D4A35"/>
    <w:rsid w:val="005D4C95"/>
    <w:rsid w:val="005D4D36"/>
    <w:rsid w:val="005D504C"/>
    <w:rsid w:val="005D5256"/>
    <w:rsid w:val="005D52E4"/>
    <w:rsid w:val="005D53E9"/>
    <w:rsid w:val="005D58DE"/>
    <w:rsid w:val="005D5AE4"/>
    <w:rsid w:val="005D5B7C"/>
    <w:rsid w:val="005D5C36"/>
    <w:rsid w:val="005D5D05"/>
    <w:rsid w:val="005D5ED0"/>
    <w:rsid w:val="005D60CA"/>
    <w:rsid w:val="005D61A2"/>
    <w:rsid w:val="005D634C"/>
    <w:rsid w:val="005D638F"/>
    <w:rsid w:val="005D65BA"/>
    <w:rsid w:val="005D6858"/>
    <w:rsid w:val="005D6DD2"/>
    <w:rsid w:val="005D7015"/>
    <w:rsid w:val="005D7078"/>
    <w:rsid w:val="005D7438"/>
    <w:rsid w:val="005D7564"/>
    <w:rsid w:val="005D771E"/>
    <w:rsid w:val="005D778A"/>
    <w:rsid w:val="005D77AD"/>
    <w:rsid w:val="005D7EB7"/>
    <w:rsid w:val="005D7FFB"/>
    <w:rsid w:val="005E013B"/>
    <w:rsid w:val="005E0438"/>
    <w:rsid w:val="005E1338"/>
    <w:rsid w:val="005E17C8"/>
    <w:rsid w:val="005E17F0"/>
    <w:rsid w:val="005E1BAF"/>
    <w:rsid w:val="005E2062"/>
    <w:rsid w:val="005E207E"/>
    <w:rsid w:val="005E23D1"/>
    <w:rsid w:val="005E2583"/>
    <w:rsid w:val="005E2655"/>
    <w:rsid w:val="005E2812"/>
    <w:rsid w:val="005E2B3E"/>
    <w:rsid w:val="005E2B51"/>
    <w:rsid w:val="005E2B70"/>
    <w:rsid w:val="005E2F96"/>
    <w:rsid w:val="005E3066"/>
    <w:rsid w:val="005E3187"/>
    <w:rsid w:val="005E324E"/>
    <w:rsid w:val="005E3640"/>
    <w:rsid w:val="005E383B"/>
    <w:rsid w:val="005E3965"/>
    <w:rsid w:val="005E3A30"/>
    <w:rsid w:val="005E3BC2"/>
    <w:rsid w:val="005E3E25"/>
    <w:rsid w:val="005E41EF"/>
    <w:rsid w:val="005E4575"/>
    <w:rsid w:val="005E4839"/>
    <w:rsid w:val="005E48E3"/>
    <w:rsid w:val="005E4A4F"/>
    <w:rsid w:val="005E4B5F"/>
    <w:rsid w:val="005E4C44"/>
    <w:rsid w:val="005E4D9A"/>
    <w:rsid w:val="005E504F"/>
    <w:rsid w:val="005E505F"/>
    <w:rsid w:val="005E549A"/>
    <w:rsid w:val="005E55C7"/>
    <w:rsid w:val="005E5E51"/>
    <w:rsid w:val="005E5EF1"/>
    <w:rsid w:val="005E60A8"/>
    <w:rsid w:val="005E61F0"/>
    <w:rsid w:val="005E6388"/>
    <w:rsid w:val="005E63FD"/>
    <w:rsid w:val="005E65AD"/>
    <w:rsid w:val="005E6884"/>
    <w:rsid w:val="005E6F62"/>
    <w:rsid w:val="005E7150"/>
    <w:rsid w:val="005E735C"/>
    <w:rsid w:val="005E740E"/>
    <w:rsid w:val="005E7570"/>
    <w:rsid w:val="005E75A7"/>
    <w:rsid w:val="005E762F"/>
    <w:rsid w:val="005E7A7B"/>
    <w:rsid w:val="005E7F7C"/>
    <w:rsid w:val="005F0157"/>
    <w:rsid w:val="005F02ED"/>
    <w:rsid w:val="005F059E"/>
    <w:rsid w:val="005F07E3"/>
    <w:rsid w:val="005F080A"/>
    <w:rsid w:val="005F0BB3"/>
    <w:rsid w:val="005F0D89"/>
    <w:rsid w:val="005F0F76"/>
    <w:rsid w:val="005F1207"/>
    <w:rsid w:val="005F12B3"/>
    <w:rsid w:val="005F13C2"/>
    <w:rsid w:val="005F16A6"/>
    <w:rsid w:val="005F1A53"/>
    <w:rsid w:val="005F1A9A"/>
    <w:rsid w:val="005F1AA9"/>
    <w:rsid w:val="005F1B34"/>
    <w:rsid w:val="005F1BB3"/>
    <w:rsid w:val="005F2047"/>
    <w:rsid w:val="005F207D"/>
    <w:rsid w:val="005F2443"/>
    <w:rsid w:val="005F294E"/>
    <w:rsid w:val="005F2DFD"/>
    <w:rsid w:val="005F2EA7"/>
    <w:rsid w:val="005F30AA"/>
    <w:rsid w:val="005F3140"/>
    <w:rsid w:val="005F31C6"/>
    <w:rsid w:val="005F31CD"/>
    <w:rsid w:val="005F346D"/>
    <w:rsid w:val="005F3534"/>
    <w:rsid w:val="005F3557"/>
    <w:rsid w:val="005F35A0"/>
    <w:rsid w:val="005F378E"/>
    <w:rsid w:val="005F3AC2"/>
    <w:rsid w:val="005F3B40"/>
    <w:rsid w:val="005F4329"/>
    <w:rsid w:val="005F435B"/>
    <w:rsid w:val="005F4366"/>
    <w:rsid w:val="005F4806"/>
    <w:rsid w:val="005F48BA"/>
    <w:rsid w:val="005F4D2B"/>
    <w:rsid w:val="005F4DBC"/>
    <w:rsid w:val="005F50AD"/>
    <w:rsid w:val="005F515F"/>
    <w:rsid w:val="005F5668"/>
    <w:rsid w:val="005F571B"/>
    <w:rsid w:val="005F5886"/>
    <w:rsid w:val="005F59F9"/>
    <w:rsid w:val="005F62AC"/>
    <w:rsid w:val="005F6634"/>
    <w:rsid w:val="005F67D4"/>
    <w:rsid w:val="005F6822"/>
    <w:rsid w:val="005F6DB9"/>
    <w:rsid w:val="005F6F33"/>
    <w:rsid w:val="005F7337"/>
    <w:rsid w:val="005F750D"/>
    <w:rsid w:val="005F7A4D"/>
    <w:rsid w:val="005F7BEB"/>
    <w:rsid w:val="00600288"/>
    <w:rsid w:val="00600479"/>
    <w:rsid w:val="006005FA"/>
    <w:rsid w:val="00600841"/>
    <w:rsid w:val="006008C7"/>
    <w:rsid w:val="00600A92"/>
    <w:rsid w:val="00600D0B"/>
    <w:rsid w:val="00600E2A"/>
    <w:rsid w:val="00600F44"/>
    <w:rsid w:val="0060134F"/>
    <w:rsid w:val="006013BD"/>
    <w:rsid w:val="00601B6B"/>
    <w:rsid w:val="00601C41"/>
    <w:rsid w:val="00602169"/>
    <w:rsid w:val="00602253"/>
    <w:rsid w:val="00602455"/>
    <w:rsid w:val="00602DD7"/>
    <w:rsid w:val="00602FA8"/>
    <w:rsid w:val="00603285"/>
    <w:rsid w:val="006032E0"/>
    <w:rsid w:val="00603373"/>
    <w:rsid w:val="0060394A"/>
    <w:rsid w:val="0060428A"/>
    <w:rsid w:val="0060433A"/>
    <w:rsid w:val="00604A48"/>
    <w:rsid w:val="00604E24"/>
    <w:rsid w:val="006051EB"/>
    <w:rsid w:val="006053FF"/>
    <w:rsid w:val="0060549A"/>
    <w:rsid w:val="006059BA"/>
    <w:rsid w:val="00605D1A"/>
    <w:rsid w:val="006062F6"/>
    <w:rsid w:val="00606548"/>
    <w:rsid w:val="00606768"/>
    <w:rsid w:val="00606851"/>
    <w:rsid w:val="00606904"/>
    <w:rsid w:val="00606E73"/>
    <w:rsid w:val="00606FB7"/>
    <w:rsid w:val="00606FD5"/>
    <w:rsid w:val="006070AD"/>
    <w:rsid w:val="00607256"/>
    <w:rsid w:val="00607741"/>
    <w:rsid w:val="00607C8B"/>
    <w:rsid w:val="0061031A"/>
    <w:rsid w:val="00610A23"/>
    <w:rsid w:val="00610B27"/>
    <w:rsid w:val="00610D95"/>
    <w:rsid w:val="00610EAF"/>
    <w:rsid w:val="00610F75"/>
    <w:rsid w:val="0061111A"/>
    <w:rsid w:val="0061113A"/>
    <w:rsid w:val="00611285"/>
    <w:rsid w:val="006113B3"/>
    <w:rsid w:val="00611EBC"/>
    <w:rsid w:val="00612136"/>
    <w:rsid w:val="006124B2"/>
    <w:rsid w:val="00612DEC"/>
    <w:rsid w:val="0061301F"/>
    <w:rsid w:val="006132D8"/>
    <w:rsid w:val="00613354"/>
    <w:rsid w:val="006133D5"/>
    <w:rsid w:val="00613508"/>
    <w:rsid w:val="0061354D"/>
    <w:rsid w:val="0061397C"/>
    <w:rsid w:val="00613A12"/>
    <w:rsid w:val="00613AB9"/>
    <w:rsid w:val="00613C04"/>
    <w:rsid w:val="00613C73"/>
    <w:rsid w:val="00613CA8"/>
    <w:rsid w:val="006140D5"/>
    <w:rsid w:val="0061427E"/>
    <w:rsid w:val="0061493C"/>
    <w:rsid w:val="00614A40"/>
    <w:rsid w:val="00614BB6"/>
    <w:rsid w:val="00614CCF"/>
    <w:rsid w:val="00614E17"/>
    <w:rsid w:val="00614ED6"/>
    <w:rsid w:val="00615886"/>
    <w:rsid w:val="00615B02"/>
    <w:rsid w:val="00615C2E"/>
    <w:rsid w:val="006160E2"/>
    <w:rsid w:val="00616485"/>
    <w:rsid w:val="00616C07"/>
    <w:rsid w:val="0061706E"/>
    <w:rsid w:val="00617154"/>
    <w:rsid w:val="006179EF"/>
    <w:rsid w:val="00617F84"/>
    <w:rsid w:val="006208DB"/>
    <w:rsid w:val="00620D03"/>
    <w:rsid w:val="00620F74"/>
    <w:rsid w:val="0062108D"/>
    <w:rsid w:val="006214D8"/>
    <w:rsid w:val="006217C7"/>
    <w:rsid w:val="00621A97"/>
    <w:rsid w:val="00621C3B"/>
    <w:rsid w:val="00621F43"/>
    <w:rsid w:val="006221CA"/>
    <w:rsid w:val="00622351"/>
    <w:rsid w:val="00622FD9"/>
    <w:rsid w:val="006230F6"/>
    <w:rsid w:val="0062357A"/>
    <w:rsid w:val="00623A17"/>
    <w:rsid w:val="00623F18"/>
    <w:rsid w:val="00624012"/>
    <w:rsid w:val="0062408A"/>
    <w:rsid w:val="00624184"/>
    <w:rsid w:val="0062463E"/>
    <w:rsid w:val="00624661"/>
    <w:rsid w:val="006247D1"/>
    <w:rsid w:val="006248AB"/>
    <w:rsid w:val="006248F2"/>
    <w:rsid w:val="00624B13"/>
    <w:rsid w:val="0062531F"/>
    <w:rsid w:val="00625437"/>
    <w:rsid w:val="00625532"/>
    <w:rsid w:val="00625BC9"/>
    <w:rsid w:val="00625EEB"/>
    <w:rsid w:val="00626012"/>
    <w:rsid w:val="006261A9"/>
    <w:rsid w:val="006261E9"/>
    <w:rsid w:val="00626281"/>
    <w:rsid w:val="0062638B"/>
    <w:rsid w:val="00626416"/>
    <w:rsid w:val="00626484"/>
    <w:rsid w:val="006264C4"/>
    <w:rsid w:val="006268EF"/>
    <w:rsid w:val="006269F8"/>
    <w:rsid w:val="00626A62"/>
    <w:rsid w:val="00626AC0"/>
    <w:rsid w:val="00626B8A"/>
    <w:rsid w:val="00626D1F"/>
    <w:rsid w:val="00627079"/>
    <w:rsid w:val="00627203"/>
    <w:rsid w:val="006273AF"/>
    <w:rsid w:val="00627E8E"/>
    <w:rsid w:val="00630483"/>
    <w:rsid w:val="0063057A"/>
    <w:rsid w:val="00630685"/>
    <w:rsid w:val="006308F5"/>
    <w:rsid w:val="00630C79"/>
    <w:rsid w:val="00630D7D"/>
    <w:rsid w:val="006310E1"/>
    <w:rsid w:val="006311D4"/>
    <w:rsid w:val="00631254"/>
    <w:rsid w:val="00631319"/>
    <w:rsid w:val="0063165C"/>
    <w:rsid w:val="006317E8"/>
    <w:rsid w:val="00631823"/>
    <w:rsid w:val="006318C2"/>
    <w:rsid w:val="00631A0F"/>
    <w:rsid w:val="00632052"/>
    <w:rsid w:val="0063260A"/>
    <w:rsid w:val="00632655"/>
    <w:rsid w:val="0063270D"/>
    <w:rsid w:val="00632752"/>
    <w:rsid w:val="00632868"/>
    <w:rsid w:val="006329AC"/>
    <w:rsid w:val="00632EB5"/>
    <w:rsid w:val="0063358E"/>
    <w:rsid w:val="0063397D"/>
    <w:rsid w:val="006339F6"/>
    <w:rsid w:val="00633BD8"/>
    <w:rsid w:val="00633BE2"/>
    <w:rsid w:val="006340AD"/>
    <w:rsid w:val="00634641"/>
    <w:rsid w:val="00634844"/>
    <w:rsid w:val="00634878"/>
    <w:rsid w:val="00634B17"/>
    <w:rsid w:val="0063558D"/>
    <w:rsid w:val="00635986"/>
    <w:rsid w:val="00635D88"/>
    <w:rsid w:val="00635F18"/>
    <w:rsid w:val="00635FA9"/>
    <w:rsid w:val="00635FD9"/>
    <w:rsid w:val="00635FE7"/>
    <w:rsid w:val="0063606A"/>
    <w:rsid w:val="00636260"/>
    <w:rsid w:val="0063632C"/>
    <w:rsid w:val="006365E5"/>
    <w:rsid w:val="00636773"/>
    <w:rsid w:val="00636922"/>
    <w:rsid w:val="00636CBD"/>
    <w:rsid w:val="00636D6A"/>
    <w:rsid w:val="00637470"/>
    <w:rsid w:val="0063747C"/>
    <w:rsid w:val="00637A2C"/>
    <w:rsid w:val="00637A71"/>
    <w:rsid w:val="00637A8B"/>
    <w:rsid w:val="00637D33"/>
    <w:rsid w:val="0064043A"/>
    <w:rsid w:val="00640543"/>
    <w:rsid w:val="006409AB"/>
    <w:rsid w:val="006409C2"/>
    <w:rsid w:val="00640D59"/>
    <w:rsid w:val="00640D9B"/>
    <w:rsid w:val="00640E74"/>
    <w:rsid w:val="00641098"/>
    <w:rsid w:val="00641120"/>
    <w:rsid w:val="0064121A"/>
    <w:rsid w:val="00641235"/>
    <w:rsid w:val="0064161F"/>
    <w:rsid w:val="006416BE"/>
    <w:rsid w:val="006417CE"/>
    <w:rsid w:val="00641A31"/>
    <w:rsid w:val="00641C5A"/>
    <w:rsid w:val="006421E5"/>
    <w:rsid w:val="006424D7"/>
    <w:rsid w:val="0064265A"/>
    <w:rsid w:val="00642E21"/>
    <w:rsid w:val="00643187"/>
    <w:rsid w:val="00643238"/>
    <w:rsid w:val="006435AC"/>
    <w:rsid w:val="0064364C"/>
    <w:rsid w:val="00643C7A"/>
    <w:rsid w:val="00643D71"/>
    <w:rsid w:val="00643E4B"/>
    <w:rsid w:val="00643F36"/>
    <w:rsid w:val="00643F83"/>
    <w:rsid w:val="00644008"/>
    <w:rsid w:val="00644361"/>
    <w:rsid w:val="0064440D"/>
    <w:rsid w:val="00644417"/>
    <w:rsid w:val="006449A0"/>
    <w:rsid w:val="00644BB0"/>
    <w:rsid w:val="00644E79"/>
    <w:rsid w:val="006451A1"/>
    <w:rsid w:val="006455E4"/>
    <w:rsid w:val="006459BF"/>
    <w:rsid w:val="006459D7"/>
    <w:rsid w:val="00645A9B"/>
    <w:rsid w:val="00645F06"/>
    <w:rsid w:val="00645F2B"/>
    <w:rsid w:val="00645FF1"/>
    <w:rsid w:val="0064600A"/>
    <w:rsid w:val="00646276"/>
    <w:rsid w:val="00646499"/>
    <w:rsid w:val="00646521"/>
    <w:rsid w:val="006467C5"/>
    <w:rsid w:val="006468C0"/>
    <w:rsid w:val="00646BB3"/>
    <w:rsid w:val="00646C93"/>
    <w:rsid w:val="00646D48"/>
    <w:rsid w:val="00646DA7"/>
    <w:rsid w:val="006474BC"/>
    <w:rsid w:val="00647664"/>
    <w:rsid w:val="00647D73"/>
    <w:rsid w:val="0065003A"/>
    <w:rsid w:val="00650383"/>
    <w:rsid w:val="006505A2"/>
    <w:rsid w:val="00650B11"/>
    <w:rsid w:val="0065100A"/>
    <w:rsid w:val="0065146D"/>
    <w:rsid w:val="00651778"/>
    <w:rsid w:val="0065181F"/>
    <w:rsid w:val="006519E4"/>
    <w:rsid w:val="00651B2B"/>
    <w:rsid w:val="0065248C"/>
    <w:rsid w:val="00652554"/>
    <w:rsid w:val="00652572"/>
    <w:rsid w:val="006527F9"/>
    <w:rsid w:val="00652B91"/>
    <w:rsid w:val="00652C80"/>
    <w:rsid w:val="00653389"/>
    <w:rsid w:val="006537C7"/>
    <w:rsid w:val="00653847"/>
    <w:rsid w:val="0065389C"/>
    <w:rsid w:val="00653968"/>
    <w:rsid w:val="00653A67"/>
    <w:rsid w:val="00653DEF"/>
    <w:rsid w:val="00653E70"/>
    <w:rsid w:val="0065449E"/>
    <w:rsid w:val="006544DE"/>
    <w:rsid w:val="0065492E"/>
    <w:rsid w:val="00654C14"/>
    <w:rsid w:val="00654D68"/>
    <w:rsid w:val="006550D4"/>
    <w:rsid w:val="00655549"/>
    <w:rsid w:val="00655940"/>
    <w:rsid w:val="0065597F"/>
    <w:rsid w:val="00655B32"/>
    <w:rsid w:val="00655CD1"/>
    <w:rsid w:val="006564A9"/>
    <w:rsid w:val="00656BC2"/>
    <w:rsid w:val="00657375"/>
    <w:rsid w:val="00657B2B"/>
    <w:rsid w:val="00657B77"/>
    <w:rsid w:val="00657B9D"/>
    <w:rsid w:val="00657C19"/>
    <w:rsid w:val="00657CF7"/>
    <w:rsid w:val="00657D14"/>
    <w:rsid w:val="006606EE"/>
    <w:rsid w:val="006607B8"/>
    <w:rsid w:val="0066080C"/>
    <w:rsid w:val="0066086D"/>
    <w:rsid w:val="00660C87"/>
    <w:rsid w:val="00660D2A"/>
    <w:rsid w:val="00660D64"/>
    <w:rsid w:val="00660E6D"/>
    <w:rsid w:val="00660F56"/>
    <w:rsid w:val="00661215"/>
    <w:rsid w:val="00661347"/>
    <w:rsid w:val="00661375"/>
    <w:rsid w:val="00661C99"/>
    <w:rsid w:val="00661DD3"/>
    <w:rsid w:val="00661ECF"/>
    <w:rsid w:val="00661F3B"/>
    <w:rsid w:val="0066244F"/>
    <w:rsid w:val="0066245D"/>
    <w:rsid w:val="00662570"/>
    <w:rsid w:val="00662AB0"/>
    <w:rsid w:val="00662B01"/>
    <w:rsid w:val="00662FBE"/>
    <w:rsid w:val="00663330"/>
    <w:rsid w:val="006634AB"/>
    <w:rsid w:val="0066371A"/>
    <w:rsid w:val="00663811"/>
    <w:rsid w:val="00663913"/>
    <w:rsid w:val="0066395E"/>
    <w:rsid w:val="00663ABE"/>
    <w:rsid w:val="00663BFD"/>
    <w:rsid w:val="00663E6D"/>
    <w:rsid w:val="006641B8"/>
    <w:rsid w:val="00664342"/>
    <w:rsid w:val="00664431"/>
    <w:rsid w:val="00664514"/>
    <w:rsid w:val="006646A2"/>
    <w:rsid w:val="00664CB2"/>
    <w:rsid w:val="00664D63"/>
    <w:rsid w:val="00664E34"/>
    <w:rsid w:val="00665044"/>
    <w:rsid w:val="006650F1"/>
    <w:rsid w:val="0066523F"/>
    <w:rsid w:val="00665754"/>
    <w:rsid w:val="00665A0A"/>
    <w:rsid w:val="00665C89"/>
    <w:rsid w:val="00665E53"/>
    <w:rsid w:val="00665FAF"/>
    <w:rsid w:val="0066619F"/>
    <w:rsid w:val="00666326"/>
    <w:rsid w:val="00666427"/>
    <w:rsid w:val="0066667F"/>
    <w:rsid w:val="006666DF"/>
    <w:rsid w:val="00666C08"/>
    <w:rsid w:val="00666D78"/>
    <w:rsid w:val="00666FBD"/>
    <w:rsid w:val="00667296"/>
    <w:rsid w:val="0066732A"/>
    <w:rsid w:val="006677CF"/>
    <w:rsid w:val="00667B82"/>
    <w:rsid w:val="00667B99"/>
    <w:rsid w:val="00667DEA"/>
    <w:rsid w:val="00667E97"/>
    <w:rsid w:val="00670475"/>
    <w:rsid w:val="00670593"/>
    <w:rsid w:val="006707A9"/>
    <w:rsid w:val="00670965"/>
    <w:rsid w:val="00670B5C"/>
    <w:rsid w:val="00670C30"/>
    <w:rsid w:val="00670D3B"/>
    <w:rsid w:val="00671273"/>
    <w:rsid w:val="00671837"/>
    <w:rsid w:val="00671877"/>
    <w:rsid w:val="0067193C"/>
    <w:rsid w:val="006719F9"/>
    <w:rsid w:val="00671ADA"/>
    <w:rsid w:val="00671B3B"/>
    <w:rsid w:val="00671E86"/>
    <w:rsid w:val="00671F28"/>
    <w:rsid w:val="006723DD"/>
    <w:rsid w:val="00672451"/>
    <w:rsid w:val="00672614"/>
    <w:rsid w:val="006726FD"/>
    <w:rsid w:val="006728BD"/>
    <w:rsid w:val="00672AAD"/>
    <w:rsid w:val="00672AFD"/>
    <w:rsid w:val="00672D8F"/>
    <w:rsid w:val="00672E76"/>
    <w:rsid w:val="00672F6C"/>
    <w:rsid w:val="006730B4"/>
    <w:rsid w:val="00673409"/>
    <w:rsid w:val="00673682"/>
    <w:rsid w:val="006736D3"/>
    <w:rsid w:val="00673DC1"/>
    <w:rsid w:val="00673EA4"/>
    <w:rsid w:val="006746D4"/>
    <w:rsid w:val="006748E6"/>
    <w:rsid w:val="00674C68"/>
    <w:rsid w:val="00674F23"/>
    <w:rsid w:val="00674F6E"/>
    <w:rsid w:val="00674FDB"/>
    <w:rsid w:val="0067507D"/>
    <w:rsid w:val="006752B1"/>
    <w:rsid w:val="006752B6"/>
    <w:rsid w:val="006757F1"/>
    <w:rsid w:val="006759BE"/>
    <w:rsid w:val="00675B72"/>
    <w:rsid w:val="00675D74"/>
    <w:rsid w:val="006761A9"/>
    <w:rsid w:val="006765B1"/>
    <w:rsid w:val="006769C2"/>
    <w:rsid w:val="00676AA9"/>
    <w:rsid w:val="00676EC6"/>
    <w:rsid w:val="006772AC"/>
    <w:rsid w:val="0067738A"/>
    <w:rsid w:val="00677A25"/>
    <w:rsid w:val="00677CFD"/>
    <w:rsid w:val="00680035"/>
    <w:rsid w:val="006800C7"/>
    <w:rsid w:val="006800EE"/>
    <w:rsid w:val="00680136"/>
    <w:rsid w:val="006802EA"/>
    <w:rsid w:val="00680340"/>
    <w:rsid w:val="00680378"/>
    <w:rsid w:val="0068063B"/>
    <w:rsid w:val="0068091F"/>
    <w:rsid w:val="00680A1B"/>
    <w:rsid w:val="00680E72"/>
    <w:rsid w:val="00680F0E"/>
    <w:rsid w:val="00680FED"/>
    <w:rsid w:val="006810EF"/>
    <w:rsid w:val="006812FD"/>
    <w:rsid w:val="00681330"/>
    <w:rsid w:val="00681608"/>
    <w:rsid w:val="00681949"/>
    <w:rsid w:val="00681982"/>
    <w:rsid w:val="00681B27"/>
    <w:rsid w:val="00681D31"/>
    <w:rsid w:val="00681D66"/>
    <w:rsid w:val="00682426"/>
    <w:rsid w:val="00682906"/>
    <w:rsid w:val="00682A13"/>
    <w:rsid w:val="00682C24"/>
    <w:rsid w:val="006830FD"/>
    <w:rsid w:val="006832E9"/>
    <w:rsid w:val="0068337A"/>
    <w:rsid w:val="00683669"/>
    <w:rsid w:val="00683700"/>
    <w:rsid w:val="006838E0"/>
    <w:rsid w:val="0068390A"/>
    <w:rsid w:val="00683920"/>
    <w:rsid w:val="006839E2"/>
    <w:rsid w:val="0068420A"/>
    <w:rsid w:val="0068422B"/>
    <w:rsid w:val="006842E1"/>
    <w:rsid w:val="00684526"/>
    <w:rsid w:val="0068462D"/>
    <w:rsid w:val="00684635"/>
    <w:rsid w:val="00684967"/>
    <w:rsid w:val="00684A09"/>
    <w:rsid w:val="00684D9B"/>
    <w:rsid w:val="006850C1"/>
    <w:rsid w:val="006853C0"/>
    <w:rsid w:val="00685544"/>
    <w:rsid w:val="006856FC"/>
    <w:rsid w:val="006859D1"/>
    <w:rsid w:val="00685D1E"/>
    <w:rsid w:val="00685F39"/>
    <w:rsid w:val="006864B2"/>
    <w:rsid w:val="006865E0"/>
    <w:rsid w:val="006868F0"/>
    <w:rsid w:val="0068696C"/>
    <w:rsid w:val="00686B80"/>
    <w:rsid w:val="00686D46"/>
    <w:rsid w:val="006870B2"/>
    <w:rsid w:val="006871FD"/>
    <w:rsid w:val="0068748C"/>
    <w:rsid w:val="00687608"/>
    <w:rsid w:val="0068794A"/>
    <w:rsid w:val="0068795C"/>
    <w:rsid w:val="00687C00"/>
    <w:rsid w:val="00687DB9"/>
    <w:rsid w:val="00687EA5"/>
    <w:rsid w:val="00690024"/>
    <w:rsid w:val="0069016C"/>
    <w:rsid w:val="006902F4"/>
    <w:rsid w:val="006903D5"/>
    <w:rsid w:val="00690518"/>
    <w:rsid w:val="0069091C"/>
    <w:rsid w:val="00690D79"/>
    <w:rsid w:val="0069107F"/>
    <w:rsid w:val="006911A8"/>
    <w:rsid w:val="00691280"/>
    <w:rsid w:val="006915C6"/>
    <w:rsid w:val="006917B3"/>
    <w:rsid w:val="00691C5E"/>
    <w:rsid w:val="00691CB9"/>
    <w:rsid w:val="00691ECD"/>
    <w:rsid w:val="006920B7"/>
    <w:rsid w:val="0069217A"/>
    <w:rsid w:val="0069221E"/>
    <w:rsid w:val="00692411"/>
    <w:rsid w:val="00692424"/>
    <w:rsid w:val="0069270F"/>
    <w:rsid w:val="00692E34"/>
    <w:rsid w:val="00692F02"/>
    <w:rsid w:val="00692F42"/>
    <w:rsid w:val="00693169"/>
    <w:rsid w:val="006938A5"/>
    <w:rsid w:val="006938CA"/>
    <w:rsid w:val="006939E8"/>
    <w:rsid w:val="00693EA7"/>
    <w:rsid w:val="00693FE7"/>
    <w:rsid w:val="00694147"/>
    <w:rsid w:val="006944C0"/>
    <w:rsid w:val="0069456B"/>
    <w:rsid w:val="006948AA"/>
    <w:rsid w:val="006948E5"/>
    <w:rsid w:val="00694B81"/>
    <w:rsid w:val="00694C26"/>
    <w:rsid w:val="00694FB6"/>
    <w:rsid w:val="00695052"/>
    <w:rsid w:val="00695314"/>
    <w:rsid w:val="00695494"/>
    <w:rsid w:val="0069549C"/>
    <w:rsid w:val="00695877"/>
    <w:rsid w:val="00695A00"/>
    <w:rsid w:val="00695CC8"/>
    <w:rsid w:val="00695CE8"/>
    <w:rsid w:val="006964AC"/>
    <w:rsid w:val="006965DC"/>
    <w:rsid w:val="00696677"/>
    <w:rsid w:val="006966EE"/>
    <w:rsid w:val="00696879"/>
    <w:rsid w:val="00696B5E"/>
    <w:rsid w:val="00696C9E"/>
    <w:rsid w:val="00696E78"/>
    <w:rsid w:val="00697723"/>
    <w:rsid w:val="00697790"/>
    <w:rsid w:val="00697D82"/>
    <w:rsid w:val="00697E50"/>
    <w:rsid w:val="00697F88"/>
    <w:rsid w:val="006A0ADF"/>
    <w:rsid w:val="006A0BDC"/>
    <w:rsid w:val="006A0BE5"/>
    <w:rsid w:val="006A0F2F"/>
    <w:rsid w:val="006A1038"/>
    <w:rsid w:val="006A109F"/>
    <w:rsid w:val="006A1124"/>
    <w:rsid w:val="006A11E3"/>
    <w:rsid w:val="006A12F2"/>
    <w:rsid w:val="006A14B0"/>
    <w:rsid w:val="006A1706"/>
    <w:rsid w:val="006A1879"/>
    <w:rsid w:val="006A1B98"/>
    <w:rsid w:val="006A1D71"/>
    <w:rsid w:val="006A200D"/>
    <w:rsid w:val="006A2212"/>
    <w:rsid w:val="006A2290"/>
    <w:rsid w:val="006A230E"/>
    <w:rsid w:val="006A240D"/>
    <w:rsid w:val="006A27D4"/>
    <w:rsid w:val="006A2880"/>
    <w:rsid w:val="006A2CCA"/>
    <w:rsid w:val="006A2E38"/>
    <w:rsid w:val="006A30D6"/>
    <w:rsid w:val="006A331D"/>
    <w:rsid w:val="006A3761"/>
    <w:rsid w:val="006A381B"/>
    <w:rsid w:val="006A3BDA"/>
    <w:rsid w:val="006A3CE6"/>
    <w:rsid w:val="006A3EC6"/>
    <w:rsid w:val="006A431C"/>
    <w:rsid w:val="006A43A8"/>
    <w:rsid w:val="006A4856"/>
    <w:rsid w:val="006A486F"/>
    <w:rsid w:val="006A4B29"/>
    <w:rsid w:val="006A52FF"/>
    <w:rsid w:val="006A55EF"/>
    <w:rsid w:val="006A598A"/>
    <w:rsid w:val="006A5BA5"/>
    <w:rsid w:val="006A5D6F"/>
    <w:rsid w:val="006A5F48"/>
    <w:rsid w:val="006A6692"/>
    <w:rsid w:val="006A67E6"/>
    <w:rsid w:val="006A68BB"/>
    <w:rsid w:val="006A6B48"/>
    <w:rsid w:val="006A6D0D"/>
    <w:rsid w:val="006A6D25"/>
    <w:rsid w:val="006A739B"/>
    <w:rsid w:val="006A7566"/>
    <w:rsid w:val="006A7736"/>
    <w:rsid w:val="006A779B"/>
    <w:rsid w:val="006A7DC2"/>
    <w:rsid w:val="006A7E4F"/>
    <w:rsid w:val="006A7F82"/>
    <w:rsid w:val="006A7FC8"/>
    <w:rsid w:val="006B0059"/>
    <w:rsid w:val="006B014D"/>
    <w:rsid w:val="006B0377"/>
    <w:rsid w:val="006B03D5"/>
    <w:rsid w:val="006B0B22"/>
    <w:rsid w:val="006B0C07"/>
    <w:rsid w:val="006B0C24"/>
    <w:rsid w:val="006B1010"/>
    <w:rsid w:val="006B179B"/>
    <w:rsid w:val="006B19FA"/>
    <w:rsid w:val="006B1AB1"/>
    <w:rsid w:val="006B1C53"/>
    <w:rsid w:val="006B1EA4"/>
    <w:rsid w:val="006B2146"/>
    <w:rsid w:val="006B2577"/>
    <w:rsid w:val="006B2822"/>
    <w:rsid w:val="006B2AE5"/>
    <w:rsid w:val="006B3137"/>
    <w:rsid w:val="006B3286"/>
    <w:rsid w:val="006B329C"/>
    <w:rsid w:val="006B34F8"/>
    <w:rsid w:val="006B35E8"/>
    <w:rsid w:val="006B3633"/>
    <w:rsid w:val="006B3725"/>
    <w:rsid w:val="006B3CE8"/>
    <w:rsid w:val="006B3D11"/>
    <w:rsid w:val="006B3DEA"/>
    <w:rsid w:val="006B3E3F"/>
    <w:rsid w:val="006B4016"/>
    <w:rsid w:val="006B409A"/>
    <w:rsid w:val="006B40B0"/>
    <w:rsid w:val="006B41B1"/>
    <w:rsid w:val="006B43FA"/>
    <w:rsid w:val="006B452F"/>
    <w:rsid w:val="006B46D3"/>
    <w:rsid w:val="006B4748"/>
    <w:rsid w:val="006B47D2"/>
    <w:rsid w:val="006B4AC5"/>
    <w:rsid w:val="006B4B87"/>
    <w:rsid w:val="006B4C3E"/>
    <w:rsid w:val="006B4DAD"/>
    <w:rsid w:val="006B4F2C"/>
    <w:rsid w:val="006B50B0"/>
    <w:rsid w:val="006B56FF"/>
    <w:rsid w:val="006B5886"/>
    <w:rsid w:val="006B5942"/>
    <w:rsid w:val="006B59C8"/>
    <w:rsid w:val="006B59ED"/>
    <w:rsid w:val="006B5A87"/>
    <w:rsid w:val="006B5B7B"/>
    <w:rsid w:val="006B5D6A"/>
    <w:rsid w:val="006B5DA4"/>
    <w:rsid w:val="006B60F0"/>
    <w:rsid w:val="006B619D"/>
    <w:rsid w:val="006B6306"/>
    <w:rsid w:val="006B662C"/>
    <w:rsid w:val="006B6693"/>
    <w:rsid w:val="006B6755"/>
    <w:rsid w:val="006B684C"/>
    <w:rsid w:val="006B68D3"/>
    <w:rsid w:val="006B6A92"/>
    <w:rsid w:val="006B6C88"/>
    <w:rsid w:val="006B6D31"/>
    <w:rsid w:val="006B6DDC"/>
    <w:rsid w:val="006B6ED2"/>
    <w:rsid w:val="006B73FB"/>
    <w:rsid w:val="006B74FC"/>
    <w:rsid w:val="006B79B2"/>
    <w:rsid w:val="006B7C07"/>
    <w:rsid w:val="006B7C24"/>
    <w:rsid w:val="006B7DE4"/>
    <w:rsid w:val="006C0429"/>
    <w:rsid w:val="006C0502"/>
    <w:rsid w:val="006C0688"/>
    <w:rsid w:val="006C06EB"/>
    <w:rsid w:val="006C0A4B"/>
    <w:rsid w:val="006C1170"/>
    <w:rsid w:val="006C1430"/>
    <w:rsid w:val="006C1640"/>
    <w:rsid w:val="006C16E3"/>
    <w:rsid w:val="006C17D5"/>
    <w:rsid w:val="006C1891"/>
    <w:rsid w:val="006C18DB"/>
    <w:rsid w:val="006C1BAD"/>
    <w:rsid w:val="006C1BE2"/>
    <w:rsid w:val="006C1D3A"/>
    <w:rsid w:val="006C2156"/>
    <w:rsid w:val="006C22CA"/>
    <w:rsid w:val="006C2384"/>
    <w:rsid w:val="006C24CA"/>
    <w:rsid w:val="006C26B7"/>
    <w:rsid w:val="006C27AF"/>
    <w:rsid w:val="006C2D65"/>
    <w:rsid w:val="006C30FB"/>
    <w:rsid w:val="006C3398"/>
    <w:rsid w:val="006C373D"/>
    <w:rsid w:val="006C391A"/>
    <w:rsid w:val="006C3AAC"/>
    <w:rsid w:val="006C3C17"/>
    <w:rsid w:val="006C3FA3"/>
    <w:rsid w:val="006C43A0"/>
    <w:rsid w:val="006C43F0"/>
    <w:rsid w:val="006C4444"/>
    <w:rsid w:val="006C482B"/>
    <w:rsid w:val="006C4B9B"/>
    <w:rsid w:val="006C4C2D"/>
    <w:rsid w:val="006C4E3D"/>
    <w:rsid w:val="006C54E1"/>
    <w:rsid w:val="006C592F"/>
    <w:rsid w:val="006C59A4"/>
    <w:rsid w:val="006C59A8"/>
    <w:rsid w:val="006C606B"/>
    <w:rsid w:val="006C6173"/>
    <w:rsid w:val="006C6273"/>
    <w:rsid w:val="006C65AF"/>
    <w:rsid w:val="006C67D7"/>
    <w:rsid w:val="006C6896"/>
    <w:rsid w:val="006C6A8C"/>
    <w:rsid w:val="006C6FD3"/>
    <w:rsid w:val="006C708D"/>
    <w:rsid w:val="006C71B3"/>
    <w:rsid w:val="006C73D8"/>
    <w:rsid w:val="006C74D6"/>
    <w:rsid w:val="006C756D"/>
    <w:rsid w:val="006C7637"/>
    <w:rsid w:val="006C770A"/>
    <w:rsid w:val="006C7763"/>
    <w:rsid w:val="006C78A7"/>
    <w:rsid w:val="006C78E1"/>
    <w:rsid w:val="006C7925"/>
    <w:rsid w:val="006C7B9F"/>
    <w:rsid w:val="006C7D0B"/>
    <w:rsid w:val="006D00B8"/>
    <w:rsid w:val="006D0316"/>
    <w:rsid w:val="006D03B1"/>
    <w:rsid w:val="006D069D"/>
    <w:rsid w:val="006D096B"/>
    <w:rsid w:val="006D0B0E"/>
    <w:rsid w:val="006D0F0F"/>
    <w:rsid w:val="006D12B8"/>
    <w:rsid w:val="006D146F"/>
    <w:rsid w:val="006D14D9"/>
    <w:rsid w:val="006D15C4"/>
    <w:rsid w:val="006D16B8"/>
    <w:rsid w:val="006D16F2"/>
    <w:rsid w:val="006D18F3"/>
    <w:rsid w:val="006D1904"/>
    <w:rsid w:val="006D1D44"/>
    <w:rsid w:val="006D1E4B"/>
    <w:rsid w:val="006D2242"/>
    <w:rsid w:val="006D2757"/>
    <w:rsid w:val="006D28D4"/>
    <w:rsid w:val="006D2982"/>
    <w:rsid w:val="006D298A"/>
    <w:rsid w:val="006D29AC"/>
    <w:rsid w:val="006D2FF0"/>
    <w:rsid w:val="006D3647"/>
    <w:rsid w:val="006D3A66"/>
    <w:rsid w:val="006D3C62"/>
    <w:rsid w:val="006D3D5E"/>
    <w:rsid w:val="006D3E5B"/>
    <w:rsid w:val="006D3E7E"/>
    <w:rsid w:val="006D3FF3"/>
    <w:rsid w:val="006D40B4"/>
    <w:rsid w:val="006D42B0"/>
    <w:rsid w:val="006D44E0"/>
    <w:rsid w:val="006D4535"/>
    <w:rsid w:val="006D45BC"/>
    <w:rsid w:val="006D49BD"/>
    <w:rsid w:val="006D4C48"/>
    <w:rsid w:val="006D4F28"/>
    <w:rsid w:val="006D5334"/>
    <w:rsid w:val="006D552A"/>
    <w:rsid w:val="006D583D"/>
    <w:rsid w:val="006D5C3B"/>
    <w:rsid w:val="006D5CB1"/>
    <w:rsid w:val="006D5D75"/>
    <w:rsid w:val="006D62F4"/>
    <w:rsid w:val="006D6584"/>
    <w:rsid w:val="006D68CA"/>
    <w:rsid w:val="006D693E"/>
    <w:rsid w:val="006D6C71"/>
    <w:rsid w:val="006D6DB6"/>
    <w:rsid w:val="006D6E8F"/>
    <w:rsid w:val="006D6F00"/>
    <w:rsid w:val="006D72E6"/>
    <w:rsid w:val="006D756E"/>
    <w:rsid w:val="006D791D"/>
    <w:rsid w:val="006D7F53"/>
    <w:rsid w:val="006E0132"/>
    <w:rsid w:val="006E0293"/>
    <w:rsid w:val="006E031E"/>
    <w:rsid w:val="006E0838"/>
    <w:rsid w:val="006E0B93"/>
    <w:rsid w:val="006E0CAD"/>
    <w:rsid w:val="006E1004"/>
    <w:rsid w:val="006E1657"/>
    <w:rsid w:val="006E1686"/>
    <w:rsid w:val="006E170C"/>
    <w:rsid w:val="006E1B94"/>
    <w:rsid w:val="006E1D03"/>
    <w:rsid w:val="006E1E68"/>
    <w:rsid w:val="006E210F"/>
    <w:rsid w:val="006E24CF"/>
    <w:rsid w:val="006E2674"/>
    <w:rsid w:val="006E2974"/>
    <w:rsid w:val="006E30AB"/>
    <w:rsid w:val="006E374B"/>
    <w:rsid w:val="006E3B62"/>
    <w:rsid w:val="006E4669"/>
    <w:rsid w:val="006E4913"/>
    <w:rsid w:val="006E4C33"/>
    <w:rsid w:val="006E53B9"/>
    <w:rsid w:val="006E5520"/>
    <w:rsid w:val="006E57A3"/>
    <w:rsid w:val="006E58A3"/>
    <w:rsid w:val="006E5989"/>
    <w:rsid w:val="006E5CC0"/>
    <w:rsid w:val="006E5E3F"/>
    <w:rsid w:val="006E5E66"/>
    <w:rsid w:val="006E606A"/>
    <w:rsid w:val="006E6428"/>
    <w:rsid w:val="006E666B"/>
    <w:rsid w:val="006E6730"/>
    <w:rsid w:val="006E6925"/>
    <w:rsid w:val="006E6F18"/>
    <w:rsid w:val="006E74CA"/>
    <w:rsid w:val="006E7568"/>
    <w:rsid w:val="006E78BD"/>
    <w:rsid w:val="006E7FC7"/>
    <w:rsid w:val="006F0046"/>
    <w:rsid w:val="006F0101"/>
    <w:rsid w:val="006F0DA5"/>
    <w:rsid w:val="006F0EDE"/>
    <w:rsid w:val="006F0FC6"/>
    <w:rsid w:val="006F1191"/>
    <w:rsid w:val="006F1656"/>
    <w:rsid w:val="006F1701"/>
    <w:rsid w:val="006F170C"/>
    <w:rsid w:val="006F17C9"/>
    <w:rsid w:val="006F1B7C"/>
    <w:rsid w:val="006F1B8D"/>
    <w:rsid w:val="006F1B97"/>
    <w:rsid w:val="006F1CA7"/>
    <w:rsid w:val="006F1F28"/>
    <w:rsid w:val="006F1F68"/>
    <w:rsid w:val="006F2033"/>
    <w:rsid w:val="006F2064"/>
    <w:rsid w:val="006F2247"/>
    <w:rsid w:val="006F2312"/>
    <w:rsid w:val="006F247C"/>
    <w:rsid w:val="006F26E3"/>
    <w:rsid w:val="006F29F3"/>
    <w:rsid w:val="006F2B5B"/>
    <w:rsid w:val="006F2C46"/>
    <w:rsid w:val="006F2C97"/>
    <w:rsid w:val="006F2CF1"/>
    <w:rsid w:val="006F2F3C"/>
    <w:rsid w:val="006F3031"/>
    <w:rsid w:val="006F33B9"/>
    <w:rsid w:val="006F342E"/>
    <w:rsid w:val="006F3769"/>
    <w:rsid w:val="006F3778"/>
    <w:rsid w:val="006F37CA"/>
    <w:rsid w:val="006F389A"/>
    <w:rsid w:val="006F38A4"/>
    <w:rsid w:val="006F3A6D"/>
    <w:rsid w:val="006F3C9F"/>
    <w:rsid w:val="006F4061"/>
    <w:rsid w:val="006F4523"/>
    <w:rsid w:val="006F462A"/>
    <w:rsid w:val="006F4645"/>
    <w:rsid w:val="006F49C9"/>
    <w:rsid w:val="006F4A01"/>
    <w:rsid w:val="006F4ACB"/>
    <w:rsid w:val="006F5108"/>
    <w:rsid w:val="006F5574"/>
    <w:rsid w:val="006F562D"/>
    <w:rsid w:val="006F5653"/>
    <w:rsid w:val="006F5718"/>
    <w:rsid w:val="006F5B63"/>
    <w:rsid w:val="006F5BFC"/>
    <w:rsid w:val="006F5CCC"/>
    <w:rsid w:val="006F600D"/>
    <w:rsid w:val="006F6057"/>
    <w:rsid w:val="006F621D"/>
    <w:rsid w:val="006F649D"/>
    <w:rsid w:val="006F64FD"/>
    <w:rsid w:val="006F67C1"/>
    <w:rsid w:val="006F68D9"/>
    <w:rsid w:val="006F68DF"/>
    <w:rsid w:val="006F6BF8"/>
    <w:rsid w:val="006F6D41"/>
    <w:rsid w:val="006F6D83"/>
    <w:rsid w:val="006F7010"/>
    <w:rsid w:val="006F7126"/>
    <w:rsid w:val="006F7340"/>
    <w:rsid w:val="006F757D"/>
    <w:rsid w:val="006F7941"/>
    <w:rsid w:val="00700048"/>
    <w:rsid w:val="007000F6"/>
    <w:rsid w:val="0070031C"/>
    <w:rsid w:val="00700465"/>
    <w:rsid w:val="007004A7"/>
    <w:rsid w:val="0070082E"/>
    <w:rsid w:val="0070087E"/>
    <w:rsid w:val="007008B7"/>
    <w:rsid w:val="00700907"/>
    <w:rsid w:val="007009FA"/>
    <w:rsid w:val="00700CED"/>
    <w:rsid w:val="00700FCD"/>
    <w:rsid w:val="00701025"/>
    <w:rsid w:val="00701112"/>
    <w:rsid w:val="0070119B"/>
    <w:rsid w:val="007016AF"/>
    <w:rsid w:val="0070183B"/>
    <w:rsid w:val="00701963"/>
    <w:rsid w:val="00701BB7"/>
    <w:rsid w:val="00701C0C"/>
    <w:rsid w:val="00701E31"/>
    <w:rsid w:val="00701F69"/>
    <w:rsid w:val="00702153"/>
    <w:rsid w:val="00702303"/>
    <w:rsid w:val="0070276F"/>
    <w:rsid w:val="007027B0"/>
    <w:rsid w:val="00702EF5"/>
    <w:rsid w:val="00703223"/>
    <w:rsid w:val="00703905"/>
    <w:rsid w:val="00703DC6"/>
    <w:rsid w:val="00703F34"/>
    <w:rsid w:val="0070416B"/>
    <w:rsid w:val="00704292"/>
    <w:rsid w:val="00704313"/>
    <w:rsid w:val="007047B7"/>
    <w:rsid w:val="00704DE6"/>
    <w:rsid w:val="00704E33"/>
    <w:rsid w:val="007052F3"/>
    <w:rsid w:val="0070534E"/>
    <w:rsid w:val="00705484"/>
    <w:rsid w:val="00705942"/>
    <w:rsid w:val="00705C9E"/>
    <w:rsid w:val="00705D47"/>
    <w:rsid w:val="007062B2"/>
    <w:rsid w:val="0070644C"/>
    <w:rsid w:val="00706D4B"/>
    <w:rsid w:val="0070726C"/>
    <w:rsid w:val="0070797C"/>
    <w:rsid w:val="00707CE4"/>
    <w:rsid w:val="00710142"/>
    <w:rsid w:val="007101A2"/>
    <w:rsid w:val="007102A3"/>
    <w:rsid w:val="0071052C"/>
    <w:rsid w:val="00710796"/>
    <w:rsid w:val="00710CBE"/>
    <w:rsid w:val="007112A5"/>
    <w:rsid w:val="007112B2"/>
    <w:rsid w:val="007112D8"/>
    <w:rsid w:val="00711342"/>
    <w:rsid w:val="00711546"/>
    <w:rsid w:val="007115C7"/>
    <w:rsid w:val="007116BC"/>
    <w:rsid w:val="0071177A"/>
    <w:rsid w:val="00711865"/>
    <w:rsid w:val="00711950"/>
    <w:rsid w:val="00711975"/>
    <w:rsid w:val="00711A5A"/>
    <w:rsid w:val="00711B08"/>
    <w:rsid w:val="00711B66"/>
    <w:rsid w:val="0071209E"/>
    <w:rsid w:val="00712110"/>
    <w:rsid w:val="00712115"/>
    <w:rsid w:val="0071224C"/>
    <w:rsid w:val="007122FB"/>
    <w:rsid w:val="00712665"/>
    <w:rsid w:val="00712746"/>
    <w:rsid w:val="007130FC"/>
    <w:rsid w:val="007132B4"/>
    <w:rsid w:val="00713552"/>
    <w:rsid w:val="00713771"/>
    <w:rsid w:val="00713819"/>
    <w:rsid w:val="007138A5"/>
    <w:rsid w:val="0071396F"/>
    <w:rsid w:val="00713B76"/>
    <w:rsid w:val="00713E07"/>
    <w:rsid w:val="00713E10"/>
    <w:rsid w:val="00713E1F"/>
    <w:rsid w:val="00713F6B"/>
    <w:rsid w:val="00714A14"/>
    <w:rsid w:val="00715076"/>
    <w:rsid w:val="00715794"/>
    <w:rsid w:val="00715807"/>
    <w:rsid w:val="007158C1"/>
    <w:rsid w:val="00715A1F"/>
    <w:rsid w:val="00715B91"/>
    <w:rsid w:val="00715C3A"/>
    <w:rsid w:val="00715ED8"/>
    <w:rsid w:val="0071630C"/>
    <w:rsid w:val="00716460"/>
    <w:rsid w:val="007169EC"/>
    <w:rsid w:val="00716A08"/>
    <w:rsid w:val="007173D4"/>
    <w:rsid w:val="007177F7"/>
    <w:rsid w:val="0071781C"/>
    <w:rsid w:val="00717C41"/>
    <w:rsid w:val="007202C6"/>
    <w:rsid w:val="0072036A"/>
    <w:rsid w:val="00720489"/>
    <w:rsid w:val="00720503"/>
    <w:rsid w:val="00720B0C"/>
    <w:rsid w:val="00720E00"/>
    <w:rsid w:val="0072100C"/>
    <w:rsid w:val="00721112"/>
    <w:rsid w:val="0072113C"/>
    <w:rsid w:val="007211F5"/>
    <w:rsid w:val="00721850"/>
    <w:rsid w:val="00721FD5"/>
    <w:rsid w:val="0072216C"/>
    <w:rsid w:val="00722255"/>
    <w:rsid w:val="0072264E"/>
    <w:rsid w:val="0072274D"/>
    <w:rsid w:val="00722AF5"/>
    <w:rsid w:val="00722E10"/>
    <w:rsid w:val="00722E57"/>
    <w:rsid w:val="00722EC7"/>
    <w:rsid w:val="00723039"/>
    <w:rsid w:val="00723778"/>
    <w:rsid w:val="00723938"/>
    <w:rsid w:val="00723DA8"/>
    <w:rsid w:val="00724045"/>
    <w:rsid w:val="00724553"/>
    <w:rsid w:val="007249A2"/>
    <w:rsid w:val="00724AAC"/>
    <w:rsid w:val="00724CCB"/>
    <w:rsid w:val="007251A2"/>
    <w:rsid w:val="007251AD"/>
    <w:rsid w:val="007252CE"/>
    <w:rsid w:val="00725342"/>
    <w:rsid w:val="007254D3"/>
    <w:rsid w:val="0072556B"/>
    <w:rsid w:val="00725775"/>
    <w:rsid w:val="00725DCB"/>
    <w:rsid w:val="00725E0C"/>
    <w:rsid w:val="00725EF6"/>
    <w:rsid w:val="007265B6"/>
    <w:rsid w:val="00726AAB"/>
    <w:rsid w:val="00726CB4"/>
    <w:rsid w:val="00726D99"/>
    <w:rsid w:val="00727258"/>
    <w:rsid w:val="00727B91"/>
    <w:rsid w:val="00727B92"/>
    <w:rsid w:val="00727E7F"/>
    <w:rsid w:val="007302F9"/>
    <w:rsid w:val="007304B2"/>
    <w:rsid w:val="00730649"/>
    <w:rsid w:val="00730719"/>
    <w:rsid w:val="00730811"/>
    <w:rsid w:val="007309C5"/>
    <w:rsid w:val="00730CA1"/>
    <w:rsid w:val="00730D2E"/>
    <w:rsid w:val="00730DE5"/>
    <w:rsid w:val="00730E8C"/>
    <w:rsid w:val="0073119B"/>
    <w:rsid w:val="007311B7"/>
    <w:rsid w:val="007311DC"/>
    <w:rsid w:val="00731673"/>
    <w:rsid w:val="0073186E"/>
    <w:rsid w:val="00731ADD"/>
    <w:rsid w:val="00731D77"/>
    <w:rsid w:val="00732926"/>
    <w:rsid w:val="00732A5B"/>
    <w:rsid w:val="00732A64"/>
    <w:rsid w:val="00732B9E"/>
    <w:rsid w:val="00732CB2"/>
    <w:rsid w:val="00732E7C"/>
    <w:rsid w:val="00733073"/>
    <w:rsid w:val="00733221"/>
    <w:rsid w:val="00733531"/>
    <w:rsid w:val="00733575"/>
    <w:rsid w:val="007335AF"/>
    <w:rsid w:val="00733793"/>
    <w:rsid w:val="007338DA"/>
    <w:rsid w:val="00733A4D"/>
    <w:rsid w:val="00733C43"/>
    <w:rsid w:val="00733CDD"/>
    <w:rsid w:val="00733D17"/>
    <w:rsid w:val="00733D39"/>
    <w:rsid w:val="00733F82"/>
    <w:rsid w:val="00734182"/>
    <w:rsid w:val="00734339"/>
    <w:rsid w:val="00734552"/>
    <w:rsid w:val="007346D1"/>
    <w:rsid w:val="007347D4"/>
    <w:rsid w:val="007348C2"/>
    <w:rsid w:val="00734E38"/>
    <w:rsid w:val="00735022"/>
    <w:rsid w:val="00735044"/>
    <w:rsid w:val="007351A7"/>
    <w:rsid w:val="00736482"/>
    <w:rsid w:val="00736AC8"/>
    <w:rsid w:val="00736AF3"/>
    <w:rsid w:val="00736B4F"/>
    <w:rsid w:val="00736D7C"/>
    <w:rsid w:val="0073714C"/>
    <w:rsid w:val="00737408"/>
    <w:rsid w:val="0073757F"/>
    <w:rsid w:val="00737A33"/>
    <w:rsid w:val="00737A40"/>
    <w:rsid w:val="00737A67"/>
    <w:rsid w:val="00737FEB"/>
    <w:rsid w:val="00740052"/>
    <w:rsid w:val="00740062"/>
    <w:rsid w:val="0074061A"/>
    <w:rsid w:val="0074065B"/>
    <w:rsid w:val="00740BED"/>
    <w:rsid w:val="00740C4C"/>
    <w:rsid w:val="00740F7C"/>
    <w:rsid w:val="0074118A"/>
    <w:rsid w:val="00741485"/>
    <w:rsid w:val="0074194C"/>
    <w:rsid w:val="00741F87"/>
    <w:rsid w:val="0074216B"/>
    <w:rsid w:val="0074237F"/>
    <w:rsid w:val="00742676"/>
    <w:rsid w:val="007429E7"/>
    <w:rsid w:val="00742A8F"/>
    <w:rsid w:val="00742DAE"/>
    <w:rsid w:val="00743270"/>
    <w:rsid w:val="00743619"/>
    <w:rsid w:val="00743864"/>
    <w:rsid w:val="0074392D"/>
    <w:rsid w:val="00743A3F"/>
    <w:rsid w:val="00743F2C"/>
    <w:rsid w:val="00743FF0"/>
    <w:rsid w:val="00744202"/>
    <w:rsid w:val="0074476F"/>
    <w:rsid w:val="00744AE3"/>
    <w:rsid w:val="00744D2F"/>
    <w:rsid w:val="00744E34"/>
    <w:rsid w:val="00744EC1"/>
    <w:rsid w:val="00744EFC"/>
    <w:rsid w:val="0074548F"/>
    <w:rsid w:val="00745539"/>
    <w:rsid w:val="00745547"/>
    <w:rsid w:val="0074566C"/>
    <w:rsid w:val="007457C6"/>
    <w:rsid w:val="007457FB"/>
    <w:rsid w:val="00745A8D"/>
    <w:rsid w:val="00745DAC"/>
    <w:rsid w:val="00745E00"/>
    <w:rsid w:val="00745EBF"/>
    <w:rsid w:val="00746003"/>
    <w:rsid w:val="007463AC"/>
    <w:rsid w:val="007468DD"/>
    <w:rsid w:val="00746902"/>
    <w:rsid w:val="00746D23"/>
    <w:rsid w:val="00746E53"/>
    <w:rsid w:val="00747463"/>
    <w:rsid w:val="007474B1"/>
    <w:rsid w:val="0074753B"/>
    <w:rsid w:val="00747802"/>
    <w:rsid w:val="007478DE"/>
    <w:rsid w:val="00747AE1"/>
    <w:rsid w:val="00747D9D"/>
    <w:rsid w:val="007503C0"/>
    <w:rsid w:val="007503E1"/>
    <w:rsid w:val="00750475"/>
    <w:rsid w:val="00750AA4"/>
    <w:rsid w:val="00750FD2"/>
    <w:rsid w:val="0075100A"/>
    <w:rsid w:val="007510CF"/>
    <w:rsid w:val="00751299"/>
    <w:rsid w:val="007516FE"/>
    <w:rsid w:val="00751824"/>
    <w:rsid w:val="007518AA"/>
    <w:rsid w:val="00751B8E"/>
    <w:rsid w:val="00751C1D"/>
    <w:rsid w:val="00751DA2"/>
    <w:rsid w:val="00751EB0"/>
    <w:rsid w:val="00751FCD"/>
    <w:rsid w:val="0075206C"/>
    <w:rsid w:val="007521BD"/>
    <w:rsid w:val="007525D9"/>
    <w:rsid w:val="00752C6F"/>
    <w:rsid w:val="00752F7E"/>
    <w:rsid w:val="007531A5"/>
    <w:rsid w:val="0075354C"/>
    <w:rsid w:val="007536F5"/>
    <w:rsid w:val="007538CD"/>
    <w:rsid w:val="007539A6"/>
    <w:rsid w:val="00753A29"/>
    <w:rsid w:val="00753DAE"/>
    <w:rsid w:val="00753E34"/>
    <w:rsid w:val="007541D3"/>
    <w:rsid w:val="0075474A"/>
    <w:rsid w:val="00754CCE"/>
    <w:rsid w:val="00754CE3"/>
    <w:rsid w:val="00755209"/>
    <w:rsid w:val="007557E0"/>
    <w:rsid w:val="0075593B"/>
    <w:rsid w:val="00755DC8"/>
    <w:rsid w:val="00755EBD"/>
    <w:rsid w:val="0075624F"/>
    <w:rsid w:val="0075637F"/>
    <w:rsid w:val="007563C2"/>
    <w:rsid w:val="00756AA1"/>
    <w:rsid w:val="00756B7E"/>
    <w:rsid w:val="00756D15"/>
    <w:rsid w:val="00756EC3"/>
    <w:rsid w:val="00757050"/>
    <w:rsid w:val="007570C5"/>
    <w:rsid w:val="0075770B"/>
    <w:rsid w:val="007577F3"/>
    <w:rsid w:val="0075799F"/>
    <w:rsid w:val="00757C3B"/>
    <w:rsid w:val="00757D22"/>
    <w:rsid w:val="00757F91"/>
    <w:rsid w:val="00757FA5"/>
    <w:rsid w:val="00760187"/>
    <w:rsid w:val="0076021B"/>
    <w:rsid w:val="007602BE"/>
    <w:rsid w:val="007604B5"/>
    <w:rsid w:val="007609B8"/>
    <w:rsid w:val="00760B3E"/>
    <w:rsid w:val="00760C7B"/>
    <w:rsid w:val="00760C86"/>
    <w:rsid w:val="007610C8"/>
    <w:rsid w:val="007612A9"/>
    <w:rsid w:val="007612BC"/>
    <w:rsid w:val="00761373"/>
    <w:rsid w:val="00761575"/>
    <w:rsid w:val="00761E55"/>
    <w:rsid w:val="00761F09"/>
    <w:rsid w:val="00761FD9"/>
    <w:rsid w:val="00762045"/>
    <w:rsid w:val="00762195"/>
    <w:rsid w:val="007624D1"/>
    <w:rsid w:val="00762605"/>
    <w:rsid w:val="00762977"/>
    <w:rsid w:val="00762AD9"/>
    <w:rsid w:val="00762C71"/>
    <w:rsid w:val="00762D09"/>
    <w:rsid w:val="00762F81"/>
    <w:rsid w:val="00763110"/>
    <w:rsid w:val="0076354D"/>
    <w:rsid w:val="00763656"/>
    <w:rsid w:val="00763776"/>
    <w:rsid w:val="0076387A"/>
    <w:rsid w:val="0076395B"/>
    <w:rsid w:val="00763AAC"/>
    <w:rsid w:val="00763D1C"/>
    <w:rsid w:val="00763E4B"/>
    <w:rsid w:val="007644B4"/>
    <w:rsid w:val="007644CC"/>
    <w:rsid w:val="00764579"/>
    <w:rsid w:val="007649BA"/>
    <w:rsid w:val="00764A8B"/>
    <w:rsid w:val="00764B1C"/>
    <w:rsid w:val="007650AA"/>
    <w:rsid w:val="007651CE"/>
    <w:rsid w:val="0076550F"/>
    <w:rsid w:val="00765701"/>
    <w:rsid w:val="00765873"/>
    <w:rsid w:val="007659D1"/>
    <w:rsid w:val="00765ACB"/>
    <w:rsid w:val="00765C30"/>
    <w:rsid w:val="00765F8E"/>
    <w:rsid w:val="00766112"/>
    <w:rsid w:val="0076612A"/>
    <w:rsid w:val="00766779"/>
    <w:rsid w:val="007667DD"/>
    <w:rsid w:val="007668A1"/>
    <w:rsid w:val="0076695A"/>
    <w:rsid w:val="007669E9"/>
    <w:rsid w:val="00766A1A"/>
    <w:rsid w:val="00766A9E"/>
    <w:rsid w:val="00766CB5"/>
    <w:rsid w:val="00766CC2"/>
    <w:rsid w:val="00766E70"/>
    <w:rsid w:val="0076741D"/>
    <w:rsid w:val="0076754E"/>
    <w:rsid w:val="007677ED"/>
    <w:rsid w:val="007678B1"/>
    <w:rsid w:val="007679D5"/>
    <w:rsid w:val="00767A7B"/>
    <w:rsid w:val="00767D8F"/>
    <w:rsid w:val="00767E65"/>
    <w:rsid w:val="0077014C"/>
    <w:rsid w:val="007701B2"/>
    <w:rsid w:val="00770215"/>
    <w:rsid w:val="00770A91"/>
    <w:rsid w:val="00770F25"/>
    <w:rsid w:val="00770FFD"/>
    <w:rsid w:val="00771295"/>
    <w:rsid w:val="00771542"/>
    <w:rsid w:val="007715F6"/>
    <w:rsid w:val="007716E7"/>
    <w:rsid w:val="00771746"/>
    <w:rsid w:val="007718C4"/>
    <w:rsid w:val="007719F2"/>
    <w:rsid w:val="00771B52"/>
    <w:rsid w:val="00771E26"/>
    <w:rsid w:val="00771FF9"/>
    <w:rsid w:val="00772516"/>
    <w:rsid w:val="007726AF"/>
    <w:rsid w:val="0077373A"/>
    <w:rsid w:val="00773803"/>
    <w:rsid w:val="007738E8"/>
    <w:rsid w:val="00773A52"/>
    <w:rsid w:val="00774404"/>
    <w:rsid w:val="00774C6D"/>
    <w:rsid w:val="00774DCA"/>
    <w:rsid w:val="00775076"/>
    <w:rsid w:val="0077507D"/>
    <w:rsid w:val="007750EB"/>
    <w:rsid w:val="0077510E"/>
    <w:rsid w:val="00775354"/>
    <w:rsid w:val="007756C5"/>
    <w:rsid w:val="00775C8D"/>
    <w:rsid w:val="00775CDB"/>
    <w:rsid w:val="00776391"/>
    <w:rsid w:val="007766DC"/>
    <w:rsid w:val="00776990"/>
    <w:rsid w:val="00776D23"/>
    <w:rsid w:val="00776E46"/>
    <w:rsid w:val="00776EEF"/>
    <w:rsid w:val="00776EFB"/>
    <w:rsid w:val="00777527"/>
    <w:rsid w:val="007775E9"/>
    <w:rsid w:val="00777795"/>
    <w:rsid w:val="007777F6"/>
    <w:rsid w:val="00777988"/>
    <w:rsid w:val="00777F32"/>
    <w:rsid w:val="00777FBE"/>
    <w:rsid w:val="00780185"/>
    <w:rsid w:val="00780268"/>
    <w:rsid w:val="0078035F"/>
    <w:rsid w:val="0078049E"/>
    <w:rsid w:val="00780721"/>
    <w:rsid w:val="0078095B"/>
    <w:rsid w:val="00780AF0"/>
    <w:rsid w:val="00780BF0"/>
    <w:rsid w:val="00780C4C"/>
    <w:rsid w:val="00780E39"/>
    <w:rsid w:val="007815F7"/>
    <w:rsid w:val="00781918"/>
    <w:rsid w:val="007823C1"/>
    <w:rsid w:val="00782507"/>
    <w:rsid w:val="007826B5"/>
    <w:rsid w:val="0078278C"/>
    <w:rsid w:val="007827A0"/>
    <w:rsid w:val="00782932"/>
    <w:rsid w:val="00782A44"/>
    <w:rsid w:val="00782D43"/>
    <w:rsid w:val="00782D7B"/>
    <w:rsid w:val="00782EEA"/>
    <w:rsid w:val="007830E7"/>
    <w:rsid w:val="00783A5A"/>
    <w:rsid w:val="00783BB4"/>
    <w:rsid w:val="00783C67"/>
    <w:rsid w:val="00783D28"/>
    <w:rsid w:val="00784155"/>
    <w:rsid w:val="00784191"/>
    <w:rsid w:val="00784369"/>
    <w:rsid w:val="00784485"/>
    <w:rsid w:val="007847D6"/>
    <w:rsid w:val="0078483A"/>
    <w:rsid w:val="0078485B"/>
    <w:rsid w:val="00784B88"/>
    <w:rsid w:val="00784C97"/>
    <w:rsid w:val="00784CD7"/>
    <w:rsid w:val="0078520B"/>
    <w:rsid w:val="00785504"/>
    <w:rsid w:val="00785679"/>
    <w:rsid w:val="007859AD"/>
    <w:rsid w:val="00785A08"/>
    <w:rsid w:val="00786863"/>
    <w:rsid w:val="007868D0"/>
    <w:rsid w:val="007868FC"/>
    <w:rsid w:val="00786B25"/>
    <w:rsid w:val="007871B7"/>
    <w:rsid w:val="00787238"/>
    <w:rsid w:val="0078730A"/>
    <w:rsid w:val="0078757E"/>
    <w:rsid w:val="007876F4"/>
    <w:rsid w:val="00787A73"/>
    <w:rsid w:val="00787BD0"/>
    <w:rsid w:val="00787C16"/>
    <w:rsid w:val="00787C3C"/>
    <w:rsid w:val="00787C9F"/>
    <w:rsid w:val="00787CCD"/>
    <w:rsid w:val="00787E3B"/>
    <w:rsid w:val="00787EC9"/>
    <w:rsid w:val="00787EE7"/>
    <w:rsid w:val="00787F89"/>
    <w:rsid w:val="007900F7"/>
    <w:rsid w:val="007902FE"/>
    <w:rsid w:val="007907DD"/>
    <w:rsid w:val="007912B2"/>
    <w:rsid w:val="007915C2"/>
    <w:rsid w:val="007917F9"/>
    <w:rsid w:val="00791A2F"/>
    <w:rsid w:val="00791A82"/>
    <w:rsid w:val="00791DFE"/>
    <w:rsid w:val="0079202D"/>
    <w:rsid w:val="00792323"/>
    <w:rsid w:val="0079246D"/>
    <w:rsid w:val="00792709"/>
    <w:rsid w:val="0079288C"/>
    <w:rsid w:val="00792994"/>
    <w:rsid w:val="007929F2"/>
    <w:rsid w:val="00792CFF"/>
    <w:rsid w:val="00792E4F"/>
    <w:rsid w:val="00792EBF"/>
    <w:rsid w:val="00793188"/>
    <w:rsid w:val="007934E3"/>
    <w:rsid w:val="00793641"/>
    <w:rsid w:val="00793801"/>
    <w:rsid w:val="00793B80"/>
    <w:rsid w:val="00793D20"/>
    <w:rsid w:val="00793F5D"/>
    <w:rsid w:val="00794916"/>
    <w:rsid w:val="00794A1B"/>
    <w:rsid w:val="00794A67"/>
    <w:rsid w:val="00794BDB"/>
    <w:rsid w:val="00794EAC"/>
    <w:rsid w:val="007950EE"/>
    <w:rsid w:val="00795158"/>
    <w:rsid w:val="00795308"/>
    <w:rsid w:val="0079571B"/>
    <w:rsid w:val="00795CC5"/>
    <w:rsid w:val="00795EF6"/>
    <w:rsid w:val="007963B8"/>
    <w:rsid w:val="00796405"/>
    <w:rsid w:val="0079682C"/>
    <w:rsid w:val="00796983"/>
    <w:rsid w:val="00796FAE"/>
    <w:rsid w:val="00797077"/>
    <w:rsid w:val="007970D8"/>
    <w:rsid w:val="0079716F"/>
    <w:rsid w:val="007971E3"/>
    <w:rsid w:val="0079738D"/>
    <w:rsid w:val="0079740D"/>
    <w:rsid w:val="007977EF"/>
    <w:rsid w:val="00797B4B"/>
    <w:rsid w:val="00797B91"/>
    <w:rsid w:val="00797CEA"/>
    <w:rsid w:val="00797DA1"/>
    <w:rsid w:val="00797E90"/>
    <w:rsid w:val="00797EF2"/>
    <w:rsid w:val="007A009F"/>
    <w:rsid w:val="007A037B"/>
    <w:rsid w:val="007A08D4"/>
    <w:rsid w:val="007A091E"/>
    <w:rsid w:val="007A0A68"/>
    <w:rsid w:val="007A0B33"/>
    <w:rsid w:val="007A0D11"/>
    <w:rsid w:val="007A0D38"/>
    <w:rsid w:val="007A0DAF"/>
    <w:rsid w:val="007A124A"/>
    <w:rsid w:val="007A1421"/>
    <w:rsid w:val="007A17D8"/>
    <w:rsid w:val="007A1C55"/>
    <w:rsid w:val="007A1CE8"/>
    <w:rsid w:val="007A1EFD"/>
    <w:rsid w:val="007A20B8"/>
    <w:rsid w:val="007A2600"/>
    <w:rsid w:val="007A2614"/>
    <w:rsid w:val="007A2670"/>
    <w:rsid w:val="007A2708"/>
    <w:rsid w:val="007A29D9"/>
    <w:rsid w:val="007A2AB8"/>
    <w:rsid w:val="007A2ADA"/>
    <w:rsid w:val="007A2CFC"/>
    <w:rsid w:val="007A311A"/>
    <w:rsid w:val="007A33F1"/>
    <w:rsid w:val="007A3570"/>
    <w:rsid w:val="007A39F6"/>
    <w:rsid w:val="007A3FE0"/>
    <w:rsid w:val="007A4276"/>
    <w:rsid w:val="007A4633"/>
    <w:rsid w:val="007A4863"/>
    <w:rsid w:val="007A4A9F"/>
    <w:rsid w:val="007A4C6E"/>
    <w:rsid w:val="007A4F63"/>
    <w:rsid w:val="007A500F"/>
    <w:rsid w:val="007A5158"/>
    <w:rsid w:val="007A56C5"/>
    <w:rsid w:val="007A5867"/>
    <w:rsid w:val="007A5B37"/>
    <w:rsid w:val="007A5C28"/>
    <w:rsid w:val="007A5F15"/>
    <w:rsid w:val="007A636B"/>
    <w:rsid w:val="007A67D0"/>
    <w:rsid w:val="007A68A5"/>
    <w:rsid w:val="007A6CB4"/>
    <w:rsid w:val="007A6D9D"/>
    <w:rsid w:val="007A6F43"/>
    <w:rsid w:val="007A72FB"/>
    <w:rsid w:val="007A7A8D"/>
    <w:rsid w:val="007A7F66"/>
    <w:rsid w:val="007B03BA"/>
    <w:rsid w:val="007B048C"/>
    <w:rsid w:val="007B0855"/>
    <w:rsid w:val="007B0CB8"/>
    <w:rsid w:val="007B0F88"/>
    <w:rsid w:val="007B0F9B"/>
    <w:rsid w:val="007B11BF"/>
    <w:rsid w:val="007B13CA"/>
    <w:rsid w:val="007B1605"/>
    <w:rsid w:val="007B16CC"/>
    <w:rsid w:val="007B1CF4"/>
    <w:rsid w:val="007B23BD"/>
    <w:rsid w:val="007B2649"/>
    <w:rsid w:val="007B26B1"/>
    <w:rsid w:val="007B2803"/>
    <w:rsid w:val="007B2993"/>
    <w:rsid w:val="007B29BD"/>
    <w:rsid w:val="007B2B7B"/>
    <w:rsid w:val="007B2FAD"/>
    <w:rsid w:val="007B2FD3"/>
    <w:rsid w:val="007B38F1"/>
    <w:rsid w:val="007B3A11"/>
    <w:rsid w:val="007B3B78"/>
    <w:rsid w:val="007B3F08"/>
    <w:rsid w:val="007B3FDB"/>
    <w:rsid w:val="007B4005"/>
    <w:rsid w:val="007B44E4"/>
    <w:rsid w:val="007B4653"/>
    <w:rsid w:val="007B4F11"/>
    <w:rsid w:val="007B52EB"/>
    <w:rsid w:val="007B53F8"/>
    <w:rsid w:val="007B5515"/>
    <w:rsid w:val="007B5979"/>
    <w:rsid w:val="007B5AE3"/>
    <w:rsid w:val="007B5D17"/>
    <w:rsid w:val="007B600A"/>
    <w:rsid w:val="007B611A"/>
    <w:rsid w:val="007B6200"/>
    <w:rsid w:val="007B6315"/>
    <w:rsid w:val="007B675A"/>
    <w:rsid w:val="007B6860"/>
    <w:rsid w:val="007B6930"/>
    <w:rsid w:val="007B6A3A"/>
    <w:rsid w:val="007B6C56"/>
    <w:rsid w:val="007B6E2D"/>
    <w:rsid w:val="007B703B"/>
    <w:rsid w:val="007B703E"/>
    <w:rsid w:val="007B710E"/>
    <w:rsid w:val="007B7845"/>
    <w:rsid w:val="007B7A43"/>
    <w:rsid w:val="007B7EA3"/>
    <w:rsid w:val="007C00A0"/>
    <w:rsid w:val="007C0125"/>
    <w:rsid w:val="007C0239"/>
    <w:rsid w:val="007C0E4D"/>
    <w:rsid w:val="007C0E70"/>
    <w:rsid w:val="007C105B"/>
    <w:rsid w:val="007C108B"/>
    <w:rsid w:val="007C1474"/>
    <w:rsid w:val="007C151B"/>
    <w:rsid w:val="007C1614"/>
    <w:rsid w:val="007C17EC"/>
    <w:rsid w:val="007C1929"/>
    <w:rsid w:val="007C19C3"/>
    <w:rsid w:val="007C1BD2"/>
    <w:rsid w:val="007C1E0D"/>
    <w:rsid w:val="007C23D9"/>
    <w:rsid w:val="007C25B0"/>
    <w:rsid w:val="007C2824"/>
    <w:rsid w:val="007C2B17"/>
    <w:rsid w:val="007C2BE6"/>
    <w:rsid w:val="007C2C46"/>
    <w:rsid w:val="007C31CB"/>
    <w:rsid w:val="007C31DD"/>
    <w:rsid w:val="007C36DF"/>
    <w:rsid w:val="007C3C46"/>
    <w:rsid w:val="007C3E9B"/>
    <w:rsid w:val="007C3EDC"/>
    <w:rsid w:val="007C3F93"/>
    <w:rsid w:val="007C4015"/>
    <w:rsid w:val="007C412E"/>
    <w:rsid w:val="007C41BE"/>
    <w:rsid w:val="007C422E"/>
    <w:rsid w:val="007C434E"/>
    <w:rsid w:val="007C4487"/>
    <w:rsid w:val="007C4518"/>
    <w:rsid w:val="007C4594"/>
    <w:rsid w:val="007C48AF"/>
    <w:rsid w:val="007C4929"/>
    <w:rsid w:val="007C5102"/>
    <w:rsid w:val="007C5168"/>
    <w:rsid w:val="007C53FC"/>
    <w:rsid w:val="007C5861"/>
    <w:rsid w:val="007C59DE"/>
    <w:rsid w:val="007C5BD9"/>
    <w:rsid w:val="007C5D1B"/>
    <w:rsid w:val="007C5E52"/>
    <w:rsid w:val="007C5E85"/>
    <w:rsid w:val="007C6042"/>
    <w:rsid w:val="007C60B6"/>
    <w:rsid w:val="007C6204"/>
    <w:rsid w:val="007C680F"/>
    <w:rsid w:val="007C6AED"/>
    <w:rsid w:val="007C6B02"/>
    <w:rsid w:val="007C6C49"/>
    <w:rsid w:val="007C6CCD"/>
    <w:rsid w:val="007C6CCF"/>
    <w:rsid w:val="007C7168"/>
    <w:rsid w:val="007C718F"/>
    <w:rsid w:val="007C73FD"/>
    <w:rsid w:val="007C7BE1"/>
    <w:rsid w:val="007C7E11"/>
    <w:rsid w:val="007C7E19"/>
    <w:rsid w:val="007C7EFD"/>
    <w:rsid w:val="007C7F29"/>
    <w:rsid w:val="007D0101"/>
    <w:rsid w:val="007D016E"/>
    <w:rsid w:val="007D01E0"/>
    <w:rsid w:val="007D07D2"/>
    <w:rsid w:val="007D08F2"/>
    <w:rsid w:val="007D0E02"/>
    <w:rsid w:val="007D0E0A"/>
    <w:rsid w:val="007D108F"/>
    <w:rsid w:val="007D18FC"/>
    <w:rsid w:val="007D1C00"/>
    <w:rsid w:val="007D1CF9"/>
    <w:rsid w:val="007D1D39"/>
    <w:rsid w:val="007D1DD2"/>
    <w:rsid w:val="007D20C5"/>
    <w:rsid w:val="007D221B"/>
    <w:rsid w:val="007D2400"/>
    <w:rsid w:val="007D24BC"/>
    <w:rsid w:val="007D2757"/>
    <w:rsid w:val="007D2973"/>
    <w:rsid w:val="007D2A42"/>
    <w:rsid w:val="007D3B71"/>
    <w:rsid w:val="007D3D43"/>
    <w:rsid w:val="007D3E03"/>
    <w:rsid w:val="007D4148"/>
    <w:rsid w:val="007D4B9C"/>
    <w:rsid w:val="007D4BC1"/>
    <w:rsid w:val="007D4F69"/>
    <w:rsid w:val="007D5208"/>
    <w:rsid w:val="007D52C5"/>
    <w:rsid w:val="007D584D"/>
    <w:rsid w:val="007D5E9F"/>
    <w:rsid w:val="007D67C2"/>
    <w:rsid w:val="007D67C4"/>
    <w:rsid w:val="007D6BB0"/>
    <w:rsid w:val="007D7ADE"/>
    <w:rsid w:val="007D7BC3"/>
    <w:rsid w:val="007D7CF3"/>
    <w:rsid w:val="007D7D5D"/>
    <w:rsid w:val="007D7DEF"/>
    <w:rsid w:val="007D7EEF"/>
    <w:rsid w:val="007E00EF"/>
    <w:rsid w:val="007E0273"/>
    <w:rsid w:val="007E0313"/>
    <w:rsid w:val="007E03CC"/>
    <w:rsid w:val="007E047D"/>
    <w:rsid w:val="007E051E"/>
    <w:rsid w:val="007E09A0"/>
    <w:rsid w:val="007E1646"/>
    <w:rsid w:val="007E16DB"/>
    <w:rsid w:val="007E1A98"/>
    <w:rsid w:val="007E1E9F"/>
    <w:rsid w:val="007E24AE"/>
    <w:rsid w:val="007E2AE2"/>
    <w:rsid w:val="007E2D02"/>
    <w:rsid w:val="007E313E"/>
    <w:rsid w:val="007E3502"/>
    <w:rsid w:val="007E363C"/>
    <w:rsid w:val="007E36E2"/>
    <w:rsid w:val="007E36EB"/>
    <w:rsid w:val="007E3AD8"/>
    <w:rsid w:val="007E3B5A"/>
    <w:rsid w:val="007E3BB1"/>
    <w:rsid w:val="007E3C76"/>
    <w:rsid w:val="007E3D3C"/>
    <w:rsid w:val="007E3DC8"/>
    <w:rsid w:val="007E4169"/>
    <w:rsid w:val="007E4213"/>
    <w:rsid w:val="007E4662"/>
    <w:rsid w:val="007E48E7"/>
    <w:rsid w:val="007E4BCB"/>
    <w:rsid w:val="007E4BD4"/>
    <w:rsid w:val="007E4F39"/>
    <w:rsid w:val="007E4F69"/>
    <w:rsid w:val="007E4F99"/>
    <w:rsid w:val="007E5104"/>
    <w:rsid w:val="007E53CE"/>
    <w:rsid w:val="007E54F5"/>
    <w:rsid w:val="007E5591"/>
    <w:rsid w:val="007E58E2"/>
    <w:rsid w:val="007E5927"/>
    <w:rsid w:val="007E5B8B"/>
    <w:rsid w:val="007E5C2E"/>
    <w:rsid w:val="007E67A0"/>
    <w:rsid w:val="007E6912"/>
    <w:rsid w:val="007E6940"/>
    <w:rsid w:val="007E69D4"/>
    <w:rsid w:val="007E6F1C"/>
    <w:rsid w:val="007E6F42"/>
    <w:rsid w:val="007E7035"/>
    <w:rsid w:val="007E70C1"/>
    <w:rsid w:val="007E7427"/>
    <w:rsid w:val="007F0058"/>
    <w:rsid w:val="007F0311"/>
    <w:rsid w:val="007F0414"/>
    <w:rsid w:val="007F045C"/>
    <w:rsid w:val="007F04B5"/>
    <w:rsid w:val="007F0844"/>
    <w:rsid w:val="007F086B"/>
    <w:rsid w:val="007F0916"/>
    <w:rsid w:val="007F0AE1"/>
    <w:rsid w:val="007F0BB8"/>
    <w:rsid w:val="007F0BEE"/>
    <w:rsid w:val="007F0DC3"/>
    <w:rsid w:val="007F0E7A"/>
    <w:rsid w:val="007F0E84"/>
    <w:rsid w:val="007F0F41"/>
    <w:rsid w:val="007F1111"/>
    <w:rsid w:val="007F15D1"/>
    <w:rsid w:val="007F1697"/>
    <w:rsid w:val="007F1A2A"/>
    <w:rsid w:val="007F1CD8"/>
    <w:rsid w:val="007F1F3F"/>
    <w:rsid w:val="007F2205"/>
    <w:rsid w:val="007F23F8"/>
    <w:rsid w:val="007F29A4"/>
    <w:rsid w:val="007F29F3"/>
    <w:rsid w:val="007F2D4B"/>
    <w:rsid w:val="007F343C"/>
    <w:rsid w:val="007F34FE"/>
    <w:rsid w:val="007F3850"/>
    <w:rsid w:val="007F38CD"/>
    <w:rsid w:val="007F39B8"/>
    <w:rsid w:val="007F3E4E"/>
    <w:rsid w:val="007F3F16"/>
    <w:rsid w:val="007F4641"/>
    <w:rsid w:val="007F46EE"/>
    <w:rsid w:val="007F4974"/>
    <w:rsid w:val="007F500D"/>
    <w:rsid w:val="007F5043"/>
    <w:rsid w:val="007F5113"/>
    <w:rsid w:val="007F5181"/>
    <w:rsid w:val="007F524D"/>
    <w:rsid w:val="007F5263"/>
    <w:rsid w:val="007F5627"/>
    <w:rsid w:val="007F5C8C"/>
    <w:rsid w:val="007F6190"/>
    <w:rsid w:val="007F626C"/>
    <w:rsid w:val="007F6507"/>
    <w:rsid w:val="007F6903"/>
    <w:rsid w:val="007F6AB8"/>
    <w:rsid w:val="007F6D4A"/>
    <w:rsid w:val="007F70F6"/>
    <w:rsid w:val="007F72EA"/>
    <w:rsid w:val="007F7326"/>
    <w:rsid w:val="007F73D5"/>
    <w:rsid w:val="007F7569"/>
    <w:rsid w:val="007F75BC"/>
    <w:rsid w:val="007F767D"/>
    <w:rsid w:val="007F7800"/>
    <w:rsid w:val="00800B52"/>
    <w:rsid w:val="00800D0D"/>
    <w:rsid w:val="00801408"/>
    <w:rsid w:val="008014C8"/>
    <w:rsid w:val="008017BA"/>
    <w:rsid w:val="00801C3F"/>
    <w:rsid w:val="00801DDA"/>
    <w:rsid w:val="0080238E"/>
    <w:rsid w:val="00802596"/>
    <w:rsid w:val="0080271E"/>
    <w:rsid w:val="00802A57"/>
    <w:rsid w:val="00802AA6"/>
    <w:rsid w:val="00802EA0"/>
    <w:rsid w:val="00802EEF"/>
    <w:rsid w:val="0080351E"/>
    <w:rsid w:val="00803653"/>
    <w:rsid w:val="008037F6"/>
    <w:rsid w:val="008038CA"/>
    <w:rsid w:val="008039CA"/>
    <w:rsid w:val="00803F60"/>
    <w:rsid w:val="00804198"/>
    <w:rsid w:val="00804432"/>
    <w:rsid w:val="00804C66"/>
    <w:rsid w:val="00804E4F"/>
    <w:rsid w:val="008054E3"/>
    <w:rsid w:val="008055C7"/>
    <w:rsid w:val="00805741"/>
    <w:rsid w:val="0080586B"/>
    <w:rsid w:val="00805A06"/>
    <w:rsid w:val="00805B25"/>
    <w:rsid w:val="00805DAE"/>
    <w:rsid w:val="00805E3C"/>
    <w:rsid w:val="008062F2"/>
    <w:rsid w:val="0080638B"/>
    <w:rsid w:val="008063C0"/>
    <w:rsid w:val="008063D8"/>
    <w:rsid w:val="00806854"/>
    <w:rsid w:val="00806907"/>
    <w:rsid w:val="0080750D"/>
    <w:rsid w:val="008076FD"/>
    <w:rsid w:val="008077DB"/>
    <w:rsid w:val="00807B19"/>
    <w:rsid w:val="00807BE7"/>
    <w:rsid w:val="00807E7C"/>
    <w:rsid w:val="00807F3E"/>
    <w:rsid w:val="00807FA1"/>
    <w:rsid w:val="00810250"/>
    <w:rsid w:val="008102E1"/>
    <w:rsid w:val="0081071E"/>
    <w:rsid w:val="0081090C"/>
    <w:rsid w:val="00810B68"/>
    <w:rsid w:val="00810E98"/>
    <w:rsid w:val="00810EDB"/>
    <w:rsid w:val="00810F68"/>
    <w:rsid w:val="00810F90"/>
    <w:rsid w:val="008110AA"/>
    <w:rsid w:val="00811288"/>
    <w:rsid w:val="0081151F"/>
    <w:rsid w:val="008118B3"/>
    <w:rsid w:val="008118DE"/>
    <w:rsid w:val="008118DF"/>
    <w:rsid w:val="00811A5E"/>
    <w:rsid w:val="00811E2E"/>
    <w:rsid w:val="00811E9E"/>
    <w:rsid w:val="00812017"/>
    <w:rsid w:val="008123FE"/>
    <w:rsid w:val="008125A0"/>
    <w:rsid w:val="0081285D"/>
    <w:rsid w:val="00812D79"/>
    <w:rsid w:val="00812DE7"/>
    <w:rsid w:val="008135BD"/>
    <w:rsid w:val="008137F3"/>
    <w:rsid w:val="008138BB"/>
    <w:rsid w:val="00813D40"/>
    <w:rsid w:val="00813E4F"/>
    <w:rsid w:val="00814000"/>
    <w:rsid w:val="008140D7"/>
    <w:rsid w:val="00814174"/>
    <w:rsid w:val="00814A0F"/>
    <w:rsid w:val="00814CC4"/>
    <w:rsid w:val="008150BF"/>
    <w:rsid w:val="008156B5"/>
    <w:rsid w:val="008158B3"/>
    <w:rsid w:val="008158D3"/>
    <w:rsid w:val="00815B06"/>
    <w:rsid w:val="00815F60"/>
    <w:rsid w:val="00815F8A"/>
    <w:rsid w:val="00816145"/>
    <w:rsid w:val="00816203"/>
    <w:rsid w:val="00816273"/>
    <w:rsid w:val="00816298"/>
    <w:rsid w:val="00816893"/>
    <w:rsid w:val="00816928"/>
    <w:rsid w:val="00816A30"/>
    <w:rsid w:val="00816B95"/>
    <w:rsid w:val="00816C8A"/>
    <w:rsid w:val="00816E28"/>
    <w:rsid w:val="008174E1"/>
    <w:rsid w:val="008175C1"/>
    <w:rsid w:val="008175E7"/>
    <w:rsid w:val="0081763A"/>
    <w:rsid w:val="00817BBC"/>
    <w:rsid w:val="00817BDF"/>
    <w:rsid w:val="00817EFD"/>
    <w:rsid w:val="00820527"/>
    <w:rsid w:val="00820BF5"/>
    <w:rsid w:val="00820D05"/>
    <w:rsid w:val="00820DF6"/>
    <w:rsid w:val="00820E8F"/>
    <w:rsid w:val="00820F0E"/>
    <w:rsid w:val="008210A3"/>
    <w:rsid w:val="008213DB"/>
    <w:rsid w:val="00821653"/>
    <w:rsid w:val="0082188C"/>
    <w:rsid w:val="0082195B"/>
    <w:rsid w:val="00821AFC"/>
    <w:rsid w:val="00821ED6"/>
    <w:rsid w:val="00822210"/>
    <w:rsid w:val="008222F6"/>
    <w:rsid w:val="0082237B"/>
    <w:rsid w:val="008224FC"/>
    <w:rsid w:val="008225E6"/>
    <w:rsid w:val="00822624"/>
    <w:rsid w:val="008229E7"/>
    <w:rsid w:val="00822D11"/>
    <w:rsid w:val="00822D12"/>
    <w:rsid w:val="00822EBB"/>
    <w:rsid w:val="008232CE"/>
    <w:rsid w:val="0082339C"/>
    <w:rsid w:val="0082347E"/>
    <w:rsid w:val="00823512"/>
    <w:rsid w:val="00823522"/>
    <w:rsid w:val="00823672"/>
    <w:rsid w:val="00823A3E"/>
    <w:rsid w:val="00824AAA"/>
    <w:rsid w:val="00824E3C"/>
    <w:rsid w:val="00825126"/>
    <w:rsid w:val="0082512B"/>
    <w:rsid w:val="00825193"/>
    <w:rsid w:val="008251C2"/>
    <w:rsid w:val="0082520C"/>
    <w:rsid w:val="00825573"/>
    <w:rsid w:val="00825661"/>
    <w:rsid w:val="008256DE"/>
    <w:rsid w:val="00825C30"/>
    <w:rsid w:val="00825DBC"/>
    <w:rsid w:val="00825E02"/>
    <w:rsid w:val="00825F70"/>
    <w:rsid w:val="00825F74"/>
    <w:rsid w:val="00826087"/>
    <w:rsid w:val="008261AB"/>
    <w:rsid w:val="00826360"/>
    <w:rsid w:val="00826370"/>
    <w:rsid w:val="008264BC"/>
    <w:rsid w:val="00826F6C"/>
    <w:rsid w:val="00827413"/>
    <w:rsid w:val="0082743A"/>
    <w:rsid w:val="00827467"/>
    <w:rsid w:val="00827538"/>
    <w:rsid w:val="0082762C"/>
    <w:rsid w:val="00827737"/>
    <w:rsid w:val="00827B88"/>
    <w:rsid w:val="00827BF2"/>
    <w:rsid w:val="00827CC4"/>
    <w:rsid w:val="00830129"/>
    <w:rsid w:val="00830213"/>
    <w:rsid w:val="0083088E"/>
    <w:rsid w:val="00830BA8"/>
    <w:rsid w:val="00830F2C"/>
    <w:rsid w:val="00830F9C"/>
    <w:rsid w:val="00831530"/>
    <w:rsid w:val="00831AF3"/>
    <w:rsid w:val="00831CF2"/>
    <w:rsid w:val="00831EB4"/>
    <w:rsid w:val="00831F0A"/>
    <w:rsid w:val="00831FB2"/>
    <w:rsid w:val="008324A7"/>
    <w:rsid w:val="00832C46"/>
    <w:rsid w:val="00832F49"/>
    <w:rsid w:val="00832F78"/>
    <w:rsid w:val="00832FB1"/>
    <w:rsid w:val="0083305B"/>
    <w:rsid w:val="00833575"/>
    <w:rsid w:val="00833C96"/>
    <w:rsid w:val="00833E39"/>
    <w:rsid w:val="00834245"/>
    <w:rsid w:val="00834479"/>
    <w:rsid w:val="0083453E"/>
    <w:rsid w:val="00834937"/>
    <w:rsid w:val="00834CE3"/>
    <w:rsid w:val="00834EA5"/>
    <w:rsid w:val="00835182"/>
    <w:rsid w:val="00835A62"/>
    <w:rsid w:val="00835DA4"/>
    <w:rsid w:val="008360E6"/>
    <w:rsid w:val="00836149"/>
    <w:rsid w:val="00836279"/>
    <w:rsid w:val="00836389"/>
    <w:rsid w:val="0083674F"/>
    <w:rsid w:val="00836FB5"/>
    <w:rsid w:val="00836FD5"/>
    <w:rsid w:val="00837255"/>
    <w:rsid w:val="00837467"/>
    <w:rsid w:val="008374C1"/>
    <w:rsid w:val="00837C21"/>
    <w:rsid w:val="00837ECA"/>
    <w:rsid w:val="00840129"/>
    <w:rsid w:val="00840276"/>
    <w:rsid w:val="00840283"/>
    <w:rsid w:val="00840452"/>
    <w:rsid w:val="008404B3"/>
    <w:rsid w:val="00840789"/>
    <w:rsid w:val="00840960"/>
    <w:rsid w:val="00840ADD"/>
    <w:rsid w:val="00840F8D"/>
    <w:rsid w:val="0084150D"/>
    <w:rsid w:val="008417F2"/>
    <w:rsid w:val="0084186F"/>
    <w:rsid w:val="00841921"/>
    <w:rsid w:val="00841958"/>
    <w:rsid w:val="00841B5A"/>
    <w:rsid w:val="00841D19"/>
    <w:rsid w:val="00841E93"/>
    <w:rsid w:val="00842272"/>
    <w:rsid w:val="008424C1"/>
    <w:rsid w:val="008426C1"/>
    <w:rsid w:val="0084308A"/>
    <w:rsid w:val="00843746"/>
    <w:rsid w:val="00843A3B"/>
    <w:rsid w:val="00843A8C"/>
    <w:rsid w:val="00843AA3"/>
    <w:rsid w:val="00843E2D"/>
    <w:rsid w:val="008440C4"/>
    <w:rsid w:val="008440FC"/>
    <w:rsid w:val="00844462"/>
    <w:rsid w:val="008444C2"/>
    <w:rsid w:val="00844591"/>
    <w:rsid w:val="008446CB"/>
    <w:rsid w:val="008446F9"/>
    <w:rsid w:val="00844743"/>
    <w:rsid w:val="00844767"/>
    <w:rsid w:val="0084484C"/>
    <w:rsid w:val="008448AA"/>
    <w:rsid w:val="00844966"/>
    <w:rsid w:val="00844B1A"/>
    <w:rsid w:val="00844B53"/>
    <w:rsid w:val="00844FD1"/>
    <w:rsid w:val="0084505D"/>
    <w:rsid w:val="0084511F"/>
    <w:rsid w:val="0084531B"/>
    <w:rsid w:val="008456C9"/>
    <w:rsid w:val="00845922"/>
    <w:rsid w:val="00845A33"/>
    <w:rsid w:val="00845A79"/>
    <w:rsid w:val="00845D82"/>
    <w:rsid w:val="00845E0C"/>
    <w:rsid w:val="008469C9"/>
    <w:rsid w:val="00846A34"/>
    <w:rsid w:val="00846A3F"/>
    <w:rsid w:val="00846B18"/>
    <w:rsid w:val="00846C32"/>
    <w:rsid w:val="00846EF3"/>
    <w:rsid w:val="00847101"/>
    <w:rsid w:val="00847145"/>
    <w:rsid w:val="0084728A"/>
    <w:rsid w:val="00847409"/>
    <w:rsid w:val="00847421"/>
    <w:rsid w:val="008475F7"/>
    <w:rsid w:val="00847835"/>
    <w:rsid w:val="00847878"/>
    <w:rsid w:val="00847A98"/>
    <w:rsid w:val="00847C12"/>
    <w:rsid w:val="00847CCD"/>
    <w:rsid w:val="00847E2F"/>
    <w:rsid w:val="00847F0E"/>
    <w:rsid w:val="00847F5C"/>
    <w:rsid w:val="00850286"/>
    <w:rsid w:val="008506C7"/>
    <w:rsid w:val="0085078B"/>
    <w:rsid w:val="008508F1"/>
    <w:rsid w:val="00850916"/>
    <w:rsid w:val="00850A44"/>
    <w:rsid w:val="00850E3E"/>
    <w:rsid w:val="00850F0D"/>
    <w:rsid w:val="008516A9"/>
    <w:rsid w:val="008519D5"/>
    <w:rsid w:val="00851B3E"/>
    <w:rsid w:val="00851E01"/>
    <w:rsid w:val="008520A6"/>
    <w:rsid w:val="0085211C"/>
    <w:rsid w:val="00852405"/>
    <w:rsid w:val="00852566"/>
    <w:rsid w:val="0085271A"/>
    <w:rsid w:val="008527A0"/>
    <w:rsid w:val="008528C5"/>
    <w:rsid w:val="00852A5B"/>
    <w:rsid w:val="00852A6D"/>
    <w:rsid w:val="00852BE2"/>
    <w:rsid w:val="00853083"/>
    <w:rsid w:val="008531F3"/>
    <w:rsid w:val="0085346B"/>
    <w:rsid w:val="00853551"/>
    <w:rsid w:val="00853619"/>
    <w:rsid w:val="008538FB"/>
    <w:rsid w:val="008539CA"/>
    <w:rsid w:val="00853DAA"/>
    <w:rsid w:val="00853E28"/>
    <w:rsid w:val="008543A0"/>
    <w:rsid w:val="00854553"/>
    <w:rsid w:val="00854731"/>
    <w:rsid w:val="008551CB"/>
    <w:rsid w:val="008552E5"/>
    <w:rsid w:val="0085536D"/>
    <w:rsid w:val="0085594D"/>
    <w:rsid w:val="00855A45"/>
    <w:rsid w:val="00855B9A"/>
    <w:rsid w:val="00855E21"/>
    <w:rsid w:val="00855E9F"/>
    <w:rsid w:val="008560F2"/>
    <w:rsid w:val="00856333"/>
    <w:rsid w:val="0085674D"/>
    <w:rsid w:val="00856A0C"/>
    <w:rsid w:val="00856BB3"/>
    <w:rsid w:val="00856BC1"/>
    <w:rsid w:val="00856CD2"/>
    <w:rsid w:val="00856FDC"/>
    <w:rsid w:val="00857301"/>
    <w:rsid w:val="00857422"/>
    <w:rsid w:val="008575E5"/>
    <w:rsid w:val="008579BF"/>
    <w:rsid w:val="008579CF"/>
    <w:rsid w:val="00857D2C"/>
    <w:rsid w:val="00857E4D"/>
    <w:rsid w:val="00860E04"/>
    <w:rsid w:val="00861740"/>
    <w:rsid w:val="00861F05"/>
    <w:rsid w:val="00862B3E"/>
    <w:rsid w:val="00863045"/>
    <w:rsid w:val="008631AE"/>
    <w:rsid w:val="008633E1"/>
    <w:rsid w:val="008635FB"/>
    <w:rsid w:val="008637CF"/>
    <w:rsid w:val="0086384F"/>
    <w:rsid w:val="00863B41"/>
    <w:rsid w:val="00863B7D"/>
    <w:rsid w:val="00863BC2"/>
    <w:rsid w:val="00863D7F"/>
    <w:rsid w:val="00864108"/>
    <w:rsid w:val="0086478D"/>
    <w:rsid w:val="008647DF"/>
    <w:rsid w:val="00864C96"/>
    <w:rsid w:val="00865342"/>
    <w:rsid w:val="008653E8"/>
    <w:rsid w:val="00865535"/>
    <w:rsid w:val="00865722"/>
    <w:rsid w:val="0086572D"/>
    <w:rsid w:val="0086598C"/>
    <w:rsid w:val="00865B0E"/>
    <w:rsid w:val="00865B86"/>
    <w:rsid w:val="00865BEA"/>
    <w:rsid w:val="00865FF3"/>
    <w:rsid w:val="00866297"/>
    <w:rsid w:val="00866329"/>
    <w:rsid w:val="008664A2"/>
    <w:rsid w:val="008664C4"/>
    <w:rsid w:val="008665DB"/>
    <w:rsid w:val="00866A29"/>
    <w:rsid w:val="00866A93"/>
    <w:rsid w:val="00866B65"/>
    <w:rsid w:val="00866B80"/>
    <w:rsid w:val="00866D37"/>
    <w:rsid w:val="00866E9D"/>
    <w:rsid w:val="00866FAA"/>
    <w:rsid w:val="008676F7"/>
    <w:rsid w:val="00867790"/>
    <w:rsid w:val="008677EC"/>
    <w:rsid w:val="00867840"/>
    <w:rsid w:val="00867E35"/>
    <w:rsid w:val="00867EAC"/>
    <w:rsid w:val="00870184"/>
    <w:rsid w:val="00870365"/>
    <w:rsid w:val="00870486"/>
    <w:rsid w:val="00870636"/>
    <w:rsid w:val="00870788"/>
    <w:rsid w:val="008709D8"/>
    <w:rsid w:val="00870A58"/>
    <w:rsid w:val="00870B6A"/>
    <w:rsid w:val="00870FC6"/>
    <w:rsid w:val="008716F2"/>
    <w:rsid w:val="00871712"/>
    <w:rsid w:val="00871788"/>
    <w:rsid w:val="00871AA9"/>
    <w:rsid w:val="00871E67"/>
    <w:rsid w:val="00872073"/>
    <w:rsid w:val="0087214F"/>
    <w:rsid w:val="0087234E"/>
    <w:rsid w:val="00872427"/>
    <w:rsid w:val="00872524"/>
    <w:rsid w:val="008727E7"/>
    <w:rsid w:val="008728BA"/>
    <w:rsid w:val="00872C58"/>
    <w:rsid w:val="00872D40"/>
    <w:rsid w:val="00872D74"/>
    <w:rsid w:val="00872F2E"/>
    <w:rsid w:val="0087302B"/>
    <w:rsid w:val="008730CF"/>
    <w:rsid w:val="008735AB"/>
    <w:rsid w:val="008735CA"/>
    <w:rsid w:val="00873A8D"/>
    <w:rsid w:val="00873C05"/>
    <w:rsid w:val="00873C0E"/>
    <w:rsid w:val="00873EB9"/>
    <w:rsid w:val="008740BA"/>
    <w:rsid w:val="00874CB6"/>
    <w:rsid w:val="00874CD3"/>
    <w:rsid w:val="0087511C"/>
    <w:rsid w:val="00875132"/>
    <w:rsid w:val="00875302"/>
    <w:rsid w:val="0087539C"/>
    <w:rsid w:val="00875579"/>
    <w:rsid w:val="00875C57"/>
    <w:rsid w:val="00875E87"/>
    <w:rsid w:val="008768FF"/>
    <w:rsid w:val="008771D6"/>
    <w:rsid w:val="008771F8"/>
    <w:rsid w:val="00877618"/>
    <w:rsid w:val="008778B7"/>
    <w:rsid w:val="00877BDE"/>
    <w:rsid w:val="0088019E"/>
    <w:rsid w:val="008801B1"/>
    <w:rsid w:val="0088050D"/>
    <w:rsid w:val="0088086B"/>
    <w:rsid w:val="00880BBB"/>
    <w:rsid w:val="00880CCF"/>
    <w:rsid w:val="00880F87"/>
    <w:rsid w:val="00880F93"/>
    <w:rsid w:val="00881225"/>
    <w:rsid w:val="00881803"/>
    <w:rsid w:val="00881C08"/>
    <w:rsid w:val="008820DA"/>
    <w:rsid w:val="00882815"/>
    <w:rsid w:val="008829F6"/>
    <w:rsid w:val="00882BBE"/>
    <w:rsid w:val="00882CC1"/>
    <w:rsid w:val="00883074"/>
    <w:rsid w:val="0088314B"/>
    <w:rsid w:val="00883248"/>
    <w:rsid w:val="00883706"/>
    <w:rsid w:val="008839DE"/>
    <w:rsid w:val="00883A0F"/>
    <w:rsid w:val="00883E5E"/>
    <w:rsid w:val="00883F18"/>
    <w:rsid w:val="0088423A"/>
    <w:rsid w:val="008842E0"/>
    <w:rsid w:val="00884342"/>
    <w:rsid w:val="008844D4"/>
    <w:rsid w:val="008847CC"/>
    <w:rsid w:val="0088489D"/>
    <w:rsid w:val="0088496A"/>
    <w:rsid w:val="00884C2E"/>
    <w:rsid w:val="00884D7A"/>
    <w:rsid w:val="00884F03"/>
    <w:rsid w:val="008852CA"/>
    <w:rsid w:val="008857D0"/>
    <w:rsid w:val="008857F7"/>
    <w:rsid w:val="00885966"/>
    <w:rsid w:val="008859C4"/>
    <w:rsid w:val="00885D5C"/>
    <w:rsid w:val="00885FCE"/>
    <w:rsid w:val="00886647"/>
    <w:rsid w:val="0088677E"/>
    <w:rsid w:val="00886A47"/>
    <w:rsid w:val="00886C9B"/>
    <w:rsid w:val="00886CC5"/>
    <w:rsid w:val="00886DD6"/>
    <w:rsid w:val="00886E8A"/>
    <w:rsid w:val="00887133"/>
    <w:rsid w:val="00887A97"/>
    <w:rsid w:val="00887DA4"/>
    <w:rsid w:val="00887F08"/>
    <w:rsid w:val="008905F0"/>
    <w:rsid w:val="0089063F"/>
    <w:rsid w:val="00890F3F"/>
    <w:rsid w:val="00890F55"/>
    <w:rsid w:val="008912F5"/>
    <w:rsid w:val="00891614"/>
    <w:rsid w:val="008916A3"/>
    <w:rsid w:val="00891751"/>
    <w:rsid w:val="0089193B"/>
    <w:rsid w:val="00891989"/>
    <w:rsid w:val="00891B51"/>
    <w:rsid w:val="008920CD"/>
    <w:rsid w:val="00892852"/>
    <w:rsid w:val="008928BE"/>
    <w:rsid w:val="008928FA"/>
    <w:rsid w:val="00892A83"/>
    <w:rsid w:val="00892CA6"/>
    <w:rsid w:val="00892D25"/>
    <w:rsid w:val="00892DBD"/>
    <w:rsid w:val="008932C4"/>
    <w:rsid w:val="00893680"/>
    <w:rsid w:val="008936A3"/>
    <w:rsid w:val="00893850"/>
    <w:rsid w:val="008939E2"/>
    <w:rsid w:val="00893EFF"/>
    <w:rsid w:val="00893F02"/>
    <w:rsid w:val="008940B7"/>
    <w:rsid w:val="008940DE"/>
    <w:rsid w:val="008945B8"/>
    <w:rsid w:val="00894B18"/>
    <w:rsid w:val="00894E2F"/>
    <w:rsid w:val="00894F78"/>
    <w:rsid w:val="0089501B"/>
    <w:rsid w:val="00895054"/>
    <w:rsid w:val="00895329"/>
    <w:rsid w:val="00895641"/>
    <w:rsid w:val="0089570E"/>
    <w:rsid w:val="008958B1"/>
    <w:rsid w:val="0089595B"/>
    <w:rsid w:val="00895EEA"/>
    <w:rsid w:val="00896011"/>
    <w:rsid w:val="00896850"/>
    <w:rsid w:val="00896BCA"/>
    <w:rsid w:val="00896C45"/>
    <w:rsid w:val="00896E4D"/>
    <w:rsid w:val="0089700D"/>
    <w:rsid w:val="00897266"/>
    <w:rsid w:val="00897476"/>
    <w:rsid w:val="00897BA2"/>
    <w:rsid w:val="008A0091"/>
    <w:rsid w:val="008A01BA"/>
    <w:rsid w:val="008A033D"/>
    <w:rsid w:val="008A03EC"/>
    <w:rsid w:val="008A0441"/>
    <w:rsid w:val="008A05F6"/>
    <w:rsid w:val="008A075E"/>
    <w:rsid w:val="008A0769"/>
    <w:rsid w:val="008A1229"/>
    <w:rsid w:val="008A177C"/>
    <w:rsid w:val="008A1864"/>
    <w:rsid w:val="008A186F"/>
    <w:rsid w:val="008A1A1F"/>
    <w:rsid w:val="008A1B0A"/>
    <w:rsid w:val="008A1B80"/>
    <w:rsid w:val="008A1BCC"/>
    <w:rsid w:val="008A1CB9"/>
    <w:rsid w:val="008A1E75"/>
    <w:rsid w:val="008A208D"/>
    <w:rsid w:val="008A224C"/>
    <w:rsid w:val="008A2429"/>
    <w:rsid w:val="008A24A3"/>
    <w:rsid w:val="008A2BFF"/>
    <w:rsid w:val="008A2CE0"/>
    <w:rsid w:val="008A2DDC"/>
    <w:rsid w:val="008A2E2F"/>
    <w:rsid w:val="008A30D6"/>
    <w:rsid w:val="008A3107"/>
    <w:rsid w:val="008A33DE"/>
    <w:rsid w:val="008A3638"/>
    <w:rsid w:val="008A367A"/>
    <w:rsid w:val="008A3910"/>
    <w:rsid w:val="008A3B7A"/>
    <w:rsid w:val="008A3C52"/>
    <w:rsid w:val="008A3E22"/>
    <w:rsid w:val="008A41E8"/>
    <w:rsid w:val="008A4227"/>
    <w:rsid w:val="008A423C"/>
    <w:rsid w:val="008A4480"/>
    <w:rsid w:val="008A480F"/>
    <w:rsid w:val="008A4B9C"/>
    <w:rsid w:val="008A4E3D"/>
    <w:rsid w:val="008A5174"/>
    <w:rsid w:val="008A59A6"/>
    <w:rsid w:val="008A60D3"/>
    <w:rsid w:val="008A6329"/>
    <w:rsid w:val="008A65AD"/>
    <w:rsid w:val="008A6988"/>
    <w:rsid w:val="008A69AA"/>
    <w:rsid w:val="008A6D99"/>
    <w:rsid w:val="008A70B8"/>
    <w:rsid w:val="008A7233"/>
    <w:rsid w:val="008A7738"/>
    <w:rsid w:val="008A7A2C"/>
    <w:rsid w:val="008A7DA9"/>
    <w:rsid w:val="008A7DCC"/>
    <w:rsid w:val="008A7E7F"/>
    <w:rsid w:val="008B030F"/>
    <w:rsid w:val="008B036F"/>
    <w:rsid w:val="008B058F"/>
    <w:rsid w:val="008B073B"/>
    <w:rsid w:val="008B0877"/>
    <w:rsid w:val="008B0998"/>
    <w:rsid w:val="008B0D2F"/>
    <w:rsid w:val="008B10C5"/>
    <w:rsid w:val="008B10FD"/>
    <w:rsid w:val="008B11C8"/>
    <w:rsid w:val="008B1396"/>
    <w:rsid w:val="008B13D8"/>
    <w:rsid w:val="008B1713"/>
    <w:rsid w:val="008B1734"/>
    <w:rsid w:val="008B17C3"/>
    <w:rsid w:val="008B1835"/>
    <w:rsid w:val="008B1A4F"/>
    <w:rsid w:val="008B1E3E"/>
    <w:rsid w:val="008B1F04"/>
    <w:rsid w:val="008B203A"/>
    <w:rsid w:val="008B2250"/>
    <w:rsid w:val="008B242A"/>
    <w:rsid w:val="008B2589"/>
    <w:rsid w:val="008B29C5"/>
    <w:rsid w:val="008B2B63"/>
    <w:rsid w:val="008B2CA3"/>
    <w:rsid w:val="008B2EC4"/>
    <w:rsid w:val="008B3017"/>
    <w:rsid w:val="008B3333"/>
    <w:rsid w:val="008B3347"/>
    <w:rsid w:val="008B35DC"/>
    <w:rsid w:val="008B3823"/>
    <w:rsid w:val="008B3B7E"/>
    <w:rsid w:val="008B3C43"/>
    <w:rsid w:val="008B3E5A"/>
    <w:rsid w:val="008B3E9D"/>
    <w:rsid w:val="008B3EC3"/>
    <w:rsid w:val="008B3ECD"/>
    <w:rsid w:val="008B43C4"/>
    <w:rsid w:val="008B44BA"/>
    <w:rsid w:val="008B47E8"/>
    <w:rsid w:val="008B4921"/>
    <w:rsid w:val="008B4ADC"/>
    <w:rsid w:val="008B4C01"/>
    <w:rsid w:val="008B4C4B"/>
    <w:rsid w:val="008B5008"/>
    <w:rsid w:val="008B52CE"/>
    <w:rsid w:val="008B544F"/>
    <w:rsid w:val="008B5756"/>
    <w:rsid w:val="008B5A47"/>
    <w:rsid w:val="008B5A7A"/>
    <w:rsid w:val="008B5ACD"/>
    <w:rsid w:val="008B5D66"/>
    <w:rsid w:val="008B5F3D"/>
    <w:rsid w:val="008B64B4"/>
    <w:rsid w:val="008B64EB"/>
    <w:rsid w:val="008B65A0"/>
    <w:rsid w:val="008B6966"/>
    <w:rsid w:val="008B6C02"/>
    <w:rsid w:val="008B6CC2"/>
    <w:rsid w:val="008B6DE0"/>
    <w:rsid w:val="008B713A"/>
    <w:rsid w:val="008B7341"/>
    <w:rsid w:val="008B75FD"/>
    <w:rsid w:val="008B7623"/>
    <w:rsid w:val="008B76EC"/>
    <w:rsid w:val="008B7B1F"/>
    <w:rsid w:val="008B7C3A"/>
    <w:rsid w:val="008B7E71"/>
    <w:rsid w:val="008B7F16"/>
    <w:rsid w:val="008C0230"/>
    <w:rsid w:val="008C043F"/>
    <w:rsid w:val="008C067E"/>
    <w:rsid w:val="008C085F"/>
    <w:rsid w:val="008C0ACF"/>
    <w:rsid w:val="008C0C98"/>
    <w:rsid w:val="008C138C"/>
    <w:rsid w:val="008C13F1"/>
    <w:rsid w:val="008C14A7"/>
    <w:rsid w:val="008C14F0"/>
    <w:rsid w:val="008C17ED"/>
    <w:rsid w:val="008C1843"/>
    <w:rsid w:val="008C198D"/>
    <w:rsid w:val="008C1C12"/>
    <w:rsid w:val="008C1C3C"/>
    <w:rsid w:val="008C1CA5"/>
    <w:rsid w:val="008C1EB4"/>
    <w:rsid w:val="008C1F01"/>
    <w:rsid w:val="008C1FB0"/>
    <w:rsid w:val="008C1FB8"/>
    <w:rsid w:val="008C260D"/>
    <w:rsid w:val="008C2792"/>
    <w:rsid w:val="008C2A72"/>
    <w:rsid w:val="008C2F9C"/>
    <w:rsid w:val="008C3022"/>
    <w:rsid w:val="008C3079"/>
    <w:rsid w:val="008C3182"/>
    <w:rsid w:val="008C3306"/>
    <w:rsid w:val="008C33F9"/>
    <w:rsid w:val="008C35E6"/>
    <w:rsid w:val="008C363F"/>
    <w:rsid w:val="008C4131"/>
    <w:rsid w:val="008C432C"/>
    <w:rsid w:val="008C4910"/>
    <w:rsid w:val="008C49CB"/>
    <w:rsid w:val="008C4ADC"/>
    <w:rsid w:val="008C4EF4"/>
    <w:rsid w:val="008C590C"/>
    <w:rsid w:val="008C5A65"/>
    <w:rsid w:val="008C5D13"/>
    <w:rsid w:val="008C60EE"/>
    <w:rsid w:val="008C60FF"/>
    <w:rsid w:val="008C6136"/>
    <w:rsid w:val="008C613C"/>
    <w:rsid w:val="008C6332"/>
    <w:rsid w:val="008C6356"/>
    <w:rsid w:val="008C645A"/>
    <w:rsid w:val="008C666D"/>
    <w:rsid w:val="008C66AE"/>
    <w:rsid w:val="008C6A6B"/>
    <w:rsid w:val="008C6CD2"/>
    <w:rsid w:val="008C74BE"/>
    <w:rsid w:val="008C7560"/>
    <w:rsid w:val="008C7A0B"/>
    <w:rsid w:val="008C7BC1"/>
    <w:rsid w:val="008C7D78"/>
    <w:rsid w:val="008D0278"/>
    <w:rsid w:val="008D0281"/>
    <w:rsid w:val="008D044A"/>
    <w:rsid w:val="008D05F1"/>
    <w:rsid w:val="008D0651"/>
    <w:rsid w:val="008D0768"/>
    <w:rsid w:val="008D07E5"/>
    <w:rsid w:val="008D08D0"/>
    <w:rsid w:val="008D0C52"/>
    <w:rsid w:val="008D0E34"/>
    <w:rsid w:val="008D0F27"/>
    <w:rsid w:val="008D10C8"/>
    <w:rsid w:val="008D12A9"/>
    <w:rsid w:val="008D1701"/>
    <w:rsid w:val="008D1722"/>
    <w:rsid w:val="008D1921"/>
    <w:rsid w:val="008D217E"/>
    <w:rsid w:val="008D2474"/>
    <w:rsid w:val="008D2537"/>
    <w:rsid w:val="008D277E"/>
    <w:rsid w:val="008D2CD4"/>
    <w:rsid w:val="008D2EAE"/>
    <w:rsid w:val="008D2F50"/>
    <w:rsid w:val="008D3256"/>
    <w:rsid w:val="008D32D3"/>
    <w:rsid w:val="008D3828"/>
    <w:rsid w:val="008D3C26"/>
    <w:rsid w:val="008D3D3A"/>
    <w:rsid w:val="008D3F24"/>
    <w:rsid w:val="008D3F82"/>
    <w:rsid w:val="008D42F5"/>
    <w:rsid w:val="008D4747"/>
    <w:rsid w:val="008D48BF"/>
    <w:rsid w:val="008D4AB0"/>
    <w:rsid w:val="008D5632"/>
    <w:rsid w:val="008D56B1"/>
    <w:rsid w:val="008D5737"/>
    <w:rsid w:val="008D588B"/>
    <w:rsid w:val="008D58A6"/>
    <w:rsid w:val="008D5AE2"/>
    <w:rsid w:val="008D5D46"/>
    <w:rsid w:val="008D6019"/>
    <w:rsid w:val="008D6249"/>
    <w:rsid w:val="008D6A77"/>
    <w:rsid w:val="008D6ABB"/>
    <w:rsid w:val="008D7139"/>
    <w:rsid w:val="008D7542"/>
    <w:rsid w:val="008D7626"/>
    <w:rsid w:val="008D7759"/>
    <w:rsid w:val="008D7775"/>
    <w:rsid w:val="008E029C"/>
    <w:rsid w:val="008E0334"/>
    <w:rsid w:val="008E0541"/>
    <w:rsid w:val="008E0578"/>
    <w:rsid w:val="008E06A3"/>
    <w:rsid w:val="008E07C1"/>
    <w:rsid w:val="008E0923"/>
    <w:rsid w:val="008E09F9"/>
    <w:rsid w:val="008E0A7C"/>
    <w:rsid w:val="008E0B31"/>
    <w:rsid w:val="008E0B84"/>
    <w:rsid w:val="008E0D71"/>
    <w:rsid w:val="008E131C"/>
    <w:rsid w:val="008E1672"/>
    <w:rsid w:val="008E1773"/>
    <w:rsid w:val="008E17A4"/>
    <w:rsid w:val="008E1C96"/>
    <w:rsid w:val="008E1E42"/>
    <w:rsid w:val="008E1EB8"/>
    <w:rsid w:val="008E1ED2"/>
    <w:rsid w:val="008E2390"/>
    <w:rsid w:val="008E2406"/>
    <w:rsid w:val="008E2626"/>
    <w:rsid w:val="008E2B4B"/>
    <w:rsid w:val="008E2C8A"/>
    <w:rsid w:val="008E328B"/>
    <w:rsid w:val="008E3314"/>
    <w:rsid w:val="008E3562"/>
    <w:rsid w:val="008E37EB"/>
    <w:rsid w:val="008E3811"/>
    <w:rsid w:val="008E3BBB"/>
    <w:rsid w:val="008E3C33"/>
    <w:rsid w:val="008E3C50"/>
    <w:rsid w:val="008E3D2C"/>
    <w:rsid w:val="008E3EF7"/>
    <w:rsid w:val="008E4247"/>
    <w:rsid w:val="008E4466"/>
    <w:rsid w:val="008E4F08"/>
    <w:rsid w:val="008E5233"/>
    <w:rsid w:val="008E5531"/>
    <w:rsid w:val="008E5A04"/>
    <w:rsid w:val="008E5BB9"/>
    <w:rsid w:val="008E5C02"/>
    <w:rsid w:val="008E5E15"/>
    <w:rsid w:val="008E5EF3"/>
    <w:rsid w:val="008E6236"/>
    <w:rsid w:val="008E64A8"/>
    <w:rsid w:val="008E6950"/>
    <w:rsid w:val="008E6E1F"/>
    <w:rsid w:val="008E6F97"/>
    <w:rsid w:val="008E6F9A"/>
    <w:rsid w:val="008E7614"/>
    <w:rsid w:val="008E7694"/>
    <w:rsid w:val="008E778B"/>
    <w:rsid w:val="008E793C"/>
    <w:rsid w:val="008E7969"/>
    <w:rsid w:val="008E7AB8"/>
    <w:rsid w:val="008E7AC3"/>
    <w:rsid w:val="008E7B4E"/>
    <w:rsid w:val="008E7DC3"/>
    <w:rsid w:val="008F0394"/>
    <w:rsid w:val="008F03BB"/>
    <w:rsid w:val="008F0812"/>
    <w:rsid w:val="008F0C9A"/>
    <w:rsid w:val="008F0D1B"/>
    <w:rsid w:val="008F1087"/>
    <w:rsid w:val="008F139E"/>
    <w:rsid w:val="008F1558"/>
    <w:rsid w:val="008F15A7"/>
    <w:rsid w:val="008F176E"/>
    <w:rsid w:val="008F193E"/>
    <w:rsid w:val="008F1ABB"/>
    <w:rsid w:val="008F1C0E"/>
    <w:rsid w:val="008F2590"/>
    <w:rsid w:val="008F288A"/>
    <w:rsid w:val="008F296F"/>
    <w:rsid w:val="008F2996"/>
    <w:rsid w:val="008F2A6D"/>
    <w:rsid w:val="008F2D67"/>
    <w:rsid w:val="008F2E29"/>
    <w:rsid w:val="008F3589"/>
    <w:rsid w:val="008F3B0E"/>
    <w:rsid w:val="008F3C37"/>
    <w:rsid w:val="008F3ED2"/>
    <w:rsid w:val="008F42A9"/>
    <w:rsid w:val="008F43FB"/>
    <w:rsid w:val="008F44CE"/>
    <w:rsid w:val="008F44EE"/>
    <w:rsid w:val="008F4736"/>
    <w:rsid w:val="008F47C3"/>
    <w:rsid w:val="008F48EB"/>
    <w:rsid w:val="008F4A6D"/>
    <w:rsid w:val="008F4CF1"/>
    <w:rsid w:val="008F4D48"/>
    <w:rsid w:val="008F50B1"/>
    <w:rsid w:val="008F51F0"/>
    <w:rsid w:val="008F5311"/>
    <w:rsid w:val="008F5424"/>
    <w:rsid w:val="008F573C"/>
    <w:rsid w:val="008F5B2A"/>
    <w:rsid w:val="008F5FB5"/>
    <w:rsid w:val="008F678A"/>
    <w:rsid w:val="008F6A9A"/>
    <w:rsid w:val="008F6AE2"/>
    <w:rsid w:val="008F6BB4"/>
    <w:rsid w:val="008F7053"/>
    <w:rsid w:val="008F7089"/>
    <w:rsid w:val="008F7CCB"/>
    <w:rsid w:val="008F7E4B"/>
    <w:rsid w:val="008F7E8A"/>
    <w:rsid w:val="008F7EF9"/>
    <w:rsid w:val="008F7F1B"/>
    <w:rsid w:val="009000B0"/>
    <w:rsid w:val="0090010B"/>
    <w:rsid w:val="00900526"/>
    <w:rsid w:val="009005F0"/>
    <w:rsid w:val="00900919"/>
    <w:rsid w:val="00900A99"/>
    <w:rsid w:val="00900AA1"/>
    <w:rsid w:val="009011BF"/>
    <w:rsid w:val="00901487"/>
    <w:rsid w:val="0090187A"/>
    <w:rsid w:val="00901A8D"/>
    <w:rsid w:val="00901E53"/>
    <w:rsid w:val="009022F4"/>
    <w:rsid w:val="009026B1"/>
    <w:rsid w:val="00902986"/>
    <w:rsid w:val="00902A06"/>
    <w:rsid w:val="00902C59"/>
    <w:rsid w:val="00902D49"/>
    <w:rsid w:val="00902DE4"/>
    <w:rsid w:val="0090333E"/>
    <w:rsid w:val="009033CB"/>
    <w:rsid w:val="009034E9"/>
    <w:rsid w:val="00903539"/>
    <w:rsid w:val="009038FE"/>
    <w:rsid w:val="00903B47"/>
    <w:rsid w:val="00903C5F"/>
    <w:rsid w:val="00903D90"/>
    <w:rsid w:val="00903E39"/>
    <w:rsid w:val="00903EDF"/>
    <w:rsid w:val="00903FC5"/>
    <w:rsid w:val="00904BFD"/>
    <w:rsid w:val="00904CD3"/>
    <w:rsid w:val="00905284"/>
    <w:rsid w:val="0090568E"/>
    <w:rsid w:val="00905860"/>
    <w:rsid w:val="009058C7"/>
    <w:rsid w:val="00905AC3"/>
    <w:rsid w:val="00905CDD"/>
    <w:rsid w:val="00905E7D"/>
    <w:rsid w:val="00906055"/>
    <w:rsid w:val="009060FB"/>
    <w:rsid w:val="00906170"/>
    <w:rsid w:val="00906340"/>
    <w:rsid w:val="00906620"/>
    <w:rsid w:val="00906754"/>
    <w:rsid w:val="009068AC"/>
    <w:rsid w:val="00906A47"/>
    <w:rsid w:val="00906C0B"/>
    <w:rsid w:val="00906F51"/>
    <w:rsid w:val="00907070"/>
    <w:rsid w:val="00907095"/>
    <w:rsid w:val="00907228"/>
    <w:rsid w:val="00907307"/>
    <w:rsid w:val="00907833"/>
    <w:rsid w:val="009078FA"/>
    <w:rsid w:val="009079F3"/>
    <w:rsid w:val="00907A12"/>
    <w:rsid w:val="00907BDD"/>
    <w:rsid w:val="00907D91"/>
    <w:rsid w:val="009103B6"/>
    <w:rsid w:val="009104C6"/>
    <w:rsid w:val="00910721"/>
    <w:rsid w:val="00910759"/>
    <w:rsid w:val="00911096"/>
    <w:rsid w:val="009110AD"/>
    <w:rsid w:val="009110E4"/>
    <w:rsid w:val="00911189"/>
    <w:rsid w:val="0091127A"/>
    <w:rsid w:val="00911310"/>
    <w:rsid w:val="00911470"/>
    <w:rsid w:val="009119AF"/>
    <w:rsid w:val="00911D79"/>
    <w:rsid w:val="00911D9C"/>
    <w:rsid w:val="0091236B"/>
    <w:rsid w:val="0091251D"/>
    <w:rsid w:val="0091284D"/>
    <w:rsid w:val="00912DE2"/>
    <w:rsid w:val="009132CF"/>
    <w:rsid w:val="009133B4"/>
    <w:rsid w:val="0091390E"/>
    <w:rsid w:val="00913A11"/>
    <w:rsid w:val="00913A24"/>
    <w:rsid w:val="00913A62"/>
    <w:rsid w:val="00913C13"/>
    <w:rsid w:val="00914662"/>
    <w:rsid w:val="00914B72"/>
    <w:rsid w:val="00914BDA"/>
    <w:rsid w:val="00914C29"/>
    <w:rsid w:val="00914C59"/>
    <w:rsid w:val="0091550A"/>
    <w:rsid w:val="009155EF"/>
    <w:rsid w:val="00915630"/>
    <w:rsid w:val="00915756"/>
    <w:rsid w:val="00915931"/>
    <w:rsid w:val="00915DE6"/>
    <w:rsid w:val="00915E4F"/>
    <w:rsid w:val="00915FD4"/>
    <w:rsid w:val="0091622D"/>
    <w:rsid w:val="00916257"/>
    <w:rsid w:val="00916354"/>
    <w:rsid w:val="009163A0"/>
    <w:rsid w:val="009163EA"/>
    <w:rsid w:val="009166D8"/>
    <w:rsid w:val="009168C8"/>
    <w:rsid w:val="0091691B"/>
    <w:rsid w:val="00916BC5"/>
    <w:rsid w:val="00916F4F"/>
    <w:rsid w:val="009171CE"/>
    <w:rsid w:val="0091724E"/>
    <w:rsid w:val="00917501"/>
    <w:rsid w:val="0091768F"/>
    <w:rsid w:val="0091788A"/>
    <w:rsid w:val="00917C45"/>
    <w:rsid w:val="00917CB3"/>
    <w:rsid w:val="00917FA7"/>
    <w:rsid w:val="009203C3"/>
    <w:rsid w:val="009204F4"/>
    <w:rsid w:val="00920515"/>
    <w:rsid w:val="00920683"/>
    <w:rsid w:val="00920C18"/>
    <w:rsid w:val="00920FBD"/>
    <w:rsid w:val="0092103B"/>
    <w:rsid w:val="0092187F"/>
    <w:rsid w:val="0092199B"/>
    <w:rsid w:val="00921D58"/>
    <w:rsid w:val="00922203"/>
    <w:rsid w:val="0092222B"/>
    <w:rsid w:val="009222C9"/>
    <w:rsid w:val="00922394"/>
    <w:rsid w:val="009224C5"/>
    <w:rsid w:val="009226A9"/>
    <w:rsid w:val="00922A69"/>
    <w:rsid w:val="00922BC0"/>
    <w:rsid w:val="00922DF8"/>
    <w:rsid w:val="00922F4E"/>
    <w:rsid w:val="00923127"/>
    <w:rsid w:val="00923226"/>
    <w:rsid w:val="009236F4"/>
    <w:rsid w:val="00923835"/>
    <w:rsid w:val="0092423E"/>
    <w:rsid w:val="00924658"/>
    <w:rsid w:val="0092466B"/>
    <w:rsid w:val="009247F5"/>
    <w:rsid w:val="0092492B"/>
    <w:rsid w:val="00924C15"/>
    <w:rsid w:val="00924F8D"/>
    <w:rsid w:val="0092500D"/>
    <w:rsid w:val="009252A1"/>
    <w:rsid w:val="009255A1"/>
    <w:rsid w:val="009256F2"/>
    <w:rsid w:val="009259A2"/>
    <w:rsid w:val="00925CAB"/>
    <w:rsid w:val="00926267"/>
    <w:rsid w:val="00926B82"/>
    <w:rsid w:val="00927012"/>
    <w:rsid w:val="00927099"/>
    <w:rsid w:val="00927289"/>
    <w:rsid w:val="00927414"/>
    <w:rsid w:val="009276C7"/>
    <w:rsid w:val="009276F6"/>
    <w:rsid w:val="009278EF"/>
    <w:rsid w:val="009278FA"/>
    <w:rsid w:val="0092794C"/>
    <w:rsid w:val="00927B83"/>
    <w:rsid w:val="00931118"/>
    <w:rsid w:val="009312D7"/>
    <w:rsid w:val="00931449"/>
    <w:rsid w:val="009314D7"/>
    <w:rsid w:val="009317D6"/>
    <w:rsid w:val="00931954"/>
    <w:rsid w:val="00931A63"/>
    <w:rsid w:val="0093202B"/>
    <w:rsid w:val="00932730"/>
    <w:rsid w:val="0093294B"/>
    <w:rsid w:val="009329C5"/>
    <w:rsid w:val="00932B28"/>
    <w:rsid w:val="00932F78"/>
    <w:rsid w:val="00933172"/>
    <w:rsid w:val="00933377"/>
    <w:rsid w:val="00933630"/>
    <w:rsid w:val="0093384E"/>
    <w:rsid w:val="00933997"/>
    <w:rsid w:val="00934807"/>
    <w:rsid w:val="00934DCD"/>
    <w:rsid w:val="00934EB0"/>
    <w:rsid w:val="0093509A"/>
    <w:rsid w:val="00935209"/>
    <w:rsid w:val="00935275"/>
    <w:rsid w:val="009352DD"/>
    <w:rsid w:val="0093548F"/>
    <w:rsid w:val="009354AF"/>
    <w:rsid w:val="00935A84"/>
    <w:rsid w:val="00935B6F"/>
    <w:rsid w:val="00935CD5"/>
    <w:rsid w:val="00935D21"/>
    <w:rsid w:val="00935D6E"/>
    <w:rsid w:val="00935E58"/>
    <w:rsid w:val="00935EC9"/>
    <w:rsid w:val="00935F17"/>
    <w:rsid w:val="009364B8"/>
    <w:rsid w:val="00936507"/>
    <w:rsid w:val="0093663A"/>
    <w:rsid w:val="009367DE"/>
    <w:rsid w:val="00936DF9"/>
    <w:rsid w:val="00936F00"/>
    <w:rsid w:val="009371C6"/>
    <w:rsid w:val="00937215"/>
    <w:rsid w:val="0093726D"/>
    <w:rsid w:val="00937692"/>
    <w:rsid w:val="009376E1"/>
    <w:rsid w:val="009376FC"/>
    <w:rsid w:val="009378A3"/>
    <w:rsid w:val="00937965"/>
    <w:rsid w:val="00937B99"/>
    <w:rsid w:val="00937FF2"/>
    <w:rsid w:val="009402D8"/>
    <w:rsid w:val="00940397"/>
    <w:rsid w:val="009404AF"/>
    <w:rsid w:val="009404DF"/>
    <w:rsid w:val="009404EE"/>
    <w:rsid w:val="009405E5"/>
    <w:rsid w:val="00940E45"/>
    <w:rsid w:val="009410C5"/>
    <w:rsid w:val="00941383"/>
    <w:rsid w:val="009414EC"/>
    <w:rsid w:val="00941793"/>
    <w:rsid w:val="00941BE9"/>
    <w:rsid w:val="00941C3F"/>
    <w:rsid w:val="00941C63"/>
    <w:rsid w:val="00941D0E"/>
    <w:rsid w:val="00941E48"/>
    <w:rsid w:val="009421B8"/>
    <w:rsid w:val="009424D8"/>
    <w:rsid w:val="00942E0C"/>
    <w:rsid w:val="00942F47"/>
    <w:rsid w:val="00942F4E"/>
    <w:rsid w:val="00942FA7"/>
    <w:rsid w:val="0094311D"/>
    <w:rsid w:val="0094353E"/>
    <w:rsid w:val="009437EB"/>
    <w:rsid w:val="00943867"/>
    <w:rsid w:val="009438F7"/>
    <w:rsid w:val="00943B57"/>
    <w:rsid w:val="00943B97"/>
    <w:rsid w:val="00943C28"/>
    <w:rsid w:val="00943CFB"/>
    <w:rsid w:val="00943FA2"/>
    <w:rsid w:val="0094435C"/>
    <w:rsid w:val="0094444C"/>
    <w:rsid w:val="009445F6"/>
    <w:rsid w:val="00944CED"/>
    <w:rsid w:val="00944E02"/>
    <w:rsid w:val="00944F77"/>
    <w:rsid w:val="00944FA6"/>
    <w:rsid w:val="00944FB4"/>
    <w:rsid w:val="00945023"/>
    <w:rsid w:val="0094507C"/>
    <w:rsid w:val="009453AA"/>
    <w:rsid w:val="009453B1"/>
    <w:rsid w:val="009454BF"/>
    <w:rsid w:val="0094571F"/>
    <w:rsid w:val="0094588A"/>
    <w:rsid w:val="009459F1"/>
    <w:rsid w:val="00945A06"/>
    <w:rsid w:val="00945A50"/>
    <w:rsid w:val="00945BBB"/>
    <w:rsid w:val="00945C91"/>
    <w:rsid w:val="00945DA6"/>
    <w:rsid w:val="00946059"/>
    <w:rsid w:val="00946361"/>
    <w:rsid w:val="00946522"/>
    <w:rsid w:val="0094687B"/>
    <w:rsid w:val="009470A5"/>
    <w:rsid w:val="009470DE"/>
    <w:rsid w:val="00947782"/>
    <w:rsid w:val="00947827"/>
    <w:rsid w:val="0094794E"/>
    <w:rsid w:val="00947C77"/>
    <w:rsid w:val="00947E77"/>
    <w:rsid w:val="00950067"/>
    <w:rsid w:val="0095009B"/>
    <w:rsid w:val="0095040A"/>
    <w:rsid w:val="0095051D"/>
    <w:rsid w:val="00950524"/>
    <w:rsid w:val="00950738"/>
    <w:rsid w:val="00950A23"/>
    <w:rsid w:val="00950AE5"/>
    <w:rsid w:val="00950BC4"/>
    <w:rsid w:val="009512D7"/>
    <w:rsid w:val="00951505"/>
    <w:rsid w:val="00951508"/>
    <w:rsid w:val="0095159F"/>
    <w:rsid w:val="009515B8"/>
    <w:rsid w:val="009515EE"/>
    <w:rsid w:val="00951811"/>
    <w:rsid w:val="00951A00"/>
    <w:rsid w:val="00951A91"/>
    <w:rsid w:val="00951BF7"/>
    <w:rsid w:val="00951CCC"/>
    <w:rsid w:val="00951D8A"/>
    <w:rsid w:val="0095206B"/>
    <w:rsid w:val="009527D2"/>
    <w:rsid w:val="00952C0D"/>
    <w:rsid w:val="00952DEC"/>
    <w:rsid w:val="00952E1B"/>
    <w:rsid w:val="00953556"/>
    <w:rsid w:val="00953C91"/>
    <w:rsid w:val="00953DEE"/>
    <w:rsid w:val="009544C5"/>
    <w:rsid w:val="00954501"/>
    <w:rsid w:val="00954513"/>
    <w:rsid w:val="009547A1"/>
    <w:rsid w:val="009549C4"/>
    <w:rsid w:val="009549CB"/>
    <w:rsid w:val="00954B8F"/>
    <w:rsid w:val="00954E72"/>
    <w:rsid w:val="00954F98"/>
    <w:rsid w:val="00955175"/>
    <w:rsid w:val="009552BA"/>
    <w:rsid w:val="0095536E"/>
    <w:rsid w:val="009558B9"/>
    <w:rsid w:val="00955975"/>
    <w:rsid w:val="00955B3A"/>
    <w:rsid w:val="009561BF"/>
    <w:rsid w:val="0095644A"/>
    <w:rsid w:val="00956542"/>
    <w:rsid w:val="009567A2"/>
    <w:rsid w:val="009567AF"/>
    <w:rsid w:val="009569C8"/>
    <w:rsid w:val="00956D7C"/>
    <w:rsid w:val="00956F74"/>
    <w:rsid w:val="00957143"/>
    <w:rsid w:val="0095721E"/>
    <w:rsid w:val="00957344"/>
    <w:rsid w:val="009576E5"/>
    <w:rsid w:val="009577A4"/>
    <w:rsid w:val="00960611"/>
    <w:rsid w:val="0096088C"/>
    <w:rsid w:val="0096098E"/>
    <w:rsid w:val="00960AA5"/>
    <w:rsid w:val="00960D45"/>
    <w:rsid w:val="0096129B"/>
    <w:rsid w:val="00961362"/>
    <w:rsid w:val="00961599"/>
    <w:rsid w:val="0096187F"/>
    <w:rsid w:val="00961AD6"/>
    <w:rsid w:val="00961B64"/>
    <w:rsid w:val="00961B81"/>
    <w:rsid w:val="00961E78"/>
    <w:rsid w:val="00962195"/>
    <w:rsid w:val="009623BD"/>
    <w:rsid w:val="00962956"/>
    <w:rsid w:val="00962A9B"/>
    <w:rsid w:val="00962C64"/>
    <w:rsid w:val="009631EE"/>
    <w:rsid w:val="009634D5"/>
    <w:rsid w:val="009635E8"/>
    <w:rsid w:val="00963690"/>
    <w:rsid w:val="00963B85"/>
    <w:rsid w:val="00964303"/>
    <w:rsid w:val="00964318"/>
    <w:rsid w:val="00964599"/>
    <w:rsid w:val="009645B9"/>
    <w:rsid w:val="00964A47"/>
    <w:rsid w:val="00964FBE"/>
    <w:rsid w:val="009651C9"/>
    <w:rsid w:val="00965B47"/>
    <w:rsid w:val="00965CCB"/>
    <w:rsid w:val="00965F57"/>
    <w:rsid w:val="00966477"/>
    <w:rsid w:val="009664E1"/>
    <w:rsid w:val="00966536"/>
    <w:rsid w:val="00966566"/>
    <w:rsid w:val="00966DB3"/>
    <w:rsid w:val="00967115"/>
    <w:rsid w:val="009672D6"/>
    <w:rsid w:val="0096776B"/>
    <w:rsid w:val="0096783A"/>
    <w:rsid w:val="00967DE1"/>
    <w:rsid w:val="00967ED6"/>
    <w:rsid w:val="00967F5B"/>
    <w:rsid w:val="0097043F"/>
    <w:rsid w:val="009706C9"/>
    <w:rsid w:val="0097081C"/>
    <w:rsid w:val="009709FC"/>
    <w:rsid w:val="00970EAC"/>
    <w:rsid w:val="00970F4E"/>
    <w:rsid w:val="00971945"/>
    <w:rsid w:val="00972124"/>
    <w:rsid w:val="00972234"/>
    <w:rsid w:val="0097228A"/>
    <w:rsid w:val="0097243B"/>
    <w:rsid w:val="00972663"/>
    <w:rsid w:val="009726F8"/>
    <w:rsid w:val="009727D2"/>
    <w:rsid w:val="00972F2A"/>
    <w:rsid w:val="00972F6F"/>
    <w:rsid w:val="0097303C"/>
    <w:rsid w:val="00973308"/>
    <w:rsid w:val="0097335C"/>
    <w:rsid w:val="00973BE6"/>
    <w:rsid w:val="00973C5D"/>
    <w:rsid w:val="00973C62"/>
    <w:rsid w:val="00973D69"/>
    <w:rsid w:val="00973ED3"/>
    <w:rsid w:val="00973F06"/>
    <w:rsid w:val="00973FBB"/>
    <w:rsid w:val="00974214"/>
    <w:rsid w:val="009742F8"/>
    <w:rsid w:val="0097445E"/>
    <w:rsid w:val="0097483C"/>
    <w:rsid w:val="009748BF"/>
    <w:rsid w:val="00974DB5"/>
    <w:rsid w:val="00974F95"/>
    <w:rsid w:val="00975065"/>
    <w:rsid w:val="009751D1"/>
    <w:rsid w:val="009754CF"/>
    <w:rsid w:val="00975631"/>
    <w:rsid w:val="009756AC"/>
    <w:rsid w:val="0097576F"/>
    <w:rsid w:val="009759C6"/>
    <w:rsid w:val="00975AC4"/>
    <w:rsid w:val="00975AF6"/>
    <w:rsid w:val="00975B88"/>
    <w:rsid w:val="00975C64"/>
    <w:rsid w:val="00975C95"/>
    <w:rsid w:val="00975D0F"/>
    <w:rsid w:val="009762FF"/>
    <w:rsid w:val="009763FA"/>
    <w:rsid w:val="00976932"/>
    <w:rsid w:val="009769DF"/>
    <w:rsid w:val="00976ACA"/>
    <w:rsid w:val="00976E23"/>
    <w:rsid w:val="00976FD4"/>
    <w:rsid w:val="009770C2"/>
    <w:rsid w:val="0097711D"/>
    <w:rsid w:val="00977BF1"/>
    <w:rsid w:val="00977C30"/>
    <w:rsid w:val="00977E44"/>
    <w:rsid w:val="00977F85"/>
    <w:rsid w:val="009800B1"/>
    <w:rsid w:val="009802B7"/>
    <w:rsid w:val="009803DB"/>
    <w:rsid w:val="0098059E"/>
    <w:rsid w:val="0098097A"/>
    <w:rsid w:val="00980BDA"/>
    <w:rsid w:val="00981514"/>
    <w:rsid w:val="009815FF"/>
    <w:rsid w:val="00981694"/>
    <w:rsid w:val="0098198D"/>
    <w:rsid w:val="00981CD2"/>
    <w:rsid w:val="009820EF"/>
    <w:rsid w:val="00982186"/>
    <w:rsid w:val="00982BF0"/>
    <w:rsid w:val="00982CBC"/>
    <w:rsid w:val="00982E68"/>
    <w:rsid w:val="00982FC7"/>
    <w:rsid w:val="00982FCE"/>
    <w:rsid w:val="0098305F"/>
    <w:rsid w:val="009832C5"/>
    <w:rsid w:val="00983514"/>
    <w:rsid w:val="009835A8"/>
    <w:rsid w:val="009835AD"/>
    <w:rsid w:val="00983612"/>
    <w:rsid w:val="00983B36"/>
    <w:rsid w:val="00983BB9"/>
    <w:rsid w:val="00984034"/>
    <w:rsid w:val="0098421C"/>
    <w:rsid w:val="009842B3"/>
    <w:rsid w:val="009843F0"/>
    <w:rsid w:val="009846DC"/>
    <w:rsid w:val="00984F58"/>
    <w:rsid w:val="00985324"/>
    <w:rsid w:val="00985466"/>
    <w:rsid w:val="00985A2B"/>
    <w:rsid w:val="00985A7B"/>
    <w:rsid w:val="00985AA7"/>
    <w:rsid w:val="00985BAF"/>
    <w:rsid w:val="00985CA1"/>
    <w:rsid w:val="00985DB3"/>
    <w:rsid w:val="009860D7"/>
    <w:rsid w:val="009861AC"/>
    <w:rsid w:val="009861E5"/>
    <w:rsid w:val="0098633C"/>
    <w:rsid w:val="00986373"/>
    <w:rsid w:val="009865AF"/>
    <w:rsid w:val="00986B20"/>
    <w:rsid w:val="009874B3"/>
    <w:rsid w:val="0098752D"/>
    <w:rsid w:val="009875EE"/>
    <w:rsid w:val="0098776E"/>
    <w:rsid w:val="009877EE"/>
    <w:rsid w:val="00987A4C"/>
    <w:rsid w:val="00987F45"/>
    <w:rsid w:val="009901D7"/>
    <w:rsid w:val="009902C8"/>
    <w:rsid w:val="009903A4"/>
    <w:rsid w:val="009903BC"/>
    <w:rsid w:val="009905BF"/>
    <w:rsid w:val="00990740"/>
    <w:rsid w:val="00990B05"/>
    <w:rsid w:val="00990F81"/>
    <w:rsid w:val="009910D8"/>
    <w:rsid w:val="00991486"/>
    <w:rsid w:val="00991565"/>
    <w:rsid w:val="00991774"/>
    <w:rsid w:val="009917EC"/>
    <w:rsid w:val="0099181E"/>
    <w:rsid w:val="00991CBD"/>
    <w:rsid w:val="00991D0D"/>
    <w:rsid w:val="00991D99"/>
    <w:rsid w:val="0099212B"/>
    <w:rsid w:val="00992ACE"/>
    <w:rsid w:val="00992BB5"/>
    <w:rsid w:val="00993104"/>
    <w:rsid w:val="0099350D"/>
    <w:rsid w:val="0099354E"/>
    <w:rsid w:val="009939F9"/>
    <w:rsid w:val="00993C15"/>
    <w:rsid w:val="00993D83"/>
    <w:rsid w:val="00994025"/>
    <w:rsid w:val="00994A81"/>
    <w:rsid w:val="00994E07"/>
    <w:rsid w:val="00995064"/>
    <w:rsid w:val="0099522C"/>
    <w:rsid w:val="009956FC"/>
    <w:rsid w:val="009957EF"/>
    <w:rsid w:val="0099587A"/>
    <w:rsid w:val="0099587B"/>
    <w:rsid w:val="009959D2"/>
    <w:rsid w:val="00995AD1"/>
    <w:rsid w:val="00995C9E"/>
    <w:rsid w:val="00995DF1"/>
    <w:rsid w:val="00995EFF"/>
    <w:rsid w:val="00995F3B"/>
    <w:rsid w:val="009961D2"/>
    <w:rsid w:val="009962DB"/>
    <w:rsid w:val="0099630F"/>
    <w:rsid w:val="0099668B"/>
    <w:rsid w:val="009967C9"/>
    <w:rsid w:val="00996AAC"/>
    <w:rsid w:val="00996AD6"/>
    <w:rsid w:val="0099701E"/>
    <w:rsid w:val="009970A8"/>
    <w:rsid w:val="009970BB"/>
    <w:rsid w:val="00997928"/>
    <w:rsid w:val="00997967"/>
    <w:rsid w:val="009979B5"/>
    <w:rsid w:val="00997D71"/>
    <w:rsid w:val="00997FF6"/>
    <w:rsid w:val="009A0129"/>
    <w:rsid w:val="009A0320"/>
    <w:rsid w:val="009A07D1"/>
    <w:rsid w:val="009A0C7F"/>
    <w:rsid w:val="009A0D56"/>
    <w:rsid w:val="009A0F01"/>
    <w:rsid w:val="009A107A"/>
    <w:rsid w:val="009A12FC"/>
    <w:rsid w:val="009A136A"/>
    <w:rsid w:val="009A14AC"/>
    <w:rsid w:val="009A1691"/>
    <w:rsid w:val="009A19D3"/>
    <w:rsid w:val="009A1A27"/>
    <w:rsid w:val="009A1B94"/>
    <w:rsid w:val="009A1F4F"/>
    <w:rsid w:val="009A238C"/>
    <w:rsid w:val="009A24B5"/>
    <w:rsid w:val="009A27EB"/>
    <w:rsid w:val="009A2889"/>
    <w:rsid w:val="009A2E26"/>
    <w:rsid w:val="009A2ED0"/>
    <w:rsid w:val="009A2F69"/>
    <w:rsid w:val="009A3537"/>
    <w:rsid w:val="009A35B9"/>
    <w:rsid w:val="009A3622"/>
    <w:rsid w:val="009A3662"/>
    <w:rsid w:val="009A3A45"/>
    <w:rsid w:val="009A3BF2"/>
    <w:rsid w:val="009A3EC0"/>
    <w:rsid w:val="009A442F"/>
    <w:rsid w:val="009A48D0"/>
    <w:rsid w:val="009A4953"/>
    <w:rsid w:val="009A4D62"/>
    <w:rsid w:val="009A4F22"/>
    <w:rsid w:val="009A5148"/>
    <w:rsid w:val="009A561A"/>
    <w:rsid w:val="009A5A1A"/>
    <w:rsid w:val="009A5A28"/>
    <w:rsid w:val="009A5B1A"/>
    <w:rsid w:val="009A5C85"/>
    <w:rsid w:val="009A6159"/>
    <w:rsid w:val="009A62EE"/>
    <w:rsid w:val="009A6716"/>
    <w:rsid w:val="009A6F2A"/>
    <w:rsid w:val="009A7303"/>
    <w:rsid w:val="009A74B0"/>
    <w:rsid w:val="009A76AA"/>
    <w:rsid w:val="009A77BB"/>
    <w:rsid w:val="009A77FA"/>
    <w:rsid w:val="009A77FD"/>
    <w:rsid w:val="009A7823"/>
    <w:rsid w:val="009A792B"/>
    <w:rsid w:val="009A797E"/>
    <w:rsid w:val="009A7B11"/>
    <w:rsid w:val="009A7B43"/>
    <w:rsid w:val="009A7DCC"/>
    <w:rsid w:val="009B0087"/>
    <w:rsid w:val="009B0213"/>
    <w:rsid w:val="009B0216"/>
    <w:rsid w:val="009B0248"/>
    <w:rsid w:val="009B036A"/>
    <w:rsid w:val="009B03B8"/>
    <w:rsid w:val="009B0480"/>
    <w:rsid w:val="009B058E"/>
    <w:rsid w:val="009B0990"/>
    <w:rsid w:val="009B0A07"/>
    <w:rsid w:val="009B0FD5"/>
    <w:rsid w:val="009B157C"/>
    <w:rsid w:val="009B186A"/>
    <w:rsid w:val="009B1C3F"/>
    <w:rsid w:val="009B1D0E"/>
    <w:rsid w:val="009B1F7D"/>
    <w:rsid w:val="009B247A"/>
    <w:rsid w:val="009B253D"/>
    <w:rsid w:val="009B2FD0"/>
    <w:rsid w:val="009B3383"/>
    <w:rsid w:val="009B34A5"/>
    <w:rsid w:val="009B3774"/>
    <w:rsid w:val="009B410D"/>
    <w:rsid w:val="009B43A6"/>
    <w:rsid w:val="009B4682"/>
    <w:rsid w:val="009B4DE4"/>
    <w:rsid w:val="009B4F35"/>
    <w:rsid w:val="009B4F81"/>
    <w:rsid w:val="009B4FB8"/>
    <w:rsid w:val="009B50B1"/>
    <w:rsid w:val="009B52B1"/>
    <w:rsid w:val="009B56B6"/>
    <w:rsid w:val="009B579F"/>
    <w:rsid w:val="009B57D9"/>
    <w:rsid w:val="009B58A2"/>
    <w:rsid w:val="009B5B6B"/>
    <w:rsid w:val="009B61A0"/>
    <w:rsid w:val="009B63D7"/>
    <w:rsid w:val="009B67EE"/>
    <w:rsid w:val="009B68D6"/>
    <w:rsid w:val="009B7237"/>
    <w:rsid w:val="009B74CE"/>
    <w:rsid w:val="009B76B5"/>
    <w:rsid w:val="009B78BA"/>
    <w:rsid w:val="009B7B89"/>
    <w:rsid w:val="009C0183"/>
    <w:rsid w:val="009C031C"/>
    <w:rsid w:val="009C0765"/>
    <w:rsid w:val="009C0A71"/>
    <w:rsid w:val="009C0F90"/>
    <w:rsid w:val="009C108C"/>
    <w:rsid w:val="009C14F2"/>
    <w:rsid w:val="009C176B"/>
    <w:rsid w:val="009C17F6"/>
    <w:rsid w:val="009C19FD"/>
    <w:rsid w:val="009C2080"/>
    <w:rsid w:val="009C2155"/>
    <w:rsid w:val="009C2965"/>
    <w:rsid w:val="009C30D0"/>
    <w:rsid w:val="009C343F"/>
    <w:rsid w:val="009C352A"/>
    <w:rsid w:val="009C3950"/>
    <w:rsid w:val="009C3AF0"/>
    <w:rsid w:val="009C3ED2"/>
    <w:rsid w:val="009C4C5E"/>
    <w:rsid w:val="009C4F32"/>
    <w:rsid w:val="009C50C5"/>
    <w:rsid w:val="009C50E5"/>
    <w:rsid w:val="009C5228"/>
    <w:rsid w:val="009C5474"/>
    <w:rsid w:val="009C5718"/>
    <w:rsid w:val="009C59B9"/>
    <w:rsid w:val="009C5DB3"/>
    <w:rsid w:val="009C5F25"/>
    <w:rsid w:val="009C6123"/>
    <w:rsid w:val="009C63A8"/>
    <w:rsid w:val="009C66E0"/>
    <w:rsid w:val="009C6703"/>
    <w:rsid w:val="009C6A3D"/>
    <w:rsid w:val="009C6CA7"/>
    <w:rsid w:val="009C7255"/>
    <w:rsid w:val="009C744B"/>
    <w:rsid w:val="009C753C"/>
    <w:rsid w:val="009C76C7"/>
    <w:rsid w:val="009C7767"/>
    <w:rsid w:val="009C786B"/>
    <w:rsid w:val="009C7B45"/>
    <w:rsid w:val="009C7CE5"/>
    <w:rsid w:val="009D0045"/>
    <w:rsid w:val="009D0190"/>
    <w:rsid w:val="009D059E"/>
    <w:rsid w:val="009D0616"/>
    <w:rsid w:val="009D11DE"/>
    <w:rsid w:val="009D1279"/>
    <w:rsid w:val="009D166A"/>
    <w:rsid w:val="009D186C"/>
    <w:rsid w:val="009D2188"/>
    <w:rsid w:val="009D22D8"/>
    <w:rsid w:val="009D2558"/>
    <w:rsid w:val="009D263B"/>
    <w:rsid w:val="009D2846"/>
    <w:rsid w:val="009D2861"/>
    <w:rsid w:val="009D2ACF"/>
    <w:rsid w:val="009D2B5B"/>
    <w:rsid w:val="009D2D3B"/>
    <w:rsid w:val="009D2F11"/>
    <w:rsid w:val="009D32FB"/>
    <w:rsid w:val="009D3869"/>
    <w:rsid w:val="009D3872"/>
    <w:rsid w:val="009D3DE2"/>
    <w:rsid w:val="009D4224"/>
    <w:rsid w:val="009D4266"/>
    <w:rsid w:val="009D45C1"/>
    <w:rsid w:val="009D465C"/>
    <w:rsid w:val="009D46BC"/>
    <w:rsid w:val="009D4868"/>
    <w:rsid w:val="009D4AC6"/>
    <w:rsid w:val="009D50AA"/>
    <w:rsid w:val="009D51F9"/>
    <w:rsid w:val="009D530A"/>
    <w:rsid w:val="009D5673"/>
    <w:rsid w:val="009D57A9"/>
    <w:rsid w:val="009D5840"/>
    <w:rsid w:val="009D5A36"/>
    <w:rsid w:val="009D5B34"/>
    <w:rsid w:val="009D6392"/>
    <w:rsid w:val="009D6989"/>
    <w:rsid w:val="009D6BDC"/>
    <w:rsid w:val="009D6F5D"/>
    <w:rsid w:val="009D6FD4"/>
    <w:rsid w:val="009D70EB"/>
    <w:rsid w:val="009D71D1"/>
    <w:rsid w:val="009D7314"/>
    <w:rsid w:val="009D7327"/>
    <w:rsid w:val="009D73FC"/>
    <w:rsid w:val="009D745B"/>
    <w:rsid w:val="009D7579"/>
    <w:rsid w:val="009D7656"/>
    <w:rsid w:val="009D7A8D"/>
    <w:rsid w:val="009D7B65"/>
    <w:rsid w:val="009D7CA0"/>
    <w:rsid w:val="009D7E08"/>
    <w:rsid w:val="009D7E48"/>
    <w:rsid w:val="009D7ECC"/>
    <w:rsid w:val="009D7F98"/>
    <w:rsid w:val="009E0081"/>
    <w:rsid w:val="009E01B8"/>
    <w:rsid w:val="009E0740"/>
    <w:rsid w:val="009E099B"/>
    <w:rsid w:val="009E0A48"/>
    <w:rsid w:val="009E0A56"/>
    <w:rsid w:val="009E14CE"/>
    <w:rsid w:val="009E15BB"/>
    <w:rsid w:val="009E1BFE"/>
    <w:rsid w:val="009E20C6"/>
    <w:rsid w:val="009E22EF"/>
    <w:rsid w:val="009E254F"/>
    <w:rsid w:val="009E2B6B"/>
    <w:rsid w:val="009E2C38"/>
    <w:rsid w:val="009E2F47"/>
    <w:rsid w:val="009E30CA"/>
    <w:rsid w:val="009E3573"/>
    <w:rsid w:val="009E41D8"/>
    <w:rsid w:val="009E43C8"/>
    <w:rsid w:val="009E4A53"/>
    <w:rsid w:val="009E4BC1"/>
    <w:rsid w:val="009E4CB1"/>
    <w:rsid w:val="009E5115"/>
    <w:rsid w:val="009E54BD"/>
    <w:rsid w:val="009E552E"/>
    <w:rsid w:val="009E567D"/>
    <w:rsid w:val="009E5A2B"/>
    <w:rsid w:val="009E5A77"/>
    <w:rsid w:val="009E613B"/>
    <w:rsid w:val="009E623E"/>
    <w:rsid w:val="009E63A1"/>
    <w:rsid w:val="009E6483"/>
    <w:rsid w:val="009E6578"/>
    <w:rsid w:val="009E6857"/>
    <w:rsid w:val="009E68BD"/>
    <w:rsid w:val="009E6B75"/>
    <w:rsid w:val="009E6C0B"/>
    <w:rsid w:val="009E6F7C"/>
    <w:rsid w:val="009E70DE"/>
    <w:rsid w:val="009E728C"/>
    <w:rsid w:val="009E72FC"/>
    <w:rsid w:val="009E74B1"/>
    <w:rsid w:val="009E755F"/>
    <w:rsid w:val="009E78AE"/>
    <w:rsid w:val="009E7975"/>
    <w:rsid w:val="009E79E3"/>
    <w:rsid w:val="009E7B87"/>
    <w:rsid w:val="009E7C3F"/>
    <w:rsid w:val="009E7C9E"/>
    <w:rsid w:val="009E7E10"/>
    <w:rsid w:val="009E7F94"/>
    <w:rsid w:val="009F00E3"/>
    <w:rsid w:val="009F02B9"/>
    <w:rsid w:val="009F04DD"/>
    <w:rsid w:val="009F0A03"/>
    <w:rsid w:val="009F0A90"/>
    <w:rsid w:val="009F0AD4"/>
    <w:rsid w:val="009F0B90"/>
    <w:rsid w:val="009F0EF9"/>
    <w:rsid w:val="009F10F5"/>
    <w:rsid w:val="009F17F3"/>
    <w:rsid w:val="009F194B"/>
    <w:rsid w:val="009F1B6D"/>
    <w:rsid w:val="009F1C9D"/>
    <w:rsid w:val="009F1D50"/>
    <w:rsid w:val="009F1F6E"/>
    <w:rsid w:val="009F2067"/>
    <w:rsid w:val="009F2089"/>
    <w:rsid w:val="009F2193"/>
    <w:rsid w:val="009F2213"/>
    <w:rsid w:val="009F236F"/>
    <w:rsid w:val="009F25AA"/>
    <w:rsid w:val="009F25EC"/>
    <w:rsid w:val="009F2719"/>
    <w:rsid w:val="009F281F"/>
    <w:rsid w:val="009F2B39"/>
    <w:rsid w:val="009F2D95"/>
    <w:rsid w:val="009F305A"/>
    <w:rsid w:val="009F3509"/>
    <w:rsid w:val="009F3620"/>
    <w:rsid w:val="009F366F"/>
    <w:rsid w:val="009F36D5"/>
    <w:rsid w:val="009F3B17"/>
    <w:rsid w:val="009F3BCA"/>
    <w:rsid w:val="009F3E3A"/>
    <w:rsid w:val="009F3F5E"/>
    <w:rsid w:val="009F4117"/>
    <w:rsid w:val="009F416D"/>
    <w:rsid w:val="009F42B8"/>
    <w:rsid w:val="009F4302"/>
    <w:rsid w:val="009F4323"/>
    <w:rsid w:val="009F4663"/>
    <w:rsid w:val="009F4D31"/>
    <w:rsid w:val="009F4DBF"/>
    <w:rsid w:val="009F5046"/>
    <w:rsid w:val="009F5AED"/>
    <w:rsid w:val="009F5B7C"/>
    <w:rsid w:val="009F5B87"/>
    <w:rsid w:val="009F5C2E"/>
    <w:rsid w:val="009F6073"/>
    <w:rsid w:val="009F6A77"/>
    <w:rsid w:val="009F6ADC"/>
    <w:rsid w:val="009F6E50"/>
    <w:rsid w:val="009F6FC3"/>
    <w:rsid w:val="009F6FC4"/>
    <w:rsid w:val="009F70C5"/>
    <w:rsid w:val="009F73BF"/>
    <w:rsid w:val="009F77C5"/>
    <w:rsid w:val="009F7891"/>
    <w:rsid w:val="009F7CB1"/>
    <w:rsid w:val="00A00060"/>
    <w:rsid w:val="00A0007E"/>
    <w:rsid w:val="00A0033B"/>
    <w:rsid w:val="00A003EC"/>
    <w:rsid w:val="00A008FD"/>
    <w:rsid w:val="00A00A02"/>
    <w:rsid w:val="00A00C30"/>
    <w:rsid w:val="00A0102C"/>
    <w:rsid w:val="00A01AB8"/>
    <w:rsid w:val="00A01B11"/>
    <w:rsid w:val="00A01C22"/>
    <w:rsid w:val="00A01FFA"/>
    <w:rsid w:val="00A02143"/>
    <w:rsid w:val="00A022F3"/>
    <w:rsid w:val="00A0239C"/>
    <w:rsid w:val="00A02490"/>
    <w:rsid w:val="00A02614"/>
    <w:rsid w:val="00A02863"/>
    <w:rsid w:val="00A02A4C"/>
    <w:rsid w:val="00A03532"/>
    <w:rsid w:val="00A03794"/>
    <w:rsid w:val="00A03B1C"/>
    <w:rsid w:val="00A03B5D"/>
    <w:rsid w:val="00A03F19"/>
    <w:rsid w:val="00A03FE4"/>
    <w:rsid w:val="00A04033"/>
    <w:rsid w:val="00A044B3"/>
    <w:rsid w:val="00A04507"/>
    <w:rsid w:val="00A04560"/>
    <w:rsid w:val="00A04A28"/>
    <w:rsid w:val="00A04A67"/>
    <w:rsid w:val="00A04AAE"/>
    <w:rsid w:val="00A04AB4"/>
    <w:rsid w:val="00A04B1B"/>
    <w:rsid w:val="00A04F82"/>
    <w:rsid w:val="00A050F1"/>
    <w:rsid w:val="00A052F1"/>
    <w:rsid w:val="00A053A0"/>
    <w:rsid w:val="00A054D5"/>
    <w:rsid w:val="00A05A13"/>
    <w:rsid w:val="00A06629"/>
    <w:rsid w:val="00A0678B"/>
    <w:rsid w:val="00A06866"/>
    <w:rsid w:val="00A06DFC"/>
    <w:rsid w:val="00A06E54"/>
    <w:rsid w:val="00A072D0"/>
    <w:rsid w:val="00A0739C"/>
    <w:rsid w:val="00A075DB"/>
    <w:rsid w:val="00A075EC"/>
    <w:rsid w:val="00A07697"/>
    <w:rsid w:val="00A0776A"/>
    <w:rsid w:val="00A079D0"/>
    <w:rsid w:val="00A07C99"/>
    <w:rsid w:val="00A07D21"/>
    <w:rsid w:val="00A07F98"/>
    <w:rsid w:val="00A07FA3"/>
    <w:rsid w:val="00A07FD6"/>
    <w:rsid w:val="00A10000"/>
    <w:rsid w:val="00A10219"/>
    <w:rsid w:val="00A10794"/>
    <w:rsid w:val="00A10A06"/>
    <w:rsid w:val="00A10AAA"/>
    <w:rsid w:val="00A10E9B"/>
    <w:rsid w:val="00A10F0C"/>
    <w:rsid w:val="00A11404"/>
    <w:rsid w:val="00A11B4B"/>
    <w:rsid w:val="00A11BBD"/>
    <w:rsid w:val="00A12258"/>
    <w:rsid w:val="00A12261"/>
    <w:rsid w:val="00A12281"/>
    <w:rsid w:val="00A12620"/>
    <w:rsid w:val="00A1275B"/>
    <w:rsid w:val="00A127C2"/>
    <w:rsid w:val="00A12914"/>
    <w:rsid w:val="00A12BF9"/>
    <w:rsid w:val="00A12F01"/>
    <w:rsid w:val="00A1302A"/>
    <w:rsid w:val="00A131C7"/>
    <w:rsid w:val="00A13523"/>
    <w:rsid w:val="00A13597"/>
    <w:rsid w:val="00A135FA"/>
    <w:rsid w:val="00A13791"/>
    <w:rsid w:val="00A1394B"/>
    <w:rsid w:val="00A13FDB"/>
    <w:rsid w:val="00A14011"/>
    <w:rsid w:val="00A14A2A"/>
    <w:rsid w:val="00A14B6A"/>
    <w:rsid w:val="00A14CCE"/>
    <w:rsid w:val="00A14D25"/>
    <w:rsid w:val="00A14ECB"/>
    <w:rsid w:val="00A151F2"/>
    <w:rsid w:val="00A157C5"/>
    <w:rsid w:val="00A15899"/>
    <w:rsid w:val="00A15D93"/>
    <w:rsid w:val="00A15EAB"/>
    <w:rsid w:val="00A162F9"/>
    <w:rsid w:val="00A16302"/>
    <w:rsid w:val="00A16620"/>
    <w:rsid w:val="00A16F1F"/>
    <w:rsid w:val="00A1729B"/>
    <w:rsid w:val="00A1764D"/>
    <w:rsid w:val="00A176DE"/>
    <w:rsid w:val="00A17870"/>
    <w:rsid w:val="00A179F0"/>
    <w:rsid w:val="00A17B71"/>
    <w:rsid w:val="00A17CD8"/>
    <w:rsid w:val="00A20161"/>
    <w:rsid w:val="00A204DF"/>
    <w:rsid w:val="00A20834"/>
    <w:rsid w:val="00A20AE8"/>
    <w:rsid w:val="00A20E23"/>
    <w:rsid w:val="00A21596"/>
    <w:rsid w:val="00A217E0"/>
    <w:rsid w:val="00A21D34"/>
    <w:rsid w:val="00A21FDB"/>
    <w:rsid w:val="00A22200"/>
    <w:rsid w:val="00A22484"/>
    <w:rsid w:val="00A228F8"/>
    <w:rsid w:val="00A22C84"/>
    <w:rsid w:val="00A22CC1"/>
    <w:rsid w:val="00A22D98"/>
    <w:rsid w:val="00A22E82"/>
    <w:rsid w:val="00A23173"/>
    <w:rsid w:val="00A23225"/>
    <w:rsid w:val="00A2359F"/>
    <w:rsid w:val="00A23A6C"/>
    <w:rsid w:val="00A23AA2"/>
    <w:rsid w:val="00A23C2B"/>
    <w:rsid w:val="00A23D5F"/>
    <w:rsid w:val="00A23E4C"/>
    <w:rsid w:val="00A246E5"/>
    <w:rsid w:val="00A24C61"/>
    <w:rsid w:val="00A25111"/>
    <w:rsid w:val="00A2519E"/>
    <w:rsid w:val="00A25339"/>
    <w:rsid w:val="00A26078"/>
    <w:rsid w:val="00A261A2"/>
    <w:rsid w:val="00A264A8"/>
    <w:rsid w:val="00A2672F"/>
    <w:rsid w:val="00A2689F"/>
    <w:rsid w:val="00A26930"/>
    <w:rsid w:val="00A26B0B"/>
    <w:rsid w:val="00A26F11"/>
    <w:rsid w:val="00A26FF1"/>
    <w:rsid w:val="00A273E8"/>
    <w:rsid w:val="00A279C8"/>
    <w:rsid w:val="00A27BFE"/>
    <w:rsid w:val="00A27DD7"/>
    <w:rsid w:val="00A27DF6"/>
    <w:rsid w:val="00A27E28"/>
    <w:rsid w:val="00A27E6D"/>
    <w:rsid w:val="00A27EE4"/>
    <w:rsid w:val="00A27F40"/>
    <w:rsid w:val="00A30783"/>
    <w:rsid w:val="00A308E7"/>
    <w:rsid w:val="00A30C57"/>
    <w:rsid w:val="00A30CE9"/>
    <w:rsid w:val="00A30F22"/>
    <w:rsid w:val="00A312F8"/>
    <w:rsid w:val="00A315F0"/>
    <w:rsid w:val="00A31B21"/>
    <w:rsid w:val="00A31BAD"/>
    <w:rsid w:val="00A3248A"/>
    <w:rsid w:val="00A326CD"/>
    <w:rsid w:val="00A3278F"/>
    <w:rsid w:val="00A328F5"/>
    <w:rsid w:val="00A32BFF"/>
    <w:rsid w:val="00A32C96"/>
    <w:rsid w:val="00A32F29"/>
    <w:rsid w:val="00A32FBB"/>
    <w:rsid w:val="00A3322A"/>
    <w:rsid w:val="00A33536"/>
    <w:rsid w:val="00A33C75"/>
    <w:rsid w:val="00A33EEE"/>
    <w:rsid w:val="00A33F00"/>
    <w:rsid w:val="00A342DD"/>
    <w:rsid w:val="00A344AD"/>
    <w:rsid w:val="00A3493B"/>
    <w:rsid w:val="00A34D11"/>
    <w:rsid w:val="00A3503C"/>
    <w:rsid w:val="00A350CA"/>
    <w:rsid w:val="00A351CA"/>
    <w:rsid w:val="00A35233"/>
    <w:rsid w:val="00A3532D"/>
    <w:rsid w:val="00A35403"/>
    <w:rsid w:val="00A355F7"/>
    <w:rsid w:val="00A3564B"/>
    <w:rsid w:val="00A35B07"/>
    <w:rsid w:val="00A35C8C"/>
    <w:rsid w:val="00A35D00"/>
    <w:rsid w:val="00A36033"/>
    <w:rsid w:val="00A3628B"/>
    <w:rsid w:val="00A3634C"/>
    <w:rsid w:val="00A3637B"/>
    <w:rsid w:val="00A36494"/>
    <w:rsid w:val="00A36631"/>
    <w:rsid w:val="00A366F4"/>
    <w:rsid w:val="00A3698C"/>
    <w:rsid w:val="00A36D44"/>
    <w:rsid w:val="00A36DC2"/>
    <w:rsid w:val="00A3708A"/>
    <w:rsid w:val="00A373BB"/>
    <w:rsid w:val="00A37953"/>
    <w:rsid w:val="00A379AB"/>
    <w:rsid w:val="00A37FF1"/>
    <w:rsid w:val="00A403C2"/>
    <w:rsid w:val="00A40780"/>
    <w:rsid w:val="00A40B54"/>
    <w:rsid w:val="00A40BA2"/>
    <w:rsid w:val="00A40CD2"/>
    <w:rsid w:val="00A40E23"/>
    <w:rsid w:val="00A40E30"/>
    <w:rsid w:val="00A4114F"/>
    <w:rsid w:val="00A4117C"/>
    <w:rsid w:val="00A4143A"/>
    <w:rsid w:val="00A41513"/>
    <w:rsid w:val="00A418FB"/>
    <w:rsid w:val="00A41986"/>
    <w:rsid w:val="00A41CF1"/>
    <w:rsid w:val="00A41E1A"/>
    <w:rsid w:val="00A42099"/>
    <w:rsid w:val="00A422A6"/>
    <w:rsid w:val="00A42466"/>
    <w:rsid w:val="00A426C1"/>
    <w:rsid w:val="00A42752"/>
    <w:rsid w:val="00A429AD"/>
    <w:rsid w:val="00A42FFA"/>
    <w:rsid w:val="00A4315D"/>
    <w:rsid w:val="00A433BE"/>
    <w:rsid w:val="00A4343F"/>
    <w:rsid w:val="00A43B5C"/>
    <w:rsid w:val="00A43B66"/>
    <w:rsid w:val="00A43B8D"/>
    <w:rsid w:val="00A43BDA"/>
    <w:rsid w:val="00A43CA3"/>
    <w:rsid w:val="00A44266"/>
    <w:rsid w:val="00A4464E"/>
    <w:rsid w:val="00A4464F"/>
    <w:rsid w:val="00A44873"/>
    <w:rsid w:val="00A44955"/>
    <w:rsid w:val="00A44A51"/>
    <w:rsid w:val="00A44E9B"/>
    <w:rsid w:val="00A44FC2"/>
    <w:rsid w:val="00A45045"/>
    <w:rsid w:val="00A45084"/>
    <w:rsid w:val="00A451E2"/>
    <w:rsid w:val="00A4531C"/>
    <w:rsid w:val="00A4573A"/>
    <w:rsid w:val="00A45751"/>
    <w:rsid w:val="00A459A9"/>
    <w:rsid w:val="00A45E92"/>
    <w:rsid w:val="00A45F60"/>
    <w:rsid w:val="00A461A4"/>
    <w:rsid w:val="00A465FB"/>
    <w:rsid w:val="00A46987"/>
    <w:rsid w:val="00A46C62"/>
    <w:rsid w:val="00A46DA6"/>
    <w:rsid w:val="00A46FD2"/>
    <w:rsid w:val="00A47115"/>
    <w:rsid w:val="00A473BA"/>
    <w:rsid w:val="00A474D3"/>
    <w:rsid w:val="00A476B1"/>
    <w:rsid w:val="00A47989"/>
    <w:rsid w:val="00A47BFB"/>
    <w:rsid w:val="00A47C29"/>
    <w:rsid w:val="00A47E9B"/>
    <w:rsid w:val="00A47EEB"/>
    <w:rsid w:val="00A50022"/>
    <w:rsid w:val="00A504BD"/>
    <w:rsid w:val="00A505C9"/>
    <w:rsid w:val="00A509F0"/>
    <w:rsid w:val="00A50BBE"/>
    <w:rsid w:val="00A5104B"/>
    <w:rsid w:val="00A51145"/>
    <w:rsid w:val="00A512CB"/>
    <w:rsid w:val="00A51581"/>
    <w:rsid w:val="00A51711"/>
    <w:rsid w:val="00A51A79"/>
    <w:rsid w:val="00A51B2C"/>
    <w:rsid w:val="00A5202B"/>
    <w:rsid w:val="00A52125"/>
    <w:rsid w:val="00A52215"/>
    <w:rsid w:val="00A52229"/>
    <w:rsid w:val="00A52425"/>
    <w:rsid w:val="00A526C9"/>
    <w:rsid w:val="00A5283E"/>
    <w:rsid w:val="00A52AA4"/>
    <w:rsid w:val="00A52B0B"/>
    <w:rsid w:val="00A52EB3"/>
    <w:rsid w:val="00A52FA9"/>
    <w:rsid w:val="00A53161"/>
    <w:rsid w:val="00A5326F"/>
    <w:rsid w:val="00A53603"/>
    <w:rsid w:val="00A5375D"/>
    <w:rsid w:val="00A537AA"/>
    <w:rsid w:val="00A53A8C"/>
    <w:rsid w:val="00A53AC4"/>
    <w:rsid w:val="00A53B49"/>
    <w:rsid w:val="00A54117"/>
    <w:rsid w:val="00A54156"/>
    <w:rsid w:val="00A54224"/>
    <w:rsid w:val="00A54237"/>
    <w:rsid w:val="00A5461E"/>
    <w:rsid w:val="00A546E9"/>
    <w:rsid w:val="00A54700"/>
    <w:rsid w:val="00A54795"/>
    <w:rsid w:val="00A54978"/>
    <w:rsid w:val="00A54AF9"/>
    <w:rsid w:val="00A54F44"/>
    <w:rsid w:val="00A54FF6"/>
    <w:rsid w:val="00A550FB"/>
    <w:rsid w:val="00A551A0"/>
    <w:rsid w:val="00A5574D"/>
    <w:rsid w:val="00A55843"/>
    <w:rsid w:val="00A55909"/>
    <w:rsid w:val="00A55A08"/>
    <w:rsid w:val="00A55AEC"/>
    <w:rsid w:val="00A55CD7"/>
    <w:rsid w:val="00A55DA9"/>
    <w:rsid w:val="00A55E35"/>
    <w:rsid w:val="00A562AB"/>
    <w:rsid w:val="00A56500"/>
    <w:rsid w:val="00A56599"/>
    <w:rsid w:val="00A565FE"/>
    <w:rsid w:val="00A56729"/>
    <w:rsid w:val="00A5678F"/>
    <w:rsid w:val="00A57224"/>
    <w:rsid w:val="00A57435"/>
    <w:rsid w:val="00A57609"/>
    <w:rsid w:val="00A5765D"/>
    <w:rsid w:val="00A57A41"/>
    <w:rsid w:val="00A57B46"/>
    <w:rsid w:val="00A605CC"/>
    <w:rsid w:val="00A6068E"/>
    <w:rsid w:val="00A609D4"/>
    <w:rsid w:val="00A60AE0"/>
    <w:rsid w:val="00A60E56"/>
    <w:rsid w:val="00A61053"/>
    <w:rsid w:val="00A6137C"/>
    <w:rsid w:val="00A61BB5"/>
    <w:rsid w:val="00A61D3A"/>
    <w:rsid w:val="00A61D77"/>
    <w:rsid w:val="00A61F96"/>
    <w:rsid w:val="00A61FF5"/>
    <w:rsid w:val="00A62077"/>
    <w:rsid w:val="00A622C6"/>
    <w:rsid w:val="00A6231A"/>
    <w:rsid w:val="00A62375"/>
    <w:rsid w:val="00A623B2"/>
    <w:rsid w:val="00A623F4"/>
    <w:rsid w:val="00A624D3"/>
    <w:rsid w:val="00A627FC"/>
    <w:rsid w:val="00A6299A"/>
    <w:rsid w:val="00A62B03"/>
    <w:rsid w:val="00A62C73"/>
    <w:rsid w:val="00A62DC3"/>
    <w:rsid w:val="00A62E06"/>
    <w:rsid w:val="00A6318B"/>
    <w:rsid w:val="00A63222"/>
    <w:rsid w:val="00A632E1"/>
    <w:rsid w:val="00A6340C"/>
    <w:rsid w:val="00A63BD7"/>
    <w:rsid w:val="00A63D3C"/>
    <w:rsid w:val="00A6451B"/>
    <w:rsid w:val="00A646F7"/>
    <w:rsid w:val="00A64C60"/>
    <w:rsid w:val="00A64D0E"/>
    <w:rsid w:val="00A64D8F"/>
    <w:rsid w:val="00A64F73"/>
    <w:rsid w:val="00A65112"/>
    <w:rsid w:val="00A652AA"/>
    <w:rsid w:val="00A65407"/>
    <w:rsid w:val="00A654A7"/>
    <w:rsid w:val="00A65808"/>
    <w:rsid w:val="00A6580C"/>
    <w:rsid w:val="00A65975"/>
    <w:rsid w:val="00A65AEE"/>
    <w:rsid w:val="00A65B24"/>
    <w:rsid w:val="00A65CC1"/>
    <w:rsid w:val="00A65CCE"/>
    <w:rsid w:val="00A66586"/>
    <w:rsid w:val="00A665F5"/>
    <w:rsid w:val="00A66775"/>
    <w:rsid w:val="00A66883"/>
    <w:rsid w:val="00A66A98"/>
    <w:rsid w:val="00A66B78"/>
    <w:rsid w:val="00A66C34"/>
    <w:rsid w:val="00A672E1"/>
    <w:rsid w:val="00A67564"/>
    <w:rsid w:val="00A675DB"/>
    <w:rsid w:val="00A67710"/>
    <w:rsid w:val="00A67970"/>
    <w:rsid w:val="00A67D02"/>
    <w:rsid w:val="00A67D89"/>
    <w:rsid w:val="00A7042F"/>
    <w:rsid w:val="00A70869"/>
    <w:rsid w:val="00A70B42"/>
    <w:rsid w:val="00A70BA8"/>
    <w:rsid w:val="00A70C16"/>
    <w:rsid w:val="00A70FB4"/>
    <w:rsid w:val="00A71071"/>
    <w:rsid w:val="00A7136B"/>
    <w:rsid w:val="00A713BB"/>
    <w:rsid w:val="00A714D9"/>
    <w:rsid w:val="00A715E4"/>
    <w:rsid w:val="00A7180A"/>
    <w:rsid w:val="00A71E4E"/>
    <w:rsid w:val="00A71E8B"/>
    <w:rsid w:val="00A71F12"/>
    <w:rsid w:val="00A71F77"/>
    <w:rsid w:val="00A721F4"/>
    <w:rsid w:val="00A72624"/>
    <w:rsid w:val="00A72D23"/>
    <w:rsid w:val="00A72D5B"/>
    <w:rsid w:val="00A732BF"/>
    <w:rsid w:val="00A7398F"/>
    <w:rsid w:val="00A73ACA"/>
    <w:rsid w:val="00A73BC3"/>
    <w:rsid w:val="00A73EA8"/>
    <w:rsid w:val="00A7404D"/>
    <w:rsid w:val="00A74081"/>
    <w:rsid w:val="00A74777"/>
    <w:rsid w:val="00A7494A"/>
    <w:rsid w:val="00A74A4D"/>
    <w:rsid w:val="00A74C55"/>
    <w:rsid w:val="00A74D48"/>
    <w:rsid w:val="00A7502F"/>
    <w:rsid w:val="00A751E6"/>
    <w:rsid w:val="00A75BDC"/>
    <w:rsid w:val="00A75C61"/>
    <w:rsid w:val="00A75E79"/>
    <w:rsid w:val="00A75FF6"/>
    <w:rsid w:val="00A763BF"/>
    <w:rsid w:val="00A7669E"/>
    <w:rsid w:val="00A76A87"/>
    <w:rsid w:val="00A76B29"/>
    <w:rsid w:val="00A76D84"/>
    <w:rsid w:val="00A76E16"/>
    <w:rsid w:val="00A77064"/>
    <w:rsid w:val="00A7731B"/>
    <w:rsid w:val="00A77797"/>
    <w:rsid w:val="00A77BAA"/>
    <w:rsid w:val="00A77D15"/>
    <w:rsid w:val="00A77D7F"/>
    <w:rsid w:val="00A80090"/>
    <w:rsid w:val="00A80192"/>
    <w:rsid w:val="00A804F5"/>
    <w:rsid w:val="00A80AE3"/>
    <w:rsid w:val="00A80B06"/>
    <w:rsid w:val="00A80BA6"/>
    <w:rsid w:val="00A80BAC"/>
    <w:rsid w:val="00A80D01"/>
    <w:rsid w:val="00A80D78"/>
    <w:rsid w:val="00A80F7E"/>
    <w:rsid w:val="00A80FE7"/>
    <w:rsid w:val="00A810B6"/>
    <w:rsid w:val="00A812BF"/>
    <w:rsid w:val="00A81921"/>
    <w:rsid w:val="00A81FA0"/>
    <w:rsid w:val="00A82085"/>
    <w:rsid w:val="00A82116"/>
    <w:rsid w:val="00A8215B"/>
    <w:rsid w:val="00A8225F"/>
    <w:rsid w:val="00A82561"/>
    <w:rsid w:val="00A825CF"/>
    <w:rsid w:val="00A8266D"/>
    <w:rsid w:val="00A826AE"/>
    <w:rsid w:val="00A82C51"/>
    <w:rsid w:val="00A82E9C"/>
    <w:rsid w:val="00A830E4"/>
    <w:rsid w:val="00A83250"/>
    <w:rsid w:val="00A83255"/>
    <w:rsid w:val="00A83587"/>
    <w:rsid w:val="00A8389F"/>
    <w:rsid w:val="00A83BE7"/>
    <w:rsid w:val="00A83E7A"/>
    <w:rsid w:val="00A83FCE"/>
    <w:rsid w:val="00A84032"/>
    <w:rsid w:val="00A84167"/>
    <w:rsid w:val="00A84336"/>
    <w:rsid w:val="00A84407"/>
    <w:rsid w:val="00A84838"/>
    <w:rsid w:val="00A84AB5"/>
    <w:rsid w:val="00A84AC1"/>
    <w:rsid w:val="00A84C9F"/>
    <w:rsid w:val="00A84FA9"/>
    <w:rsid w:val="00A85618"/>
    <w:rsid w:val="00A85C8C"/>
    <w:rsid w:val="00A85E8F"/>
    <w:rsid w:val="00A86035"/>
    <w:rsid w:val="00A8624C"/>
    <w:rsid w:val="00A867D0"/>
    <w:rsid w:val="00A8727D"/>
    <w:rsid w:val="00A87358"/>
    <w:rsid w:val="00A87429"/>
    <w:rsid w:val="00A87686"/>
    <w:rsid w:val="00A8771D"/>
    <w:rsid w:val="00A87734"/>
    <w:rsid w:val="00A87768"/>
    <w:rsid w:val="00A87C3D"/>
    <w:rsid w:val="00A87D82"/>
    <w:rsid w:val="00A90006"/>
    <w:rsid w:val="00A906EE"/>
    <w:rsid w:val="00A90839"/>
    <w:rsid w:val="00A90B44"/>
    <w:rsid w:val="00A90BF4"/>
    <w:rsid w:val="00A90DF6"/>
    <w:rsid w:val="00A90E0F"/>
    <w:rsid w:val="00A91200"/>
    <w:rsid w:val="00A912C0"/>
    <w:rsid w:val="00A91744"/>
    <w:rsid w:val="00A9183E"/>
    <w:rsid w:val="00A918E8"/>
    <w:rsid w:val="00A91C2C"/>
    <w:rsid w:val="00A91DD6"/>
    <w:rsid w:val="00A91E79"/>
    <w:rsid w:val="00A91E82"/>
    <w:rsid w:val="00A91F78"/>
    <w:rsid w:val="00A921B4"/>
    <w:rsid w:val="00A92625"/>
    <w:rsid w:val="00A9264C"/>
    <w:rsid w:val="00A92666"/>
    <w:rsid w:val="00A9278D"/>
    <w:rsid w:val="00A92854"/>
    <w:rsid w:val="00A929A6"/>
    <w:rsid w:val="00A92C30"/>
    <w:rsid w:val="00A92EC2"/>
    <w:rsid w:val="00A93235"/>
    <w:rsid w:val="00A93454"/>
    <w:rsid w:val="00A93559"/>
    <w:rsid w:val="00A939B3"/>
    <w:rsid w:val="00A93C4B"/>
    <w:rsid w:val="00A93F09"/>
    <w:rsid w:val="00A93F4A"/>
    <w:rsid w:val="00A9450B"/>
    <w:rsid w:val="00A945BD"/>
    <w:rsid w:val="00A945F3"/>
    <w:rsid w:val="00A94608"/>
    <w:rsid w:val="00A94611"/>
    <w:rsid w:val="00A949DD"/>
    <w:rsid w:val="00A94DCE"/>
    <w:rsid w:val="00A94FCC"/>
    <w:rsid w:val="00A9534D"/>
    <w:rsid w:val="00A954DE"/>
    <w:rsid w:val="00A9552E"/>
    <w:rsid w:val="00A955F4"/>
    <w:rsid w:val="00A95939"/>
    <w:rsid w:val="00A95950"/>
    <w:rsid w:val="00A95E1E"/>
    <w:rsid w:val="00A96169"/>
    <w:rsid w:val="00A961C0"/>
    <w:rsid w:val="00A965D7"/>
    <w:rsid w:val="00A97056"/>
    <w:rsid w:val="00A9713F"/>
    <w:rsid w:val="00A973C1"/>
    <w:rsid w:val="00A97415"/>
    <w:rsid w:val="00A97BF9"/>
    <w:rsid w:val="00AA0052"/>
    <w:rsid w:val="00AA0325"/>
    <w:rsid w:val="00AA0714"/>
    <w:rsid w:val="00AA0CC0"/>
    <w:rsid w:val="00AA18E4"/>
    <w:rsid w:val="00AA2029"/>
    <w:rsid w:val="00AA2093"/>
    <w:rsid w:val="00AA21D2"/>
    <w:rsid w:val="00AA2666"/>
    <w:rsid w:val="00AA2A0A"/>
    <w:rsid w:val="00AA3006"/>
    <w:rsid w:val="00AA3730"/>
    <w:rsid w:val="00AA38E9"/>
    <w:rsid w:val="00AA39F0"/>
    <w:rsid w:val="00AA3B96"/>
    <w:rsid w:val="00AA3C0D"/>
    <w:rsid w:val="00AA3C1C"/>
    <w:rsid w:val="00AA3F6E"/>
    <w:rsid w:val="00AA40F9"/>
    <w:rsid w:val="00AA42D6"/>
    <w:rsid w:val="00AA43AC"/>
    <w:rsid w:val="00AA44F7"/>
    <w:rsid w:val="00AA47BB"/>
    <w:rsid w:val="00AA4D12"/>
    <w:rsid w:val="00AA4F7E"/>
    <w:rsid w:val="00AA51D9"/>
    <w:rsid w:val="00AA55F9"/>
    <w:rsid w:val="00AA57A7"/>
    <w:rsid w:val="00AA5804"/>
    <w:rsid w:val="00AA59AC"/>
    <w:rsid w:val="00AA5DD8"/>
    <w:rsid w:val="00AA6019"/>
    <w:rsid w:val="00AA603C"/>
    <w:rsid w:val="00AA6136"/>
    <w:rsid w:val="00AA6330"/>
    <w:rsid w:val="00AA68E7"/>
    <w:rsid w:val="00AA696A"/>
    <w:rsid w:val="00AA6B2C"/>
    <w:rsid w:val="00AA6D12"/>
    <w:rsid w:val="00AA7201"/>
    <w:rsid w:val="00AA7427"/>
    <w:rsid w:val="00AA7604"/>
    <w:rsid w:val="00AA78C6"/>
    <w:rsid w:val="00AA7B90"/>
    <w:rsid w:val="00AA7FC9"/>
    <w:rsid w:val="00AB01BE"/>
    <w:rsid w:val="00AB082B"/>
    <w:rsid w:val="00AB0AF9"/>
    <w:rsid w:val="00AB0D38"/>
    <w:rsid w:val="00AB0D86"/>
    <w:rsid w:val="00AB0F91"/>
    <w:rsid w:val="00AB107B"/>
    <w:rsid w:val="00AB1316"/>
    <w:rsid w:val="00AB16AC"/>
    <w:rsid w:val="00AB16E3"/>
    <w:rsid w:val="00AB1F10"/>
    <w:rsid w:val="00AB25F4"/>
    <w:rsid w:val="00AB26C3"/>
    <w:rsid w:val="00AB2705"/>
    <w:rsid w:val="00AB2708"/>
    <w:rsid w:val="00AB2F11"/>
    <w:rsid w:val="00AB317B"/>
    <w:rsid w:val="00AB3217"/>
    <w:rsid w:val="00AB337B"/>
    <w:rsid w:val="00AB3454"/>
    <w:rsid w:val="00AB345B"/>
    <w:rsid w:val="00AB347E"/>
    <w:rsid w:val="00AB38F8"/>
    <w:rsid w:val="00AB3AD9"/>
    <w:rsid w:val="00AB3AE1"/>
    <w:rsid w:val="00AB3CEE"/>
    <w:rsid w:val="00AB401E"/>
    <w:rsid w:val="00AB4653"/>
    <w:rsid w:val="00AB470D"/>
    <w:rsid w:val="00AB4913"/>
    <w:rsid w:val="00AB49DB"/>
    <w:rsid w:val="00AB4BCC"/>
    <w:rsid w:val="00AB4C8A"/>
    <w:rsid w:val="00AB4D79"/>
    <w:rsid w:val="00AB4DB9"/>
    <w:rsid w:val="00AB50DA"/>
    <w:rsid w:val="00AB55F2"/>
    <w:rsid w:val="00AB56FB"/>
    <w:rsid w:val="00AB57AA"/>
    <w:rsid w:val="00AB58BA"/>
    <w:rsid w:val="00AB5B71"/>
    <w:rsid w:val="00AB5E7B"/>
    <w:rsid w:val="00AB5F23"/>
    <w:rsid w:val="00AB6073"/>
    <w:rsid w:val="00AB60FA"/>
    <w:rsid w:val="00AB6219"/>
    <w:rsid w:val="00AB6480"/>
    <w:rsid w:val="00AB6688"/>
    <w:rsid w:val="00AB68DB"/>
    <w:rsid w:val="00AB699B"/>
    <w:rsid w:val="00AB69F4"/>
    <w:rsid w:val="00AB6BBA"/>
    <w:rsid w:val="00AB6C17"/>
    <w:rsid w:val="00AB6D3B"/>
    <w:rsid w:val="00AB6D8F"/>
    <w:rsid w:val="00AB757B"/>
    <w:rsid w:val="00AB76B6"/>
    <w:rsid w:val="00AB773A"/>
    <w:rsid w:val="00AB78C9"/>
    <w:rsid w:val="00AB7908"/>
    <w:rsid w:val="00AB7CDE"/>
    <w:rsid w:val="00AC0798"/>
    <w:rsid w:val="00AC0818"/>
    <w:rsid w:val="00AC0979"/>
    <w:rsid w:val="00AC0F34"/>
    <w:rsid w:val="00AC1938"/>
    <w:rsid w:val="00AC196E"/>
    <w:rsid w:val="00AC1A17"/>
    <w:rsid w:val="00AC1DC2"/>
    <w:rsid w:val="00AC2045"/>
    <w:rsid w:val="00AC21BE"/>
    <w:rsid w:val="00AC2233"/>
    <w:rsid w:val="00AC22A5"/>
    <w:rsid w:val="00AC23B9"/>
    <w:rsid w:val="00AC2455"/>
    <w:rsid w:val="00AC2537"/>
    <w:rsid w:val="00AC25CF"/>
    <w:rsid w:val="00AC2AD7"/>
    <w:rsid w:val="00AC2EC6"/>
    <w:rsid w:val="00AC32CA"/>
    <w:rsid w:val="00AC3384"/>
    <w:rsid w:val="00AC34F7"/>
    <w:rsid w:val="00AC358B"/>
    <w:rsid w:val="00AC36F7"/>
    <w:rsid w:val="00AC39B1"/>
    <w:rsid w:val="00AC3F9C"/>
    <w:rsid w:val="00AC4061"/>
    <w:rsid w:val="00AC4504"/>
    <w:rsid w:val="00AC4663"/>
    <w:rsid w:val="00AC47CC"/>
    <w:rsid w:val="00AC4ACB"/>
    <w:rsid w:val="00AC4BCF"/>
    <w:rsid w:val="00AC4BDE"/>
    <w:rsid w:val="00AC4DBE"/>
    <w:rsid w:val="00AC5174"/>
    <w:rsid w:val="00AC5293"/>
    <w:rsid w:val="00AC5546"/>
    <w:rsid w:val="00AC5847"/>
    <w:rsid w:val="00AC58D4"/>
    <w:rsid w:val="00AC59A7"/>
    <w:rsid w:val="00AC6829"/>
    <w:rsid w:val="00AC6BC4"/>
    <w:rsid w:val="00AC6C0E"/>
    <w:rsid w:val="00AC6F64"/>
    <w:rsid w:val="00AC7022"/>
    <w:rsid w:val="00AC7230"/>
    <w:rsid w:val="00AC72FE"/>
    <w:rsid w:val="00AD007A"/>
    <w:rsid w:val="00AD008E"/>
    <w:rsid w:val="00AD079B"/>
    <w:rsid w:val="00AD0836"/>
    <w:rsid w:val="00AD084B"/>
    <w:rsid w:val="00AD0A9A"/>
    <w:rsid w:val="00AD0DC2"/>
    <w:rsid w:val="00AD0FC3"/>
    <w:rsid w:val="00AD1584"/>
    <w:rsid w:val="00AD16CE"/>
    <w:rsid w:val="00AD1B2C"/>
    <w:rsid w:val="00AD1FC4"/>
    <w:rsid w:val="00AD227F"/>
    <w:rsid w:val="00AD2340"/>
    <w:rsid w:val="00AD2AD1"/>
    <w:rsid w:val="00AD2C4B"/>
    <w:rsid w:val="00AD2D9A"/>
    <w:rsid w:val="00AD2F92"/>
    <w:rsid w:val="00AD34BA"/>
    <w:rsid w:val="00AD36A1"/>
    <w:rsid w:val="00AD36A2"/>
    <w:rsid w:val="00AD3AA2"/>
    <w:rsid w:val="00AD3DA3"/>
    <w:rsid w:val="00AD3FF3"/>
    <w:rsid w:val="00AD407B"/>
    <w:rsid w:val="00AD40A7"/>
    <w:rsid w:val="00AD416D"/>
    <w:rsid w:val="00AD43C2"/>
    <w:rsid w:val="00AD447D"/>
    <w:rsid w:val="00AD45BC"/>
    <w:rsid w:val="00AD48C3"/>
    <w:rsid w:val="00AD4B16"/>
    <w:rsid w:val="00AD4BAA"/>
    <w:rsid w:val="00AD51F3"/>
    <w:rsid w:val="00AD5322"/>
    <w:rsid w:val="00AD5577"/>
    <w:rsid w:val="00AD56CE"/>
    <w:rsid w:val="00AD577B"/>
    <w:rsid w:val="00AD588E"/>
    <w:rsid w:val="00AD5C41"/>
    <w:rsid w:val="00AD5F5B"/>
    <w:rsid w:val="00AD60E2"/>
    <w:rsid w:val="00AD6164"/>
    <w:rsid w:val="00AD6475"/>
    <w:rsid w:val="00AD66F9"/>
    <w:rsid w:val="00AD68C8"/>
    <w:rsid w:val="00AD6A0C"/>
    <w:rsid w:val="00AD6A65"/>
    <w:rsid w:val="00AD6AA8"/>
    <w:rsid w:val="00AD6D5B"/>
    <w:rsid w:val="00AD7776"/>
    <w:rsid w:val="00AD7803"/>
    <w:rsid w:val="00AD788F"/>
    <w:rsid w:val="00AD78BC"/>
    <w:rsid w:val="00AD7B3E"/>
    <w:rsid w:val="00AD7C67"/>
    <w:rsid w:val="00AD7E6B"/>
    <w:rsid w:val="00AE0048"/>
    <w:rsid w:val="00AE0509"/>
    <w:rsid w:val="00AE0576"/>
    <w:rsid w:val="00AE0662"/>
    <w:rsid w:val="00AE06EC"/>
    <w:rsid w:val="00AE0770"/>
    <w:rsid w:val="00AE08DB"/>
    <w:rsid w:val="00AE0E7B"/>
    <w:rsid w:val="00AE15EA"/>
    <w:rsid w:val="00AE176F"/>
    <w:rsid w:val="00AE1B6E"/>
    <w:rsid w:val="00AE1EDF"/>
    <w:rsid w:val="00AE1FD0"/>
    <w:rsid w:val="00AE1FE7"/>
    <w:rsid w:val="00AE2855"/>
    <w:rsid w:val="00AE29F2"/>
    <w:rsid w:val="00AE2C78"/>
    <w:rsid w:val="00AE2D49"/>
    <w:rsid w:val="00AE32BC"/>
    <w:rsid w:val="00AE369A"/>
    <w:rsid w:val="00AE39F9"/>
    <w:rsid w:val="00AE3AB4"/>
    <w:rsid w:val="00AE3B92"/>
    <w:rsid w:val="00AE42A9"/>
    <w:rsid w:val="00AE508D"/>
    <w:rsid w:val="00AE50F0"/>
    <w:rsid w:val="00AE5646"/>
    <w:rsid w:val="00AE57CB"/>
    <w:rsid w:val="00AE5B8F"/>
    <w:rsid w:val="00AE5D15"/>
    <w:rsid w:val="00AE5EE6"/>
    <w:rsid w:val="00AE5F73"/>
    <w:rsid w:val="00AE5F95"/>
    <w:rsid w:val="00AE618B"/>
    <w:rsid w:val="00AE62A2"/>
    <w:rsid w:val="00AE6427"/>
    <w:rsid w:val="00AE6720"/>
    <w:rsid w:val="00AE6746"/>
    <w:rsid w:val="00AE6BF8"/>
    <w:rsid w:val="00AE701D"/>
    <w:rsid w:val="00AE7464"/>
    <w:rsid w:val="00AE7682"/>
    <w:rsid w:val="00AF0212"/>
    <w:rsid w:val="00AF033C"/>
    <w:rsid w:val="00AF038A"/>
    <w:rsid w:val="00AF05CC"/>
    <w:rsid w:val="00AF06FC"/>
    <w:rsid w:val="00AF0891"/>
    <w:rsid w:val="00AF0A50"/>
    <w:rsid w:val="00AF0BC6"/>
    <w:rsid w:val="00AF0D24"/>
    <w:rsid w:val="00AF0EA2"/>
    <w:rsid w:val="00AF1270"/>
    <w:rsid w:val="00AF1415"/>
    <w:rsid w:val="00AF15AA"/>
    <w:rsid w:val="00AF168C"/>
    <w:rsid w:val="00AF1E97"/>
    <w:rsid w:val="00AF1EA3"/>
    <w:rsid w:val="00AF1FFB"/>
    <w:rsid w:val="00AF22B4"/>
    <w:rsid w:val="00AF22B8"/>
    <w:rsid w:val="00AF2483"/>
    <w:rsid w:val="00AF29A8"/>
    <w:rsid w:val="00AF2DEB"/>
    <w:rsid w:val="00AF313F"/>
    <w:rsid w:val="00AF33A9"/>
    <w:rsid w:val="00AF3457"/>
    <w:rsid w:val="00AF3549"/>
    <w:rsid w:val="00AF3926"/>
    <w:rsid w:val="00AF3A76"/>
    <w:rsid w:val="00AF3AC9"/>
    <w:rsid w:val="00AF4183"/>
    <w:rsid w:val="00AF43B9"/>
    <w:rsid w:val="00AF46F6"/>
    <w:rsid w:val="00AF46FB"/>
    <w:rsid w:val="00AF4BD1"/>
    <w:rsid w:val="00AF52A0"/>
    <w:rsid w:val="00AF5417"/>
    <w:rsid w:val="00AF542D"/>
    <w:rsid w:val="00AF5524"/>
    <w:rsid w:val="00AF576D"/>
    <w:rsid w:val="00AF5809"/>
    <w:rsid w:val="00AF59DC"/>
    <w:rsid w:val="00AF5AFD"/>
    <w:rsid w:val="00AF623A"/>
    <w:rsid w:val="00AF65ED"/>
    <w:rsid w:val="00AF681B"/>
    <w:rsid w:val="00AF6D8D"/>
    <w:rsid w:val="00AF6E6D"/>
    <w:rsid w:val="00AF6EE3"/>
    <w:rsid w:val="00AF7314"/>
    <w:rsid w:val="00AF7533"/>
    <w:rsid w:val="00AF7650"/>
    <w:rsid w:val="00AF7DE4"/>
    <w:rsid w:val="00B00310"/>
    <w:rsid w:val="00B003A1"/>
    <w:rsid w:val="00B003D6"/>
    <w:rsid w:val="00B00504"/>
    <w:rsid w:val="00B007B0"/>
    <w:rsid w:val="00B008AE"/>
    <w:rsid w:val="00B00B54"/>
    <w:rsid w:val="00B00BB1"/>
    <w:rsid w:val="00B00D87"/>
    <w:rsid w:val="00B00EB7"/>
    <w:rsid w:val="00B01563"/>
    <w:rsid w:val="00B01CB5"/>
    <w:rsid w:val="00B01E32"/>
    <w:rsid w:val="00B01F35"/>
    <w:rsid w:val="00B023BE"/>
    <w:rsid w:val="00B026DE"/>
    <w:rsid w:val="00B028A3"/>
    <w:rsid w:val="00B02933"/>
    <w:rsid w:val="00B02AB4"/>
    <w:rsid w:val="00B030ED"/>
    <w:rsid w:val="00B031D7"/>
    <w:rsid w:val="00B03EAD"/>
    <w:rsid w:val="00B04871"/>
    <w:rsid w:val="00B04975"/>
    <w:rsid w:val="00B04C5E"/>
    <w:rsid w:val="00B04CCF"/>
    <w:rsid w:val="00B04FE4"/>
    <w:rsid w:val="00B052A4"/>
    <w:rsid w:val="00B053BE"/>
    <w:rsid w:val="00B0560B"/>
    <w:rsid w:val="00B05826"/>
    <w:rsid w:val="00B05B44"/>
    <w:rsid w:val="00B05E07"/>
    <w:rsid w:val="00B05EFB"/>
    <w:rsid w:val="00B063D1"/>
    <w:rsid w:val="00B063E7"/>
    <w:rsid w:val="00B0643B"/>
    <w:rsid w:val="00B0677D"/>
    <w:rsid w:val="00B07034"/>
    <w:rsid w:val="00B070BE"/>
    <w:rsid w:val="00B072E2"/>
    <w:rsid w:val="00B07688"/>
    <w:rsid w:val="00B07ADE"/>
    <w:rsid w:val="00B07E0A"/>
    <w:rsid w:val="00B07E7C"/>
    <w:rsid w:val="00B103EC"/>
    <w:rsid w:val="00B10599"/>
    <w:rsid w:val="00B1067E"/>
    <w:rsid w:val="00B1071A"/>
    <w:rsid w:val="00B108F1"/>
    <w:rsid w:val="00B10ABC"/>
    <w:rsid w:val="00B10BD2"/>
    <w:rsid w:val="00B10C3C"/>
    <w:rsid w:val="00B11066"/>
    <w:rsid w:val="00B11401"/>
    <w:rsid w:val="00B115DB"/>
    <w:rsid w:val="00B11783"/>
    <w:rsid w:val="00B1189F"/>
    <w:rsid w:val="00B11A09"/>
    <w:rsid w:val="00B11B4F"/>
    <w:rsid w:val="00B12007"/>
    <w:rsid w:val="00B1218A"/>
    <w:rsid w:val="00B1219D"/>
    <w:rsid w:val="00B12279"/>
    <w:rsid w:val="00B125FF"/>
    <w:rsid w:val="00B1287E"/>
    <w:rsid w:val="00B12B93"/>
    <w:rsid w:val="00B12BD3"/>
    <w:rsid w:val="00B12EB6"/>
    <w:rsid w:val="00B1305A"/>
    <w:rsid w:val="00B13355"/>
    <w:rsid w:val="00B1350F"/>
    <w:rsid w:val="00B13B7C"/>
    <w:rsid w:val="00B13FD0"/>
    <w:rsid w:val="00B140ED"/>
    <w:rsid w:val="00B143F5"/>
    <w:rsid w:val="00B14576"/>
    <w:rsid w:val="00B14796"/>
    <w:rsid w:val="00B147C0"/>
    <w:rsid w:val="00B14843"/>
    <w:rsid w:val="00B14904"/>
    <w:rsid w:val="00B14AD0"/>
    <w:rsid w:val="00B14BBB"/>
    <w:rsid w:val="00B14C5F"/>
    <w:rsid w:val="00B14FE7"/>
    <w:rsid w:val="00B1535F"/>
    <w:rsid w:val="00B153C2"/>
    <w:rsid w:val="00B15935"/>
    <w:rsid w:val="00B159ED"/>
    <w:rsid w:val="00B15C1C"/>
    <w:rsid w:val="00B15F37"/>
    <w:rsid w:val="00B16105"/>
    <w:rsid w:val="00B16151"/>
    <w:rsid w:val="00B16307"/>
    <w:rsid w:val="00B16515"/>
    <w:rsid w:val="00B165A1"/>
    <w:rsid w:val="00B16997"/>
    <w:rsid w:val="00B16BC0"/>
    <w:rsid w:val="00B16BEB"/>
    <w:rsid w:val="00B16DB2"/>
    <w:rsid w:val="00B16E64"/>
    <w:rsid w:val="00B1748F"/>
    <w:rsid w:val="00B175A3"/>
    <w:rsid w:val="00B17607"/>
    <w:rsid w:val="00B1779D"/>
    <w:rsid w:val="00B17C01"/>
    <w:rsid w:val="00B17C88"/>
    <w:rsid w:val="00B20156"/>
    <w:rsid w:val="00B202AF"/>
    <w:rsid w:val="00B204E6"/>
    <w:rsid w:val="00B205FC"/>
    <w:rsid w:val="00B20AFB"/>
    <w:rsid w:val="00B20D19"/>
    <w:rsid w:val="00B2122C"/>
    <w:rsid w:val="00B21269"/>
    <w:rsid w:val="00B21272"/>
    <w:rsid w:val="00B214F2"/>
    <w:rsid w:val="00B21B3F"/>
    <w:rsid w:val="00B21D37"/>
    <w:rsid w:val="00B21DC7"/>
    <w:rsid w:val="00B221E4"/>
    <w:rsid w:val="00B22383"/>
    <w:rsid w:val="00B223B9"/>
    <w:rsid w:val="00B225A0"/>
    <w:rsid w:val="00B225F2"/>
    <w:rsid w:val="00B22921"/>
    <w:rsid w:val="00B2310C"/>
    <w:rsid w:val="00B23506"/>
    <w:rsid w:val="00B23735"/>
    <w:rsid w:val="00B23910"/>
    <w:rsid w:val="00B23C75"/>
    <w:rsid w:val="00B23CB8"/>
    <w:rsid w:val="00B24801"/>
    <w:rsid w:val="00B24D0C"/>
    <w:rsid w:val="00B24D7F"/>
    <w:rsid w:val="00B252BF"/>
    <w:rsid w:val="00B2567E"/>
    <w:rsid w:val="00B25711"/>
    <w:rsid w:val="00B25831"/>
    <w:rsid w:val="00B259A0"/>
    <w:rsid w:val="00B25A6A"/>
    <w:rsid w:val="00B25C14"/>
    <w:rsid w:val="00B25F32"/>
    <w:rsid w:val="00B25F6C"/>
    <w:rsid w:val="00B2613F"/>
    <w:rsid w:val="00B2619C"/>
    <w:rsid w:val="00B26208"/>
    <w:rsid w:val="00B262FD"/>
    <w:rsid w:val="00B264CF"/>
    <w:rsid w:val="00B267B6"/>
    <w:rsid w:val="00B26A9D"/>
    <w:rsid w:val="00B26D7E"/>
    <w:rsid w:val="00B27388"/>
    <w:rsid w:val="00B2764C"/>
    <w:rsid w:val="00B27655"/>
    <w:rsid w:val="00B27A25"/>
    <w:rsid w:val="00B27C08"/>
    <w:rsid w:val="00B30182"/>
    <w:rsid w:val="00B302B1"/>
    <w:rsid w:val="00B30463"/>
    <w:rsid w:val="00B305B2"/>
    <w:rsid w:val="00B3073E"/>
    <w:rsid w:val="00B30BBE"/>
    <w:rsid w:val="00B30C0C"/>
    <w:rsid w:val="00B31037"/>
    <w:rsid w:val="00B312ED"/>
    <w:rsid w:val="00B3139D"/>
    <w:rsid w:val="00B313FF"/>
    <w:rsid w:val="00B31822"/>
    <w:rsid w:val="00B319F6"/>
    <w:rsid w:val="00B3218E"/>
    <w:rsid w:val="00B3240F"/>
    <w:rsid w:val="00B32D4A"/>
    <w:rsid w:val="00B33217"/>
    <w:rsid w:val="00B3344C"/>
    <w:rsid w:val="00B3379E"/>
    <w:rsid w:val="00B33883"/>
    <w:rsid w:val="00B33E71"/>
    <w:rsid w:val="00B340A2"/>
    <w:rsid w:val="00B34101"/>
    <w:rsid w:val="00B34300"/>
    <w:rsid w:val="00B344D1"/>
    <w:rsid w:val="00B344D9"/>
    <w:rsid w:val="00B3458B"/>
    <w:rsid w:val="00B3462A"/>
    <w:rsid w:val="00B34DC7"/>
    <w:rsid w:val="00B34E2D"/>
    <w:rsid w:val="00B350FA"/>
    <w:rsid w:val="00B35740"/>
    <w:rsid w:val="00B35DB5"/>
    <w:rsid w:val="00B36585"/>
    <w:rsid w:val="00B36BC4"/>
    <w:rsid w:val="00B36C92"/>
    <w:rsid w:val="00B37315"/>
    <w:rsid w:val="00B377C9"/>
    <w:rsid w:val="00B379F7"/>
    <w:rsid w:val="00B37B4D"/>
    <w:rsid w:val="00B37E51"/>
    <w:rsid w:val="00B37E73"/>
    <w:rsid w:val="00B40194"/>
    <w:rsid w:val="00B403CF"/>
    <w:rsid w:val="00B40A16"/>
    <w:rsid w:val="00B40AE8"/>
    <w:rsid w:val="00B416A1"/>
    <w:rsid w:val="00B41854"/>
    <w:rsid w:val="00B41AE9"/>
    <w:rsid w:val="00B41F72"/>
    <w:rsid w:val="00B421E6"/>
    <w:rsid w:val="00B42585"/>
    <w:rsid w:val="00B4274D"/>
    <w:rsid w:val="00B428BB"/>
    <w:rsid w:val="00B42C1F"/>
    <w:rsid w:val="00B42DA2"/>
    <w:rsid w:val="00B42E63"/>
    <w:rsid w:val="00B4361E"/>
    <w:rsid w:val="00B4368B"/>
    <w:rsid w:val="00B43A81"/>
    <w:rsid w:val="00B43DFC"/>
    <w:rsid w:val="00B44055"/>
    <w:rsid w:val="00B44056"/>
    <w:rsid w:val="00B440C2"/>
    <w:rsid w:val="00B442FA"/>
    <w:rsid w:val="00B444AB"/>
    <w:rsid w:val="00B44927"/>
    <w:rsid w:val="00B450B9"/>
    <w:rsid w:val="00B45793"/>
    <w:rsid w:val="00B4599C"/>
    <w:rsid w:val="00B45AE0"/>
    <w:rsid w:val="00B45F67"/>
    <w:rsid w:val="00B46897"/>
    <w:rsid w:val="00B4696D"/>
    <w:rsid w:val="00B46BE0"/>
    <w:rsid w:val="00B46FDF"/>
    <w:rsid w:val="00B47374"/>
    <w:rsid w:val="00B47450"/>
    <w:rsid w:val="00B47485"/>
    <w:rsid w:val="00B47713"/>
    <w:rsid w:val="00B47974"/>
    <w:rsid w:val="00B47B7E"/>
    <w:rsid w:val="00B47CF8"/>
    <w:rsid w:val="00B47D44"/>
    <w:rsid w:val="00B47EC6"/>
    <w:rsid w:val="00B50306"/>
    <w:rsid w:val="00B5033B"/>
    <w:rsid w:val="00B50405"/>
    <w:rsid w:val="00B50CE0"/>
    <w:rsid w:val="00B50E4D"/>
    <w:rsid w:val="00B511BF"/>
    <w:rsid w:val="00B514E7"/>
    <w:rsid w:val="00B5155A"/>
    <w:rsid w:val="00B5158D"/>
    <w:rsid w:val="00B517AB"/>
    <w:rsid w:val="00B519F0"/>
    <w:rsid w:val="00B51A33"/>
    <w:rsid w:val="00B51D97"/>
    <w:rsid w:val="00B51FD7"/>
    <w:rsid w:val="00B5222C"/>
    <w:rsid w:val="00B52354"/>
    <w:rsid w:val="00B529AA"/>
    <w:rsid w:val="00B52AB8"/>
    <w:rsid w:val="00B52D15"/>
    <w:rsid w:val="00B52E2A"/>
    <w:rsid w:val="00B5339F"/>
    <w:rsid w:val="00B535C5"/>
    <w:rsid w:val="00B536FF"/>
    <w:rsid w:val="00B53D7F"/>
    <w:rsid w:val="00B53DA7"/>
    <w:rsid w:val="00B53F32"/>
    <w:rsid w:val="00B54024"/>
    <w:rsid w:val="00B545BE"/>
    <w:rsid w:val="00B546CD"/>
    <w:rsid w:val="00B54AA6"/>
    <w:rsid w:val="00B54AF0"/>
    <w:rsid w:val="00B54F08"/>
    <w:rsid w:val="00B5505D"/>
    <w:rsid w:val="00B553F4"/>
    <w:rsid w:val="00B557A5"/>
    <w:rsid w:val="00B5588B"/>
    <w:rsid w:val="00B5593A"/>
    <w:rsid w:val="00B55A6E"/>
    <w:rsid w:val="00B565D3"/>
    <w:rsid w:val="00B56830"/>
    <w:rsid w:val="00B56928"/>
    <w:rsid w:val="00B57259"/>
    <w:rsid w:val="00B5755C"/>
    <w:rsid w:val="00B57850"/>
    <w:rsid w:val="00B579B4"/>
    <w:rsid w:val="00B57D94"/>
    <w:rsid w:val="00B6006F"/>
    <w:rsid w:val="00B6009F"/>
    <w:rsid w:val="00B60101"/>
    <w:rsid w:val="00B6016F"/>
    <w:rsid w:val="00B60247"/>
    <w:rsid w:val="00B60323"/>
    <w:rsid w:val="00B60354"/>
    <w:rsid w:val="00B60423"/>
    <w:rsid w:val="00B608BD"/>
    <w:rsid w:val="00B60B6E"/>
    <w:rsid w:val="00B60E81"/>
    <w:rsid w:val="00B614C6"/>
    <w:rsid w:val="00B61B5A"/>
    <w:rsid w:val="00B61BD2"/>
    <w:rsid w:val="00B61EFF"/>
    <w:rsid w:val="00B61F28"/>
    <w:rsid w:val="00B62339"/>
    <w:rsid w:val="00B6244D"/>
    <w:rsid w:val="00B62459"/>
    <w:rsid w:val="00B624B7"/>
    <w:rsid w:val="00B62672"/>
    <w:rsid w:val="00B628B9"/>
    <w:rsid w:val="00B62B4B"/>
    <w:rsid w:val="00B62C0F"/>
    <w:rsid w:val="00B62D22"/>
    <w:rsid w:val="00B6367B"/>
    <w:rsid w:val="00B63A36"/>
    <w:rsid w:val="00B63A84"/>
    <w:rsid w:val="00B63C5B"/>
    <w:rsid w:val="00B63C60"/>
    <w:rsid w:val="00B63FEE"/>
    <w:rsid w:val="00B640A7"/>
    <w:rsid w:val="00B640D0"/>
    <w:rsid w:val="00B64163"/>
    <w:rsid w:val="00B64245"/>
    <w:rsid w:val="00B64248"/>
    <w:rsid w:val="00B647DB"/>
    <w:rsid w:val="00B64FE7"/>
    <w:rsid w:val="00B650FF"/>
    <w:rsid w:val="00B65137"/>
    <w:rsid w:val="00B653C4"/>
    <w:rsid w:val="00B654ED"/>
    <w:rsid w:val="00B65668"/>
    <w:rsid w:val="00B658E9"/>
    <w:rsid w:val="00B65DEE"/>
    <w:rsid w:val="00B65ECE"/>
    <w:rsid w:val="00B6631E"/>
    <w:rsid w:val="00B66A1F"/>
    <w:rsid w:val="00B66B1C"/>
    <w:rsid w:val="00B66B65"/>
    <w:rsid w:val="00B66BB9"/>
    <w:rsid w:val="00B66FD4"/>
    <w:rsid w:val="00B67493"/>
    <w:rsid w:val="00B67798"/>
    <w:rsid w:val="00B6791B"/>
    <w:rsid w:val="00B67960"/>
    <w:rsid w:val="00B67B1E"/>
    <w:rsid w:val="00B67D7D"/>
    <w:rsid w:val="00B67DE9"/>
    <w:rsid w:val="00B67DEF"/>
    <w:rsid w:val="00B67EBE"/>
    <w:rsid w:val="00B67F80"/>
    <w:rsid w:val="00B70662"/>
    <w:rsid w:val="00B706C5"/>
    <w:rsid w:val="00B70AC9"/>
    <w:rsid w:val="00B70B87"/>
    <w:rsid w:val="00B70BA4"/>
    <w:rsid w:val="00B70CE6"/>
    <w:rsid w:val="00B70DDC"/>
    <w:rsid w:val="00B712BA"/>
    <w:rsid w:val="00B71314"/>
    <w:rsid w:val="00B7179A"/>
    <w:rsid w:val="00B71884"/>
    <w:rsid w:val="00B71A1C"/>
    <w:rsid w:val="00B71D40"/>
    <w:rsid w:val="00B71E80"/>
    <w:rsid w:val="00B71FD8"/>
    <w:rsid w:val="00B72127"/>
    <w:rsid w:val="00B7218F"/>
    <w:rsid w:val="00B72210"/>
    <w:rsid w:val="00B72253"/>
    <w:rsid w:val="00B7237A"/>
    <w:rsid w:val="00B72455"/>
    <w:rsid w:val="00B72A03"/>
    <w:rsid w:val="00B72C04"/>
    <w:rsid w:val="00B72DBD"/>
    <w:rsid w:val="00B73033"/>
    <w:rsid w:val="00B73144"/>
    <w:rsid w:val="00B732C5"/>
    <w:rsid w:val="00B7337D"/>
    <w:rsid w:val="00B73472"/>
    <w:rsid w:val="00B735E5"/>
    <w:rsid w:val="00B73DF2"/>
    <w:rsid w:val="00B73EA7"/>
    <w:rsid w:val="00B746DE"/>
    <w:rsid w:val="00B7473A"/>
    <w:rsid w:val="00B747B8"/>
    <w:rsid w:val="00B749E9"/>
    <w:rsid w:val="00B74C35"/>
    <w:rsid w:val="00B751C0"/>
    <w:rsid w:val="00B75407"/>
    <w:rsid w:val="00B7569A"/>
    <w:rsid w:val="00B7579E"/>
    <w:rsid w:val="00B75E1B"/>
    <w:rsid w:val="00B75E64"/>
    <w:rsid w:val="00B75F29"/>
    <w:rsid w:val="00B75FD7"/>
    <w:rsid w:val="00B768EB"/>
    <w:rsid w:val="00B76A46"/>
    <w:rsid w:val="00B76DC6"/>
    <w:rsid w:val="00B7702A"/>
    <w:rsid w:val="00B77312"/>
    <w:rsid w:val="00B7761B"/>
    <w:rsid w:val="00B7783D"/>
    <w:rsid w:val="00B77A19"/>
    <w:rsid w:val="00B77AA1"/>
    <w:rsid w:val="00B77D48"/>
    <w:rsid w:val="00B77E3C"/>
    <w:rsid w:val="00B77F76"/>
    <w:rsid w:val="00B8009B"/>
    <w:rsid w:val="00B80421"/>
    <w:rsid w:val="00B8076C"/>
    <w:rsid w:val="00B80880"/>
    <w:rsid w:val="00B808C7"/>
    <w:rsid w:val="00B8090C"/>
    <w:rsid w:val="00B80AB5"/>
    <w:rsid w:val="00B80BC8"/>
    <w:rsid w:val="00B812AA"/>
    <w:rsid w:val="00B813B0"/>
    <w:rsid w:val="00B81536"/>
    <w:rsid w:val="00B816CD"/>
    <w:rsid w:val="00B8183B"/>
    <w:rsid w:val="00B81A32"/>
    <w:rsid w:val="00B81B31"/>
    <w:rsid w:val="00B81E87"/>
    <w:rsid w:val="00B8269C"/>
    <w:rsid w:val="00B826AA"/>
    <w:rsid w:val="00B827A0"/>
    <w:rsid w:val="00B827E9"/>
    <w:rsid w:val="00B82C27"/>
    <w:rsid w:val="00B82C6F"/>
    <w:rsid w:val="00B82C90"/>
    <w:rsid w:val="00B82DCE"/>
    <w:rsid w:val="00B82EDD"/>
    <w:rsid w:val="00B8379C"/>
    <w:rsid w:val="00B83D58"/>
    <w:rsid w:val="00B83DD9"/>
    <w:rsid w:val="00B8404D"/>
    <w:rsid w:val="00B842FB"/>
    <w:rsid w:val="00B84637"/>
    <w:rsid w:val="00B848BA"/>
    <w:rsid w:val="00B84BC3"/>
    <w:rsid w:val="00B8506F"/>
    <w:rsid w:val="00B85225"/>
    <w:rsid w:val="00B85346"/>
    <w:rsid w:val="00B85544"/>
    <w:rsid w:val="00B858A0"/>
    <w:rsid w:val="00B85DDF"/>
    <w:rsid w:val="00B85F07"/>
    <w:rsid w:val="00B8615E"/>
    <w:rsid w:val="00B863C9"/>
    <w:rsid w:val="00B8676C"/>
    <w:rsid w:val="00B86C8A"/>
    <w:rsid w:val="00B86D2C"/>
    <w:rsid w:val="00B87203"/>
    <w:rsid w:val="00B87223"/>
    <w:rsid w:val="00B8733F"/>
    <w:rsid w:val="00B874E9"/>
    <w:rsid w:val="00B878CD"/>
    <w:rsid w:val="00B87BFB"/>
    <w:rsid w:val="00B87E4B"/>
    <w:rsid w:val="00B900EB"/>
    <w:rsid w:val="00B90755"/>
    <w:rsid w:val="00B90997"/>
    <w:rsid w:val="00B90F29"/>
    <w:rsid w:val="00B911D4"/>
    <w:rsid w:val="00B917B9"/>
    <w:rsid w:val="00B9181B"/>
    <w:rsid w:val="00B91A1D"/>
    <w:rsid w:val="00B91BA9"/>
    <w:rsid w:val="00B91E5C"/>
    <w:rsid w:val="00B92050"/>
    <w:rsid w:val="00B923A7"/>
    <w:rsid w:val="00B924A7"/>
    <w:rsid w:val="00B92583"/>
    <w:rsid w:val="00B92771"/>
    <w:rsid w:val="00B928C0"/>
    <w:rsid w:val="00B92DEB"/>
    <w:rsid w:val="00B9310F"/>
    <w:rsid w:val="00B9349B"/>
    <w:rsid w:val="00B934CF"/>
    <w:rsid w:val="00B93661"/>
    <w:rsid w:val="00B93676"/>
    <w:rsid w:val="00B9384B"/>
    <w:rsid w:val="00B93A11"/>
    <w:rsid w:val="00B93C3C"/>
    <w:rsid w:val="00B93DE7"/>
    <w:rsid w:val="00B93FC5"/>
    <w:rsid w:val="00B94182"/>
    <w:rsid w:val="00B941E1"/>
    <w:rsid w:val="00B94C80"/>
    <w:rsid w:val="00B94DFD"/>
    <w:rsid w:val="00B94F4C"/>
    <w:rsid w:val="00B95172"/>
    <w:rsid w:val="00B95751"/>
    <w:rsid w:val="00B95DEB"/>
    <w:rsid w:val="00B95E4A"/>
    <w:rsid w:val="00B95E77"/>
    <w:rsid w:val="00B9604B"/>
    <w:rsid w:val="00B9646C"/>
    <w:rsid w:val="00B9647E"/>
    <w:rsid w:val="00B96687"/>
    <w:rsid w:val="00B96699"/>
    <w:rsid w:val="00B96784"/>
    <w:rsid w:val="00B96994"/>
    <w:rsid w:val="00B96A35"/>
    <w:rsid w:val="00B96AF0"/>
    <w:rsid w:val="00B96BE2"/>
    <w:rsid w:val="00B96CD2"/>
    <w:rsid w:val="00B96F3C"/>
    <w:rsid w:val="00B973BD"/>
    <w:rsid w:val="00B97410"/>
    <w:rsid w:val="00B9798C"/>
    <w:rsid w:val="00B97ACA"/>
    <w:rsid w:val="00B97CA4"/>
    <w:rsid w:val="00B97F26"/>
    <w:rsid w:val="00BA05CA"/>
    <w:rsid w:val="00BA0659"/>
    <w:rsid w:val="00BA0891"/>
    <w:rsid w:val="00BA0904"/>
    <w:rsid w:val="00BA0983"/>
    <w:rsid w:val="00BA0D2E"/>
    <w:rsid w:val="00BA0F80"/>
    <w:rsid w:val="00BA11BE"/>
    <w:rsid w:val="00BA1308"/>
    <w:rsid w:val="00BA1483"/>
    <w:rsid w:val="00BA16A4"/>
    <w:rsid w:val="00BA1987"/>
    <w:rsid w:val="00BA1FE1"/>
    <w:rsid w:val="00BA223E"/>
    <w:rsid w:val="00BA2408"/>
    <w:rsid w:val="00BA28CF"/>
    <w:rsid w:val="00BA2B53"/>
    <w:rsid w:val="00BA2EB7"/>
    <w:rsid w:val="00BA2EEF"/>
    <w:rsid w:val="00BA3494"/>
    <w:rsid w:val="00BA3720"/>
    <w:rsid w:val="00BA378A"/>
    <w:rsid w:val="00BA3CC7"/>
    <w:rsid w:val="00BA3FDC"/>
    <w:rsid w:val="00BA4308"/>
    <w:rsid w:val="00BA4371"/>
    <w:rsid w:val="00BA44D9"/>
    <w:rsid w:val="00BA4526"/>
    <w:rsid w:val="00BA46DC"/>
    <w:rsid w:val="00BA47D0"/>
    <w:rsid w:val="00BA47DB"/>
    <w:rsid w:val="00BA5000"/>
    <w:rsid w:val="00BA5063"/>
    <w:rsid w:val="00BA5192"/>
    <w:rsid w:val="00BA545D"/>
    <w:rsid w:val="00BA5509"/>
    <w:rsid w:val="00BA55FB"/>
    <w:rsid w:val="00BA5605"/>
    <w:rsid w:val="00BA5652"/>
    <w:rsid w:val="00BA5774"/>
    <w:rsid w:val="00BA591B"/>
    <w:rsid w:val="00BA5B68"/>
    <w:rsid w:val="00BA5C26"/>
    <w:rsid w:val="00BA5DDD"/>
    <w:rsid w:val="00BA5E65"/>
    <w:rsid w:val="00BA5F84"/>
    <w:rsid w:val="00BA63E7"/>
    <w:rsid w:val="00BA67F5"/>
    <w:rsid w:val="00BA6F3C"/>
    <w:rsid w:val="00BA718F"/>
    <w:rsid w:val="00BA71B7"/>
    <w:rsid w:val="00BA735D"/>
    <w:rsid w:val="00BA78A9"/>
    <w:rsid w:val="00BA7CD4"/>
    <w:rsid w:val="00BA7E87"/>
    <w:rsid w:val="00BB00F4"/>
    <w:rsid w:val="00BB0251"/>
    <w:rsid w:val="00BB0533"/>
    <w:rsid w:val="00BB0687"/>
    <w:rsid w:val="00BB09EE"/>
    <w:rsid w:val="00BB0F63"/>
    <w:rsid w:val="00BB10AC"/>
    <w:rsid w:val="00BB1157"/>
    <w:rsid w:val="00BB1344"/>
    <w:rsid w:val="00BB1822"/>
    <w:rsid w:val="00BB185B"/>
    <w:rsid w:val="00BB2603"/>
    <w:rsid w:val="00BB26E7"/>
    <w:rsid w:val="00BB2AD3"/>
    <w:rsid w:val="00BB2BBC"/>
    <w:rsid w:val="00BB2D3F"/>
    <w:rsid w:val="00BB2DBA"/>
    <w:rsid w:val="00BB3219"/>
    <w:rsid w:val="00BB3413"/>
    <w:rsid w:val="00BB36B1"/>
    <w:rsid w:val="00BB3838"/>
    <w:rsid w:val="00BB3ACE"/>
    <w:rsid w:val="00BB3C92"/>
    <w:rsid w:val="00BB3D20"/>
    <w:rsid w:val="00BB3D5F"/>
    <w:rsid w:val="00BB3DD2"/>
    <w:rsid w:val="00BB42D6"/>
    <w:rsid w:val="00BB4305"/>
    <w:rsid w:val="00BB4441"/>
    <w:rsid w:val="00BB450E"/>
    <w:rsid w:val="00BB491D"/>
    <w:rsid w:val="00BB4DDF"/>
    <w:rsid w:val="00BB5427"/>
    <w:rsid w:val="00BB5551"/>
    <w:rsid w:val="00BB5996"/>
    <w:rsid w:val="00BB610A"/>
    <w:rsid w:val="00BB6229"/>
    <w:rsid w:val="00BB6374"/>
    <w:rsid w:val="00BB654E"/>
    <w:rsid w:val="00BB687C"/>
    <w:rsid w:val="00BB6D62"/>
    <w:rsid w:val="00BB70BF"/>
    <w:rsid w:val="00BB7242"/>
    <w:rsid w:val="00BB72CC"/>
    <w:rsid w:val="00BB74FE"/>
    <w:rsid w:val="00BB755F"/>
    <w:rsid w:val="00BB7632"/>
    <w:rsid w:val="00BB7968"/>
    <w:rsid w:val="00BB7BB5"/>
    <w:rsid w:val="00BC0037"/>
    <w:rsid w:val="00BC0128"/>
    <w:rsid w:val="00BC02EC"/>
    <w:rsid w:val="00BC06FA"/>
    <w:rsid w:val="00BC07D6"/>
    <w:rsid w:val="00BC0916"/>
    <w:rsid w:val="00BC0A77"/>
    <w:rsid w:val="00BC0D2D"/>
    <w:rsid w:val="00BC0D4D"/>
    <w:rsid w:val="00BC1182"/>
    <w:rsid w:val="00BC156D"/>
    <w:rsid w:val="00BC1DE7"/>
    <w:rsid w:val="00BC2023"/>
    <w:rsid w:val="00BC20DE"/>
    <w:rsid w:val="00BC2213"/>
    <w:rsid w:val="00BC225A"/>
    <w:rsid w:val="00BC25F5"/>
    <w:rsid w:val="00BC2671"/>
    <w:rsid w:val="00BC27C0"/>
    <w:rsid w:val="00BC2AA2"/>
    <w:rsid w:val="00BC2D60"/>
    <w:rsid w:val="00BC2D71"/>
    <w:rsid w:val="00BC2E53"/>
    <w:rsid w:val="00BC3221"/>
    <w:rsid w:val="00BC3866"/>
    <w:rsid w:val="00BC3A07"/>
    <w:rsid w:val="00BC3ED6"/>
    <w:rsid w:val="00BC4657"/>
    <w:rsid w:val="00BC4D54"/>
    <w:rsid w:val="00BC4EF1"/>
    <w:rsid w:val="00BC5443"/>
    <w:rsid w:val="00BC5538"/>
    <w:rsid w:val="00BC55B4"/>
    <w:rsid w:val="00BC5A02"/>
    <w:rsid w:val="00BC5BFD"/>
    <w:rsid w:val="00BC5C52"/>
    <w:rsid w:val="00BC5FA1"/>
    <w:rsid w:val="00BC6012"/>
    <w:rsid w:val="00BC663C"/>
    <w:rsid w:val="00BC6801"/>
    <w:rsid w:val="00BC6897"/>
    <w:rsid w:val="00BC6F58"/>
    <w:rsid w:val="00BC7724"/>
    <w:rsid w:val="00BC77E7"/>
    <w:rsid w:val="00BC79D0"/>
    <w:rsid w:val="00BC7D30"/>
    <w:rsid w:val="00BC7DAF"/>
    <w:rsid w:val="00BD022C"/>
    <w:rsid w:val="00BD053F"/>
    <w:rsid w:val="00BD0661"/>
    <w:rsid w:val="00BD076A"/>
    <w:rsid w:val="00BD0901"/>
    <w:rsid w:val="00BD10FE"/>
    <w:rsid w:val="00BD1113"/>
    <w:rsid w:val="00BD1900"/>
    <w:rsid w:val="00BD1AA4"/>
    <w:rsid w:val="00BD1AE0"/>
    <w:rsid w:val="00BD1D2B"/>
    <w:rsid w:val="00BD1FC9"/>
    <w:rsid w:val="00BD210A"/>
    <w:rsid w:val="00BD21A8"/>
    <w:rsid w:val="00BD22A4"/>
    <w:rsid w:val="00BD24EA"/>
    <w:rsid w:val="00BD2500"/>
    <w:rsid w:val="00BD2E2E"/>
    <w:rsid w:val="00BD2F3E"/>
    <w:rsid w:val="00BD3441"/>
    <w:rsid w:val="00BD371B"/>
    <w:rsid w:val="00BD38DC"/>
    <w:rsid w:val="00BD3980"/>
    <w:rsid w:val="00BD399A"/>
    <w:rsid w:val="00BD4028"/>
    <w:rsid w:val="00BD41FE"/>
    <w:rsid w:val="00BD4550"/>
    <w:rsid w:val="00BD456E"/>
    <w:rsid w:val="00BD4605"/>
    <w:rsid w:val="00BD4656"/>
    <w:rsid w:val="00BD465D"/>
    <w:rsid w:val="00BD4768"/>
    <w:rsid w:val="00BD48B2"/>
    <w:rsid w:val="00BD4A0D"/>
    <w:rsid w:val="00BD4D3F"/>
    <w:rsid w:val="00BD51FD"/>
    <w:rsid w:val="00BD5BFF"/>
    <w:rsid w:val="00BD5CD8"/>
    <w:rsid w:val="00BD5E12"/>
    <w:rsid w:val="00BD6241"/>
    <w:rsid w:val="00BD64AC"/>
    <w:rsid w:val="00BD6936"/>
    <w:rsid w:val="00BD69C9"/>
    <w:rsid w:val="00BD6A69"/>
    <w:rsid w:val="00BD6CF5"/>
    <w:rsid w:val="00BD6F09"/>
    <w:rsid w:val="00BD7083"/>
    <w:rsid w:val="00BD72B1"/>
    <w:rsid w:val="00BD7310"/>
    <w:rsid w:val="00BD77A6"/>
    <w:rsid w:val="00BD7A9A"/>
    <w:rsid w:val="00BD7C02"/>
    <w:rsid w:val="00BE01D7"/>
    <w:rsid w:val="00BE024B"/>
    <w:rsid w:val="00BE02A1"/>
    <w:rsid w:val="00BE03DC"/>
    <w:rsid w:val="00BE059F"/>
    <w:rsid w:val="00BE062F"/>
    <w:rsid w:val="00BE0910"/>
    <w:rsid w:val="00BE0A01"/>
    <w:rsid w:val="00BE0C1B"/>
    <w:rsid w:val="00BE13F7"/>
    <w:rsid w:val="00BE1744"/>
    <w:rsid w:val="00BE182B"/>
    <w:rsid w:val="00BE1C78"/>
    <w:rsid w:val="00BE1FD2"/>
    <w:rsid w:val="00BE2293"/>
    <w:rsid w:val="00BE23C9"/>
    <w:rsid w:val="00BE23F4"/>
    <w:rsid w:val="00BE23F5"/>
    <w:rsid w:val="00BE2538"/>
    <w:rsid w:val="00BE27B0"/>
    <w:rsid w:val="00BE27D7"/>
    <w:rsid w:val="00BE2B53"/>
    <w:rsid w:val="00BE2C3B"/>
    <w:rsid w:val="00BE2FB6"/>
    <w:rsid w:val="00BE324E"/>
    <w:rsid w:val="00BE3348"/>
    <w:rsid w:val="00BE33E6"/>
    <w:rsid w:val="00BE36AB"/>
    <w:rsid w:val="00BE3744"/>
    <w:rsid w:val="00BE37EF"/>
    <w:rsid w:val="00BE3B40"/>
    <w:rsid w:val="00BE3CF1"/>
    <w:rsid w:val="00BE4255"/>
    <w:rsid w:val="00BE46CD"/>
    <w:rsid w:val="00BE4779"/>
    <w:rsid w:val="00BE488C"/>
    <w:rsid w:val="00BE4B4D"/>
    <w:rsid w:val="00BE502E"/>
    <w:rsid w:val="00BE50D2"/>
    <w:rsid w:val="00BE52BC"/>
    <w:rsid w:val="00BE52E7"/>
    <w:rsid w:val="00BE53A7"/>
    <w:rsid w:val="00BE5496"/>
    <w:rsid w:val="00BE5632"/>
    <w:rsid w:val="00BE56DE"/>
    <w:rsid w:val="00BE57AF"/>
    <w:rsid w:val="00BE591B"/>
    <w:rsid w:val="00BE5C22"/>
    <w:rsid w:val="00BE5E0B"/>
    <w:rsid w:val="00BE5E95"/>
    <w:rsid w:val="00BE5EE4"/>
    <w:rsid w:val="00BE60D0"/>
    <w:rsid w:val="00BE613A"/>
    <w:rsid w:val="00BE61DD"/>
    <w:rsid w:val="00BE61EB"/>
    <w:rsid w:val="00BE6843"/>
    <w:rsid w:val="00BE6BE5"/>
    <w:rsid w:val="00BE6C3D"/>
    <w:rsid w:val="00BE6C5A"/>
    <w:rsid w:val="00BE711C"/>
    <w:rsid w:val="00BE7820"/>
    <w:rsid w:val="00BE7888"/>
    <w:rsid w:val="00BE7B7E"/>
    <w:rsid w:val="00BE7FD2"/>
    <w:rsid w:val="00BF006B"/>
    <w:rsid w:val="00BF02E7"/>
    <w:rsid w:val="00BF042F"/>
    <w:rsid w:val="00BF0AD6"/>
    <w:rsid w:val="00BF0D01"/>
    <w:rsid w:val="00BF140F"/>
    <w:rsid w:val="00BF14BF"/>
    <w:rsid w:val="00BF1603"/>
    <w:rsid w:val="00BF1840"/>
    <w:rsid w:val="00BF18DD"/>
    <w:rsid w:val="00BF1918"/>
    <w:rsid w:val="00BF1A8A"/>
    <w:rsid w:val="00BF1B7A"/>
    <w:rsid w:val="00BF1CDA"/>
    <w:rsid w:val="00BF25C1"/>
    <w:rsid w:val="00BF2C8A"/>
    <w:rsid w:val="00BF2F69"/>
    <w:rsid w:val="00BF300D"/>
    <w:rsid w:val="00BF302C"/>
    <w:rsid w:val="00BF37F4"/>
    <w:rsid w:val="00BF38A2"/>
    <w:rsid w:val="00BF3969"/>
    <w:rsid w:val="00BF3CE9"/>
    <w:rsid w:val="00BF4515"/>
    <w:rsid w:val="00BF472B"/>
    <w:rsid w:val="00BF4E2A"/>
    <w:rsid w:val="00BF4F6D"/>
    <w:rsid w:val="00BF534E"/>
    <w:rsid w:val="00BF5451"/>
    <w:rsid w:val="00BF54F2"/>
    <w:rsid w:val="00BF572E"/>
    <w:rsid w:val="00BF59CD"/>
    <w:rsid w:val="00BF5C59"/>
    <w:rsid w:val="00BF6408"/>
    <w:rsid w:val="00BF6F4C"/>
    <w:rsid w:val="00BF77BA"/>
    <w:rsid w:val="00BF78A3"/>
    <w:rsid w:val="00BF78B9"/>
    <w:rsid w:val="00BF7979"/>
    <w:rsid w:val="00BF7B37"/>
    <w:rsid w:val="00BF7DBB"/>
    <w:rsid w:val="00BF7DE3"/>
    <w:rsid w:val="00C00034"/>
    <w:rsid w:val="00C0016E"/>
    <w:rsid w:val="00C00223"/>
    <w:rsid w:val="00C0068F"/>
    <w:rsid w:val="00C00CAB"/>
    <w:rsid w:val="00C00FA8"/>
    <w:rsid w:val="00C0115A"/>
    <w:rsid w:val="00C0135B"/>
    <w:rsid w:val="00C013B3"/>
    <w:rsid w:val="00C01873"/>
    <w:rsid w:val="00C01A8D"/>
    <w:rsid w:val="00C01E33"/>
    <w:rsid w:val="00C01EF7"/>
    <w:rsid w:val="00C023AE"/>
    <w:rsid w:val="00C02775"/>
    <w:rsid w:val="00C02803"/>
    <w:rsid w:val="00C02848"/>
    <w:rsid w:val="00C02CDC"/>
    <w:rsid w:val="00C0310C"/>
    <w:rsid w:val="00C0318F"/>
    <w:rsid w:val="00C0321F"/>
    <w:rsid w:val="00C0333F"/>
    <w:rsid w:val="00C03481"/>
    <w:rsid w:val="00C03758"/>
    <w:rsid w:val="00C03932"/>
    <w:rsid w:val="00C03D23"/>
    <w:rsid w:val="00C03D96"/>
    <w:rsid w:val="00C040BF"/>
    <w:rsid w:val="00C042B3"/>
    <w:rsid w:val="00C04376"/>
    <w:rsid w:val="00C04601"/>
    <w:rsid w:val="00C0482F"/>
    <w:rsid w:val="00C0483E"/>
    <w:rsid w:val="00C04BF5"/>
    <w:rsid w:val="00C0523F"/>
    <w:rsid w:val="00C055F1"/>
    <w:rsid w:val="00C056B0"/>
    <w:rsid w:val="00C057B7"/>
    <w:rsid w:val="00C0585F"/>
    <w:rsid w:val="00C05BBC"/>
    <w:rsid w:val="00C05EDB"/>
    <w:rsid w:val="00C06AAD"/>
    <w:rsid w:val="00C06AEC"/>
    <w:rsid w:val="00C06B72"/>
    <w:rsid w:val="00C07537"/>
    <w:rsid w:val="00C07584"/>
    <w:rsid w:val="00C079C9"/>
    <w:rsid w:val="00C07C59"/>
    <w:rsid w:val="00C07C91"/>
    <w:rsid w:val="00C10549"/>
    <w:rsid w:val="00C10721"/>
    <w:rsid w:val="00C10F68"/>
    <w:rsid w:val="00C11024"/>
    <w:rsid w:val="00C11123"/>
    <w:rsid w:val="00C1122D"/>
    <w:rsid w:val="00C112F9"/>
    <w:rsid w:val="00C114CD"/>
    <w:rsid w:val="00C115BD"/>
    <w:rsid w:val="00C115D6"/>
    <w:rsid w:val="00C116E7"/>
    <w:rsid w:val="00C1173D"/>
    <w:rsid w:val="00C1200D"/>
    <w:rsid w:val="00C121BF"/>
    <w:rsid w:val="00C12245"/>
    <w:rsid w:val="00C123BB"/>
    <w:rsid w:val="00C12659"/>
    <w:rsid w:val="00C127DD"/>
    <w:rsid w:val="00C129A6"/>
    <w:rsid w:val="00C12A2B"/>
    <w:rsid w:val="00C12C06"/>
    <w:rsid w:val="00C13595"/>
    <w:rsid w:val="00C138EF"/>
    <w:rsid w:val="00C13941"/>
    <w:rsid w:val="00C1394A"/>
    <w:rsid w:val="00C13B5C"/>
    <w:rsid w:val="00C149C2"/>
    <w:rsid w:val="00C14DA6"/>
    <w:rsid w:val="00C14DEF"/>
    <w:rsid w:val="00C154DE"/>
    <w:rsid w:val="00C1584F"/>
    <w:rsid w:val="00C15914"/>
    <w:rsid w:val="00C15A59"/>
    <w:rsid w:val="00C15C86"/>
    <w:rsid w:val="00C15F29"/>
    <w:rsid w:val="00C160BE"/>
    <w:rsid w:val="00C168E3"/>
    <w:rsid w:val="00C169FA"/>
    <w:rsid w:val="00C16E30"/>
    <w:rsid w:val="00C16E40"/>
    <w:rsid w:val="00C16E7E"/>
    <w:rsid w:val="00C171B9"/>
    <w:rsid w:val="00C17CA4"/>
    <w:rsid w:val="00C17CF3"/>
    <w:rsid w:val="00C200D9"/>
    <w:rsid w:val="00C20144"/>
    <w:rsid w:val="00C20458"/>
    <w:rsid w:val="00C21002"/>
    <w:rsid w:val="00C21287"/>
    <w:rsid w:val="00C21858"/>
    <w:rsid w:val="00C21866"/>
    <w:rsid w:val="00C21BA7"/>
    <w:rsid w:val="00C22140"/>
    <w:rsid w:val="00C22312"/>
    <w:rsid w:val="00C223A7"/>
    <w:rsid w:val="00C2251F"/>
    <w:rsid w:val="00C225E4"/>
    <w:rsid w:val="00C22E6B"/>
    <w:rsid w:val="00C23487"/>
    <w:rsid w:val="00C23557"/>
    <w:rsid w:val="00C23618"/>
    <w:rsid w:val="00C237AE"/>
    <w:rsid w:val="00C237C8"/>
    <w:rsid w:val="00C2393D"/>
    <w:rsid w:val="00C23952"/>
    <w:rsid w:val="00C23D19"/>
    <w:rsid w:val="00C23D6F"/>
    <w:rsid w:val="00C24514"/>
    <w:rsid w:val="00C24829"/>
    <w:rsid w:val="00C24904"/>
    <w:rsid w:val="00C25114"/>
    <w:rsid w:val="00C251C8"/>
    <w:rsid w:val="00C251CE"/>
    <w:rsid w:val="00C2547D"/>
    <w:rsid w:val="00C254C0"/>
    <w:rsid w:val="00C25698"/>
    <w:rsid w:val="00C259F4"/>
    <w:rsid w:val="00C25B29"/>
    <w:rsid w:val="00C25EAB"/>
    <w:rsid w:val="00C25F07"/>
    <w:rsid w:val="00C26220"/>
    <w:rsid w:val="00C26287"/>
    <w:rsid w:val="00C262DD"/>
    <w:rsid w:val="00C263E9"/>
    <w:rsid w:val="00C264E3"/>
    <w:rsid w:val="00C265B6"/>
    <w:rsid w:val="00C26722"/>
    <w:rsid w:val="00C26820"/>
    <w:rsid w:val="00C26F12"/>
    <w:rsid w:val="00C27065"/>
    <w:rsid w:val="00C2708B"/>
    <w:rsid w:val="00C270EC"/>
    <w:rsid w:val="00C27203"/>
    <w:rsid w:val="00C2783E"/>
    <w:rsid w:val="00C2787D"/>
    <w:rsid w:val="00C27CB3"/>
    <w:rsid w:val="00C27D83"/>
    <w:rsid w:val="00C27FF7"/>
    <w:rsid w:val="00C300D2"/>
    <w:rsid w:val="00C301C6"/>
    <w:rsid w:val="00C30402"/>
    <w:rsid w:val="00C3082A"/>
    <w:rsid w:val="00C309B4"/>
    <w:rsid w:val="00C30BA1"/>
    <w:rsid w:val="00C314CD"/>
    <w:rsid w:val="00C3158C"/>
    <w:rsid w:val="00C31602"/>
    <w:rsid w:val="00C31683"/>
    <w:rsid w:val="00C31708"/>
    <w:rsid w:val="00C318DF"/>
    <w:rsid w:val="00C319B6"/>
    <w:rsid w:val="00C31E00"/>
    <w:rsid w:val="00C31F1B"/>
    <w:rsid w:val="00C3201A"/>
    <w:rsid w:val="00C321FA"/>
    <w:rsid w:val="00C323B0"/>
    <w:rsid w:val="00C32586"/>
    <w:rsid w:val="00C3260F"/>
    <w:rsid w:val="00C326BA"/>
    <w:rsid w:val="00C328E3"/>
    <w:rsid w:val="00C32952"/>
    <w:rsid w:val="00C32A12"/>
    <w:rsid w:val="00C32AD9"/>
    <w:rsid w:val="00C32AEA"/>
    <w:rsid w:val="00C32AF7"/>
    <w:rsid w:val="00C32C3D"/>
    <w:rsid w:val="00C32F81"/>
    <w:rsid w:val="00C33091"/>
    <w:rsid w:val="00C3320C"/>
    <w:rsid w:val="00C33336"/>
    <w:rsid w:val="00C33813"/>
    <w:rsid w:val="00C33979"/>
    <w:rsid w:val="00C33A6F"/>
    <w:rsid w:val="00C34270"/>
    <w:rsid w:val="00C34405"/>
    <w:rsid w:val="00C345BA"/>
    <w:rsid w:val="00C347A2"/>
    <w:rsid w:val="00C34876"/>
    <w:rsid w:val="00C34AAC"/>
    <w:rsid w:val="00C34BD7"/>
    <w:rsid w:val="00C34C23"/>
    <w:rsid w:val="00C34DE9"/>
    <w:rsid w:val="00C34EBA"/>
    <w:rsid w:val="00C351FA"/>
    <w:rsid w:val="00C35223"/>
    <w:rsid w:val="00C35436"/>
    <w:rsid w:val="00C3566D"/>
    <w:rsid w:val="00C35D53"/>
    <w:rsid w:val="00C35E4D"/>
    <w:rsid w:val="00C36681"/>
    <w:rsid w:val="00C36EBC"/>
    <w:rsid w:val="00C37101"/>
    <w:rsid w:val="00C37128"/>
    <w:rsid w:val="00C37410"/>
    <w:rsid w:val="00C3765E"/>
    <w:rsid w:val="00C378E7"/>
    <w:rsid w:val="00C37B26"/>
    <w:rsid w:val="00C37CF6"/>
    <w:rsid w:val="00C37DB7"/>
    <w:rsid w:val="00C37E30"/>
    <w:rsid w:val="00C40111"/>
    <w:rsid w:val="00C402A8"/>
    <w:rsid w:val="00C4092A"/>
    <w:rsid w:val="00C4101F"/>
    <w:rsid w:val="00C412D1"/>
    <w:rsid w:val="00C41758"/>
    <w:rsid w:val="00C41D57"/>
    <w:rsid w:val="00C41DAA"/>
    <w:rsid w:val="00C41E7C"/>
    <w:rsid w:val="00C41FBD"/>
    <w:rsid w:val="00C4232A"/>
    <w:rsid w:val="00C42559"/>
    <w:rsid w:val="00C42746"/>
    <w:rsid w:val="00C4275E"/>
    <w:rsid w:val="00C42843"/>
    <w:rsid w:val="00C42848"/>
    <w:rsid w:val="00C429DD"/>
    <w:rsid w:val="00C43CF4"/>
    <w:rsid w:val="00C43D73"/>
    <w:rsid w:val="00C43DEA"/>
    <w:rsid w:val="00C43F2C"/>
    <w:rsid w:val="00C442FF"/>
    <w:rsid w:val="00C44D4B"/>
    <w:rsid w:val="00C44F4E"/>
    <w:rsid w:val="00C45479"/>
    <w:rsid w:val="00C45496"/>
    <w:rsid w:val="00C458D3"/>
    <w:rsid w:val="00C459CA"/>
    <w:rsid w:val="00C46188"/>
    <w:rsid w:val="00C467A1"/>
    <w:rsid w:val="00C46AC0"/>
    <w:rsid w:val="00C46FE5"/>
    <w:rsid w:val="00C47003"/>
    <w:rsid w:val="00C470FD"/>
    <w:rsid w:val="00C4718E"/>
    <w:rsid w:val="00C474CE"/>
    <w:rsid w:val="00C47576"/>
    <w:rsid w:val="00C4760D"/>
    <w:rsid w:val="00C47A18"/>
    <w:rsid w:val="00C47B17"/>
    <w:rsid w:val="00C47E92"/>
    <w:rsid w:val="00C500FF"/>
    <w:rsid w:val="00C506C9"/>
    <w:rsid w:val="00C50714"/>
    <w:rsid w:val="00C507E6"/>
    <w:rsid w:val="00C50DAF"/>
    <w:rsid w:val="00C5107F"/>
    <w:rsid w:val="00C51A56"/>
    <w:rsid w:val="00C51BAD"/>
    <w:rsid w:val="00C51E7E"/>
    <w:rsid w:val="00C5209C"/>
    <w:rsid w:val="00C523EF"/>
    <w:rsid w:val="00C52514"/>
    <w:rsid w:val="00C52717"/>
    <w:rsid w:val="00C529EF"/>
    <w:rsid w:val="00C52B40"/>
    <w:rsid w:val="00C52F58"/>
    <w:rsid w:val="00C52F5E"/>
    <w:rsid w:val="00C530A5"/>
    <w:rsid w:val="00C53417"/>
    <w:rsid w:val="00C53626"/>
    <w:rsid w:val="00C536A4"/>
    <w:rsid w:val="00C538C2"/>
    <w:rsid w:val="00C53AF6"/>
    <w:rsid w:val="00C54237"/>
    <w:rsid w:val="00C545A9"/>
    <w:rsid w:val="00C54649"/>
    <w:rsid w:val="00C54C8C"/>
    <w:rsid w:val="00C54DEF"/>
    <w:rsid w:val="00C551F5"/>
    <w:rsid w:val="00C557C1"/>
    <w:rsid w:val="00C55B24"/>
    <w:rsid w:val="00C560FA"/>
    <w:rsid w:val="00C563AD"/>
    <w:rsid w:val="00C566E9"/>
    <w:rsid w:val="00C5678D"/>
    <w:rsid w:val="00C56E71"/>
    <w:rsid w:val="00C571CB"/>
    <w:rsid w:val="00C572A4"/>
    <w:rsid w:val="00C5739E"/>
    <w:rsid w:val="00C57A0E"/>
    <w:rsid w:val="00C57CAF"/>
    <w:rsid w:val="00C57D14"/>
    <w:rsid w:val="00C600BE"/>
    <w:rsid w:val="00C603AD"/>
    <w:rsid w:val="00C60423"/>
    <w:rsid w:val="00C6055F"/>
    <w:rsid w:val="00C60703"/>
    <w:rsid w:val="00C6074D"/>
    <w:rsid w:val="00C60896"/>
    <w:rsid w:val="00C60944"/>
    <w:rsid w:val="00C60996"/>
    <w:rsid w:val="00C60B1B"/>
    <w:rsid w:val="00C60B58"/>
    <w:rsid w:val="00C60BE1"/>
    <w:rsid w:val="00C60D38"/>
    <w:rsid w:val="00C60FF4"/>
    <w:rsid w:val="00C6118C"/>
    <w:rsid w:val="00C612EA"/>
    <w:rsid w:val="00C61332"/>
    <w:rsid w:val="00C61BE1"/>
    <w:rsid w:val="00C61C59"/>
    <w:rsid w:val="00C61CE2"/>
    <w:rsid w:val="00C61DF6"/>
    <w:rsid w:val="00C61F24"/>
    <w:rsid w:val="00C62324"/>
    <w:rsid w:val="00C62B38"/>
    <w:rsid w:val="00C62BB6"/>
    <w:rsid w:val="00C62E65"/>
    <w:rsid w:val="00C630B9"/>
    <w:rsid w:val="00C63543"/>
    <w:rsid w:val="00C635C1"/>
    <w:rsid w:val="00C63763"/>
    <w:rsid w:val="00C6377A"/>
    <w:rsid w:val="00C63D8D"/>
    <w:rsid w:val="00C64069"/>
    <w:rsid w:val="00C642D7"/>
    <w:rsid w:val="00C646E3"/>
    <w:rsid w:val="00C64A06"/>
    <w:rsid w:val="00C64BB3"/>
    <w:rsid w:val="00C64BBF"/>
    <w:rsid w:val="00C64CDB"/>
    <w:rsid w:val="00C64DE2"/>
    <w:rsid w:val="00C64EAB"/>
    <w:rsid w:val="00C65052"/>
    <w:rsid w:val="00C6516A"/>
    <w:rsid w:val="00C65269"/>
    <w:rsid w:val="00C654B5"/>
    <w:rsid w:val="00C6557A"/>
    <w:rsid w:val="00C655A9"/>
    <w:rsid w:val="00C65638"/>
    <w:rsid w:val="00C65924"/>
    <w:rsid w:val="00C65AA3"/>
    <w:rsid w:val="00C65AAD"/>
    <w:rsid w:val="00C65ADE"/>
    <w:rsid w:val="00C65B99"/>
    <w:rsid w:val="00C6612E"/>
    <w:rsid w:val="00C661BB"/>
    <w:rsid w:val="00C66363"/>
    <w:rsid w:val="00C663F4"/>
    <w:rsid w:val="00C66CC3"/>
    <w:rsid w:val="00C66EA8"/>
    <w:rsid w:val="00C66EE5"/>
    <w:rsid w:val="00C672EC"/>
    <w:rsid w:val="00C675B6"/>
    <w:rsid w:val="00C67D25"/>
    <w:rsid w:val="00C67D91"/>
    <w:rsid w:val="00C704D1"/>
    <w:rsid w:val="00C70EA0"/>
    <w:rsid w:val="00C70EA8"/>
    <w:rsid w:val="00C70EB9"/>
    <w:rsid w:val="00C70FE7"/>
    <w:rsid w:val="00C712EF"/>
    <w:rsid w:val="00C714C9"/>
    <w:rsid w:val="00C71541"/>
    <w:rsid w:val="00C7167B"/>
    <w:rsid w:val="00C71DE4"/>
    <w:rsid w:val="00C72360"/>
    <w:rsid w:val="00C72502"/>
    <w:rsid w:val="00C728D1"/>
    <w:rsid w:val="00C7295C"/>
    <w:rsid w:val="00C72A5A"/>
    <w:rsid w:val="00C72A88"/>
    <w:rsid w:val="00C72BF4"/>
    <w:rsid w:val="00C72C90"/>
    <w:rsid w:val="00C72E7D"/>
    <w:rsid w:val="00C7311E"/>
    <w:rsid w:val="00C73622"/>
    <w:rsid w:val="00C73B3F"/>
    <w:rsid w:val="00C73BCE"/>
    <w:rsid w:val="00C73F30"/>
    <w:rsid w:val="00C7437F"/>
    <w:rsid w:val="00C7456E"/>
    <w:rsid w:val="00C747CC"/>
    <w:rsid w:val="00C74B74"/>
    <w:rsid w:val="00C74C58"/>
    <w:rsid w:val="00C74C9F"/>
    <w:rsid w:val="00C7506A"/>
    <w:rsid w:val="00C752C7"/>
    <w:rsid w:val="00C75480"/>
    <w:rsid w:val="00C75AB0"/>
    <w:rsid w:val="00C75AD5"/>
    <w:rsid w:val="00C7605E"/>
    <w:rsid w:val="00C76198"/>
    <w:rsid w:val="00C76456"/>
    <w:rsid w:val="00C7655C"/>
    <w:rsid w:val="00C7670E"/>
    <w:rsid w:val="00C76D2A"/>
    <w:rsid w:val="00C76E6C"/>
    <w:rsid w:val="00C77238"/>
    <w:rsid w:val="00C7766F"/>
    <w:rsid w:val="00C779DB"/>
    <w:rsid w:val="00C779E1"/>
    <w:rsid w:val="00C77B40"/>
    <w:rsid w:val="00C77CEB"/>
    <w:rsid w:val="00C77DC4"/>
    <w:rsid w:val="00C77E9C"/>
    <w:rsid w:val="00C77FB5"/>
    <w:rsid w:val="00C80016"/>
    <w:rsid w:val="00C80061"/>
    <w:rsid w:val="00C800EF"/>
    <w:rsid w:val="00C801B9"/>
    <w:rsid w:val="00C803F9"/>
    <w:rsid w:val="00C80D25"/>
    <w:rsid w:val="00C80E33"/>
    <w:rsid w:val="00C81492"/>
    <w:rsid w:val="00C8185D"/>
    <w:rsid w:val="00C81CDF"/>
    <w:rsid w:val="00C81CF6"/>
    <w:rsid w:val="00C8204F"/>
    <w:rsid w:val="00C82083"/>
    <w:rsid w:val="00C824EE"/>
    <w:rsid w:val="00C8254E"/>
    <w:rsid w:val="00C828DE"/>
    <w:rsid w:val="00C82C77"/>
    <w:rsid w:val="00C82DE2"/>
    <w:rsid w:val="00C82E72"/>
    <w:rsid w:val="00C8325B"/>
    <w:rsid w:val="00C83327"/>
    <w:rsid w:val="00C833F0"/>
    <w:rsid w:val="00C8370B"/>
    <w:rsid w:val="00C83B6F"/>
    <w:rsid w:val="00C83B87"/>
    <w:rsid w:val="00C83F6C"/>
    <w:rsid w:val="00C840AB"/>
    <w:rsid w:val="00C84716"/>
    <w:rsid w:val="00C84D89"/>
    <w:rsid w:val="00C84F94"/>
    <w:rsid w:val="00C85440"/>
    <w:rsid w:val="00C857CF"/>
    <w:rsid w:val="00C85954"/>
    <w:rsid w:val="00C85A90"/>
    <w:rsid w:val="00C85C99"/>
    <w:rsid w:val="00C85DCD"/>
    <w:rsid w:val="00C85E59"/>
    <w:rsid w:val="00C867C2"/>
    <w:rsid w:val="00C869F6"/>
    <w:rsid w:val="00C86D97"/>
    <w:rsid w:val="00C87071"/>
    <w:rsid w:val="00C871F1"/>
    <w:rsid w:val="00C872AB"/>
    <w:rsid w:val="00C87B69"/>
    <w:rsid w:val="00C87B82"/>
    <w:rsid w:val="00C87C72"/>
    <w:rsid w:val="00C87F44"/>
    <w:rsid w:val="00C87F9D"/>
    <w:rsid w:val="00C900A5"/>
    <w:rsid w:val="00C90215"/>
    <w:rsid w:val="00C9035E"/>
    <w:rsid w:val="00C9050E"/>
    <w:rsid w:val="00C905B8"/>
    <w:rsid w:val="00C9062C"/>
    <w:rsid w:val="00C90676"/>
    <w:rsid w:val="00C9089B"/>
    <w:rsid w:val="00C91438"/>
    <w:rsid w:val="00C91529"/>
    <w:rsid w:val="00C916C8"/>
    <w:rsid w:val="00C916EA"/>
    <w:rsid w:val="00C91743"/>
    <w:rsid w:val="00C9186D"/>
    <w:rsid w:val="00C91A24"/>
    <w:rsid w:val="00C91A63"/>
    <w:rsid w:val="00C923D2"/>
    <w:rsid w:val="00C92498"/>
    <w:rsid w:val="00C92A5C"/>
    <w:rsid w:val="00C92F8C"/>
    <w:rsid w:val="00C9332E"/>
    <w:rsid w:val="00C9345C"/>
    <w:rsid w:val="00C935FE"/>
    <w:rsid w:val="00C939EE"/>
    <w:rsid w:val="00C94082"/>
    <w:rsid w:val="00C944A2"/>
    <w:rsid w:val="00C949AC"/>
    <w:rsid w:val="00C94B09"/>
    <w:rsid w:val="00C94FE9"/>
    <w:rsid w:val="00C950AE"/>
    <w:rsid w:val="00C953EB"/>
    <w:rsid w:val="00C9557F"/>
    <w:rsid w:val="00C95848"/>
    <w:rsid w:val="00C95894"/>
    <w:rsid w:val="00C959E1"/>
    <w:rsid w:val="00C95A72"/>
    <w:rsid w:val="00C95A83"/>
    <w:rsid w:val="00C95ACB"/>
    <w:rsid w:val="00C95C39"/>
    <w:rsid w:val="00C95C63"/>
    <w:rsid w:val="00C95C93"/>
    <w:rsid w:val="00C95DB7"/>
    <w:rsid w:val="00C95E0F"/>
    <w:rsid w:val="00C96021"/>
    <w:rsid w:val="00C960CB"/>
    <w:rsid w:val="00C9632E"/>
    <w:rsid w:val="00C96485"/>
    <w:rsid w:val="00C969ED"/>
    <w:rsid w:val="00C96CFB"/>
    <w:rsid w:val="00C96FAC"/>
    <w:rsid w:val="00C96FD4"/>
    <w:rsid w:val="00C96FFE"/>
    <w:rsid w:val="00C97297"/>
    <w:rsid w:val="00C973EF"/>
    <w:rsid w:val="00C97528"/>
    <w:rsid w:val="00C97549"/>
    <w:rsid w:val="00C97761"/>
    <w:rsid w:val="00C97AAD"/>
    <w:rsid w:val="00C97CAF"/>
    <w:rsid w:val="00C97FC9"/>
    <w:rsid w:val="00CA03F9"/>
    <w:rsid w:val="00CA0460"/>
    <w:rsid w:val="00CA05B2"/>
    <w:rsid w:val="00CA09C9"/>
    <w:rsid w:val="00CA09F1"/>
    <w:rsid w:val="00CA0BF0"/>
    <w:rsid w:val="00CA0BF3"/>
    <w:rsid w:val="00CA0E22"/>
    <w:rsid w:val="00CA0E7C"/>
    <w:rsid w:val="00CA131E"/>
    <w:rsid w:val="00CA13E4"/>
    <w:rsid w:val="00CA19BD"/>
    <w:rsid w:val="00CA2398"/>
    <w:rsid w:val="00CA291A"/>
    <w:rsid w:val="00CA293E"/>
    <w:rsid w:val="00CA2CF0"/>
    <w:rsid w:val="00CA333A"/>
    <w:rsid w:val="00CA3699"/>
    <w:rsid w:val="00CA4245"/>
    <w:rsid w:val="00CA449E"/>
    <w:rsid w:val="00CA45DA"/>
    <w:rsid w:val="00CA491C"/>
    <w:rsid w:val="00CA4A21"/>
    <w:rsid w:val="00CA4D57"/>
    <w:rsid w:val="00CA4D6F"/>
    <w:rsid w:val="00CA5009"/>
    <w:rsid w:val="00CA51EA"/>
    <w:rsid w:val="00CA5634"/>
    <w:rsid w:val="00CA5716"/>
    <w:rsid w:val="00CA601D"/>
    <w:rsid w:val="00CA6174"/>
    <w:rsid w:val="00CA6199"/>
    <w:rsid w:val="00CA6291"/>
    <w:rsid w:val="00CA6376"/>
    <w:rsid w:val="00CA659A"/>
    <w:rsid w:val="00CA665E"/>
    <w:rsid w:val="00CA68B3"/>
    <w:rsid w:val="00CA6C27"/>
    <w:rsid w:val="00CA7091"/>
    <w:rsid w:val="00CA72B7"/>
    <w:rsid w:val="00CA743D"/>
    <w:rsid w:val="00CA79BB"/>
    <w:rsid w:val="00CA7E0C"/>
    <w:rsid w:val="00CA7E2E"/>
    <w:rsid w:val="00CB008E"/>
    <w:rsid w:val="00CB045E"/>
    <w:rsid w:val="00CB0B5C"/>
    <w:rsid w:val="00CB0BAF"/>
    <w:rsid w:val="00CB0DD2"/>
    <w:rsid w:val="00CB0F78"/>
    <w:rsid w:val="00CB178D"/>
    <w:rsid w:val="00CB17A7"/>
    <w:rsid w:val="00CB181E"/>
    <w:rsid w:val="00CB18EC"/>
    <w:rsid w:val="00CB1DB7"/>
    <w:rsid w:val="00CB1F87"/>
    <w:rsid w:val="00CB2620"/>
    <w:rsid w:val="00CB294C"/>
    <w:rsid w:val="00CB2D31"/>
    <w:rsid w:val="00CB2F1C"/>
    <w:rsid w:val="00CB30DF"/>
    <w:rsid w:val="00CB37EE"/>
    <w:rsid w:val="00CB38C6"/>
    <w:rsid w:val="00CB39A3"/>
    <w:rsid w:val="00CB3F47"/>
    <w:rsid w:val="00CB47BD"/>
    <w:rsid w:val="00CB4D2A"/>
    <w:rsid w:val="00CB55B9"/>
    <w:rsid w:val="00CB5991"/>
    <w:rsid w:val="00CB5B81"/>
    <w:rsid w:val="00CB5BCF"/>
    <w:rsid w:val="00CB5EB0"/>
    <w:rsid w:val="00CB5FE1"/>
    <w:rsid w:val="00CB6430"/>
    <w:rsid w:val="00CB6D9D"/>
    <w:rsid w:val="00CB6F4D"/>
    <w:rsid w:val="00CB7386"/>
    <w:rsid w:val="00CB74CB"/>
    <w:rsid w:val="00CB7512"/>
    <w:rsid w:val="00CB77ED"/>
    <w:rsid w:val="00CB7B02"/>
    <w:rsid w:val="00CB7C0C"/>
    <w:rsid w:val="00CB7D23"/>
    <w:rsid w:val="00CB7D90"/>
    <w:rsid w:val="00CB7E1F"/>
    <w:rsid w:val="00CB7E4F"/>
    <w:rsid w:val="00CB7ECC"/>
    <w:rsid w:val="00CC0467"/>
    <w:rsid w:val="00CC0752"/>
    <w:rsid w:val="00CC0AE2"/>
    <w:rsid w:val="00CC0DE2"/>
    <w:rsid w:val="00CC0E08"/>
    <w:rsid w:val="00CC1835"/>
    <w:rsid w:val="00CC1952"/>
    <w:rsid w:val="00CC19CA"/>
    <w:rsid w:val="00CC1ACC"/>
    <w:rsid w:val="00CC1DFC"/>
    <w:rsid w:val="00CC2237"/>
    <w:rsid w:val="00CC2344"/>
    <w:rsid w:val="00CC26D8"/>
    <w:rsid w:val="00CC2781"/>
    <w:rsid w:val="00CC2889"/>
    <w:rsid w:val="00CC2A93"/>
    <w:rsid w:val="00CC2C67"/>
    <w:rsid w:val="00CC2C76"/>
    <w:rsid w:val="00CC2CCF"/>
    <w:rsid w:val="00CC2CF6"/>
    <w:rsid w:val="00CC2D14"/>
    <w:rsid w:val="00CC2ECF"/>
    <w:rsid w:val="00CC3398"/>
    <w:rsid w:val="00CC33E9"/>
    <w:rsid w:val="00CC3DBE"/>
    <w:rsid w:val="00CC3F93"/>
    <w:rsid w:val="00CC4633"/>
    <w:rsid w:val="00CC479D"/>
    <w:rsid w:val="00CC49EA"/>
    <w:rsid w:val="00CC4D6B"/>
    <w:rsid w:val="00CC4DB1"/>
    <w:rsid w:val="00CC5043"/>
    <w:rsid w:val="00CC5058"/>
    <w:rsid w:val="00CC52E4"/>
    <w:rsid w:val="00CC541A"/>
    <w:rsid w:val="00CC570A"/>
    <w:rsid w:val="00CC58EC"/>
    <w:rsid w:val="00CC59DE"/>
    <w:rsid w:val="00CC5BD0"/>
    <w:rsid w:val="00CC5D55"/>
    <w:rsid w:val="00CC5F32"/>
    <w:rsid w:val="00CC6115"/>
    <w:rsid w:val="00CC61EF"/>
    <w:rsid w:val="00CC6328"/>
    <w:rsid w:val="00CC63B4"/>
    <w:rsid w:val="00CC645F"/>
    <w:rsid w:val="00CC6899"/>
    <w:rsid w:val="00CC6CAF"/>
    <w:rsid w:val="00CC6D74"/>
    <w:rsid w:val="00CC70C8"/>
    <w:rsid w:val="00CC7560"/>
    <w:rsid w:val="00CC7891"/>
    <w:rsid w:val="00CC7CC9"/>
    <w:rsid w:val="00CC7EBB"/>
    <w:rsid w:val="00CC7EF8"/>
    <w:rsid w:val="00CD003F"/>
    <w:rsid w:val="00CD0134"/>
    <w:rsid w:val="00CD072A"/>
    <w:rsid w:val="00CD08CE"/>
    <w:rsid w:val="00CD0A20"/>
    <w:rsid w:val="00CD0A8B"/>
    <w:rsid w:val="00CD0B09"/>
    <w:rsid w:val="00CD0D51"/>
    <w:rsid w:val="00CD0EC0"/>
    <w:rsid w:val="00CD0ED3"/>
    <w:rsid w:val="00CD1466"/>
    <w:rsid w:val="00CD1499"/>
    <w:rsid w:val="00CD162D"/>
    <w:rsid w:val="00CD16D0"/>
    <w:rsid w:val="00CD1C59"/>
    <w:rsid w:val="00CD1D3D"/>
    <w:rsid w:val="00CD1DF8"/>
    <w:rsid w:val="00CD229A"/>
    <w:rsid w:val="00CD23CA"/>
    <w:rsid w:val="00CD24B4"/>
    <w:rsid w:val="00CD284B"/>
    <w:rsid w:val="00CD2954"/>
    <w:rsid w:val="00CD2A83"/>
    <w:rsid w:val="00CD2C81"/>
    <w:rsid w:val="00CD2D10"/>
    <w:rsid w:val="00CD2DC0"/>
    <w:rsid w:val="00CD331B"/>
    <w:rsid w:val="00CD33CF"/>
    <w:rsid w:val="00CD377C"/>
    <w:rsid w:val="00CD384C"/>
    <w:rsid w:val="00CD3998"/>
    <w:rsid w:val="00CD3B3C"/>
    <w:rsid w:val="00CD3B96"/>
    <w:rsid w:val="00CD3BA2"/>
    <w:rsid w:val="00CD3BA4"/>
    <w:rsid w:val="00CD4157"/>
    <w:rsid w:val="00CD427B"/>
    <w:rsid w:val="00CD45A2"/>
    <w:rsid w:val="00CD4A75"/>
    <w:rsid w:val="00CD4ED0"/>
    <w:rsid w:val="00CD5030"/>
    <w:rsid w:val="00CD5297"/>
    <w:rsid w:val="00CD54A8"/>
    <w:rsid w:val="00CD5855"/>
    <w:rsid w:val="00CD592E"/>
    <w:rsid w:val="00CD5A7B"/>
    <w:rsid w:val="00CD5C62"/>
    <w:rsid w:val="00CD5C85"/>
    <w:rsid w:val="00CD5EB5"/>
    <w:rsid w:val="00CD62AB"/>
    <w:rsid w:val="00CD6660"/>
    <w:rsid w:val="00CD6857"/>
    <w:rsid w:val="00CD6E0D"/>
    <w:rsid w:val="00CD71B0"/>
    <w:rsid w:val="00CD74C8"/>
    <w:rsid w:val="00CD74F5"/>
    <w:rsid w:val="00CD78F4"/>
    <w:rsid w:val="00CD7AA1"/>
    <w:rsid w:val="00CD7AC2"/>
    <w:rsid w:val="00CD7C89"/>
    <w:rsid w:val="00CD7E74"/>
    <w:rsid w:val="00CD7FD8"/>
    <w:rsid w:val="00CE0071"/>
    <w:rsid w:val="00CE010A"/>
    <w:rsid w:val="00CE0557"/>
    <w:rsid w:val="00CE079B"/>
    <w:rsid w:val="00CE08C2"/>
    <w:rsid w:val="00CE0A31"/>
    <w:rsid w:val="00CE0B59"/>
    <w:rsid w:val="00CE1010"/>
    <w:rsid w:val="00CE1394"/>
    <w:rsid w:val="00CE153F"/>
    <w:rsid w:val="00CE1791"/>
    <w:rsid w:val="00CE1A3E"/>
    <w:rsid w:val="00CE1EDE"/>
    <w:rsid w:val="00CE24FA"/>
    <w:rsid w:val="00CE261A"/>
    <w:rsid w:val="00CE2AE2"/>
    <w:rsid w:val="00CE2C9E"/>
    <w:rsid w:val="00CE37F9"/>
    <w:rsid w:val="00CE382E"/>
    <w:rsid w:val="00CE38BA"/>
    <w:rsid w:val="00CE3ACC"/>
    <w:rsid w:val="00CE3CA8"/>
    <w:rsid w:val="00CE403E"/>
    <w:rsid w:val="00CE4283"/>
    <w:rsid w:val="00CE4397"/>
    <w:rsid w:val="00CE43D0"/>
    <w:rsid w:val="00CE452F"/>
    <w:rsid w:val="00CE46A9"/>
    <w:rsid w:val="00CE4745"/>
    <w:rsid w:val="00CE4A45"/>
    <w:rsid w:val="00CE4CF0"/>
    <w:rsid w:val="00CE4D7E"/>
    <w:rsid w:val="00CE4D98"/>
    <w:rsid w:val="00CE4E5B"/>
    <w:rsid w:val="00CE4EFF"/>
    <w:rsid w:val="00CE4F3F"/>
    <w:rsid w:val="00CE4FD3"/>
    <w:rsid w:val="00CE507D"/>
    <w:rsid w:val="00CE50A2"/>
    <w:rsid w:val="00CE50D9"/>
    <w:rsid w:val="00CE5142"/>
    <w:rsid w:val="00CE52DE"/>
    <w:rsid w:val="00CE5748"/>
    <w:rsid w:val="00CE5751"/>
    <w:rsid w:val="00CE5CBC"/>
    <w:rsid w:val="00CE5DCA"/>
    <w:rsid w:val="00CE64EE"/>
    <w:rsid w:val="00CE6933"/>
    <w:rsid w:val="00CE6949"/>
    <w:rsid w:val="00CE7549"/>
    <w:rsid w:val="00CE75F8"/>
    <w:rsid w:val="00CE7932"/>
    <w:rsid w:val="00CE7B22"/>
    <w:rsid w:val="00CE7DC7"/>
    <w:rsid w:val="00CE7E84"/>
    <w:rsid w:val="00CE7F4B"/>
    <w:rsid w:val="00CF0180"/>
    <w:rsid w:val="00CF0395"/>
    <w:rsid w:val="00CF0399"/>
    <w:rsid w:val="00CF07D7"/>
    <w:rsid w:val="00CF08CE"/>
    <w:rsid w:val="00CF0D16"/>
    <w:rsid w:val="00CF0DD0"/>
    <w:rsid w:val="00CF0FF0"/>
    <w:rsid w:val="00CF10E8"/>
    <w:rsid w:val="00CF1204"/>
    <w:rsid w:val="00CF1377"/>
    <w:rsid w:val="00CF1471"/>
    <w:rsid w:val="00CF1BF8"/>
    <w:rsid w:val="00CF1E6E"/>
    <w:rsid w:val="00CF20C2"/>
    <w:rsid w:val="00CF20E3"/>
    <w:rsid w:val="00CF25C6"/>
    <w:rsid w:val="00CF27F3"/>
    <w:rsid w:val="00CF28D8"/>
    <w:rsid w:val="00CF2924"/>
    <w:rsid w:val="00CF3016"/>
    <w:rsid w:val="00CF3278"/>
    <w:rsid w:val="00CF42FC"/>
    <w:rsid w:val="00CF447B"/>
    <w:rsid w:val="00CF4617"/>
    <w:rsid w:val="00CF4622"/>
    <w:rsid w:val="00CF48AF"/>
    <w:rsid w:val="00CF48CC"/>
    <w:rsid w:val="00CF497F"/>
    <w:rsid w:val="00CF4A5D"/>
    <w:rsid w:val="00CF4CE6"/>
    <w:rsid w:val="00CF4FCF"/>
    <w:rsid w:val="00CF4FD0"/>
    <w:rsid w:val="00CF541F"/>
    <w:rsid w:val="00CF54D0"/>
    <w:rsid w:val="00CF5FCD"/>
    <w:rsid w:val="00CF6111"/>
    <w:rsid w:val="00CF617F"/>
    <w:rsid w:val="00CF6297"/>
    <w:rsid w:val="00CF6315"/>
    <w:rsid w:val="00CF643E"/>
    <w:rsid w:val="00CF6448"/>
    <w:rsid w:val="00CF65C1"/>
    <w:rsid w:val="00CF669D"/>
    <w:rsid w:val="00CF695E"/>
    <w:rsid w:val="00CF6B64"/>
    <w:rsid w:val="00CF72A3"/>
    <w:rsid w:val="00CF72B8"/>
    <w:rsid w:val="00CF779F"/>
    <w:rsid w:val="00CF7803"/>
    <w:rsid w:val="00CF7CB7"/>
    <w:rsid w:val="00D00027"/>
    <w:rsid w:val="00D00331"/>
    <w:rsid w:val="00D00721"/>
    <w:rsid w:val="00D00AC1"/>
    <w:rsid w:val="00D0105D"/>
    <w:rsid w:val="00D014C1"/>
    <w:rsid w:val="00D0176C"/>
    <w:rsid w:val="00D017D7"/>
    <w:rsid w:val="00D01CF7"/>
    <w:rsid w:val="00D021C7"/>
    <w:rsid w:val="00D02727"/>
    <w:rsid w:val="00D0302D"/>
    <w:rsid w:val="00D0307F"/>
    <w:rsid w:val="00D0312C"/>
    <w:rsid w:val="00D0315B"/>
    <w:rsid w:val="00D0329E"/>
    <w:rsid w:val="00D033F8"/>
    <w:rsid w:val="00D035E1"/>
    <w:rsid w:val="00D03733"/>
    <w:rsid w:val="00D03981"/>
    <w:rsid w:val="00D03C1B"/>
    <w:rsid w:val="00D03F16"/>
    <w:rsid w:val="00D03F28"/>
    <w:rsid w:val="00D03F74"/>
    <w:rsid w:val="00D0433A"/>
    <w:rsid w:val="00D044C2"/>
    <w:rsid w:val="00D0450D"/>
    <w:rsid w:val="00D047E0"/>
    <w:rsid w:val="00D04AB9"/>
    <w:rsid w:val="00D04ABF"/>
    <w:rsid w:val="00D04CB8"/>
    <w:rsid w:val="00D04D0F"/>
    <w:rsid w:val="00D04E84"/>
    <w:rsid w:val="00D04F34"/>
    <w:rsid w:val="00D054BC"/>
    <w:rsid w:val="00D054BF"/>
    <w:rsid w:val="00D0553F"/>
    <w:rsid w:val="00D059B9"/>
    <w:rsid w:val="00D05CF1"/>
    <w:rsid w:val="00D05DDF"/>
    <w:rsid w:val="00D060CD"/>
    <w:rsid w:val="00D062AC"/>
    <w:rsid w:val="00D06557"/>
    <w:rsid w:val="00D0680E"/>
    <w:rsid w:val="00D06E27"/>
    <w:rsid w:val="00D070E6"/>
    <w:rsid w:val="00D07484"/>
    <w:rsid w:val="00D07F3D"/>
    <w:rsid w:val="00D1071C"/>
    <w:rsid w:val="00D109F8"/>
    <w:rsid w:val="00D10A61"/>
    <w:rsid w:val="00D10D37"/>
    <w:rsid w:val="00D10E0E"/>
    <w:rsid w:val="00D11126"/>
    <w:rsid w:val="00D113EC"/>
    <w:rsid w:val="00D121AE"/>
    <w:rsid w:val="00D121CA"/>
    <w:rsid w:val="00D1229A"/>
    <w:rsid w:val="00D12319"/>
    <w:rsid w:val="00D124B7"/>
    <w:rsid w:val="00D12700"/>
    <w:rsid w:val="00D12D50"/>
    <w:rsid w:val="00D1311A"/>
    <w:rsid w:val="00D136F6"/>
    <w:rsid w:val="00D13BEE"/>
    <w:rsid w:val="00D13C0A"/>
    <w:rsid w:val="00D13DC7"/>
    <w:rsid w:val="00D13F70"/>
    <w:rsid w:val="00D140C7"/>
    <w:rsid w:val="00D14249"/>
    <w:rsid w:val="00D14536"/>
    <w:rsid w:val="00D14995"/>
    <w:rsid w:val="00D149CC"/>
    <w:rsid w:val="00D14A19"/>
    <w:rsid w:val="00D14ACA"/>
    <w:rsid w:val="00D1537C"/>
    <w:rsid w:val="00D153B0"/>
    <w:rsid w:val="00D154A5"/>
    <w:rsid w:val="00D156BB"/>
    <w:rsid w:val="00D156D4"/>
    <w:rsid w:val="00D15BE4"/>
    <w:rsid w:val="00D15F17"/>
    <w:rsid w:val="00D16375"/>
    <w:rsid w:val="00D1664E"/>
    <w:rsid w:val="00D168F5"/>
    <w:rsid w:val="00D16FEE"/>
    <w:rsid w:val="00D17071"/>
    <w:rsid w:val="00D17526"/>
    <w:rsid w:val="00D1763F"/>
    <w:rsid w:val="00D17883"/>
    <w:rsid w:val="00D17A3E"/>
    <w:rsid w:val="00D17AA2"/>
    <w:rsid w:val="00D17B2E"/>
    <w:rsid w:val="00D17B5A"/>
    <w:rsid w:val="00D17BB5"/>
    <w:rsid w:val="00D17C0A"/>
    <w:rsid w:val="00D2010A"/>
    <w:rsid w:val="00D202A1"/>
    <w:rsid w:val="00D20477"/>
    <w:rsid w:val="00D2058F"/>
    <w:rsid w:val="00D2072A"/>
    <w:rsid w:val="00D2077A"/>
    <w:rsid w:val="00D20881"/>
    <w:rsid w:val="00D20ACF"/>
    <w:rsid w:val="00D2103B"/>
    <w:rsid w:val="00D210BE"/>
    <w:rsid w:val="00D21132"/>
    <w:rsid w:val="00D21180"/>
    <w:rsid w:val="00D215F8"/>
    <w:rsid w:val="00D2163E"/>
    <w:rsid w:val="00D2170C"/>
    <w:rsid w:val="00D2173E"/>
    <w:rsid w:val="00D217DD"/>
    <w:rsid w:val="00D218B8"/>
    <w:rsid w:val="00D218BA"/>
    <w:rsid w:val="00D21A30"/>
    <w:rsid w:val="00D220E9"/>
    <w:rsid w:val="00D222C0"/>
    <w:rsid w:val="00D22460"/>
    <w:rsid w:val="00D225A1"/>
    <w:rsid w:val="00D22D41"/>
    <w:rsid w:val="00D22D57"/>
    <w:rsid w:val="00D22EB2"/>
    <w:rsid w:val="00D2308E"/>
    <w:rsid w:val="00D238FC"/>
    <w:rsid w:val="00D23A9E"/>
    <w:rsid w:val="00D23B5D"/>
    <w:rsid w:val="00D24431"/>
    <w:rsid w:val="00D2456B"/>
    <w:rsid w:val="00D24620"/>
    <w:rsid w:val="00D24896"/>
    <w:rsid w:val="00D248C7"/>
    <w:rsid w:val="00D24951"/>
    <w:rsid w:val="00D24B29"/>
    <w:rsid w:val="00D24FF6"/>
    <w:rsid w:val="00D25051"/>
    <w:rsid w:val="00D25356"/>
    <w:rsid w:val="00D253DF"/>
    <w:rsid w:val="00D2570D"/>
    <w:rsid w:val="00D2577A"/>
    <w:rsid w:val="00D2599F"/>
    <w:rsid w:val="00D25AA8"/>
    <w:rsid w:val="00D25CA0"/>
    <w:rsid w:val="00D25DFE"/>
    <w:rsid w:val="00D26084"/>
    <w:rsid w:val="00D261F8"/>
    <w:rsid w:val="00D2624C"/>
    <w:rsid w:val="00D2629A"/>
    <w:rsid w:val="00D263F5"/>
    <w:rsid w:val="00D266B2"/>
    <w:rsid w:val="00D26983"/>
    <w:rsid w:val="00D26B0C"/>
    <w:rsid w:val="00D26BD9"/>
    <w:rsid w:val="00D26C89"/>
    <w:rsid w:val="00D26C9A"/>
    <w:rsid w:val="00D26D31"/>
    <w:rsid w:val="00D26D55"/>
    <w:rsid w:val="00D27178"/>
    <w:rsid w:val="00D27254"/>
    <w:rsid w:val="00D272DD"/>
    <w:rsid w:val="00D27371"/>
    <w:rsid w:val="00D27486"/>
    <w:rsid w:val="00D27848"/>
    <w:rsid w:val="00D2789B"/>
    <w:rsid w:val="00D278EE"/>
    <w:rsid w:val="00D2791D"/>
    <w:rsid w:val="00D30023"/>
    <w:rsid w:val="00D301F0"/>
    <w:rsid w:val="00D3059A"/>
    <w:rsid w:val="00D305E5"/>
    <w:rsid w:val="00D30876"/>
    <w:rsid w:val="00D30DDF"/>
    <w:rsid w:val="00D310E5"/>
    <w:rsid w:val="00D3116D"/>
    <w:rsid w:val="00D312F6"/>
    <w:rsid w:val="00D31490"/>
    <w:rsid w:val="00D318EE"/>
    <w:rsid w:val="00D31AD7"/>
    <w:rsid w:val="00D31D5C"/>
    <w:rsid w:val="00D3213E"/>
    <w:rsid w:val="00D3218C"/>
    <w:rsid w:val="00D321AD"/>
    <w:rsid w:val="00D3224B"/>
    <w:rsid w:val="00D32288"/>
    <w:rsid w:val="00D3247B"/>
    <w:rsid w:val="00D326E5"/>
    <w:rsid w:val="00D32857"/>
    <w:rsid w:val="00D32CAD"/>
    <w:rsid w:val="00D32F78"/>
    <w:rsid w:val="00D32FBF"/>
    <w:rsid w:val="00D32FE6"/>
    <w:rsid w:val="00D3328B"/>
    <w:rsid w:val="00D33358"/>
    <w:rsid w:val="00D335BF"/>
    <w:rsid w:val="00D33BD9"/>
    <w:rsid w:val="00D33F69"/>
    <w:rsid w:val="00D34003"/>
    <w:rsid w:val="00D3404A"/>
    <w:rsid w:val="00D342B2"/>
    <w:rsid w:val="00D34383"/>
    <w:rsid w:val="00D34558"/>
    <w:rsid w:val="00D347A4"/>
    <w:rsid w:val="00D34A62"/>
    <w:rsid w:val="00D34B0A"/>
    <w:rsid w:val="00D34C4D"/>
    <w:rsid w:val="00D3507A"/>
    <w:rsid w:val="00D3532A"/>
    <w:rsid w:val="00D3544E"/>
    <w:rsid w:val="00D354D3"/>
    <w:rsid w:val="00D35732"/>
    <w:rsid w:val="00D35D28"/>
    <w:rsid w:val="00D35DF6"/>
    <w:rsid w:val="00D3605F"/>
    <w:rsid w:val="00D362A7"/>
    <w:rsid w:val="00D36EE7"/>
    <w:rsid w:val="00D37434"/>
    <w:rsid w:val="00D37AD7"/>
    <w:rsid w:val="00D37D7A"/>
    <w:rsid w:val="00D37D81"/>
    <w:rsid w:val="00D40141"/>
    <w:rsid w:val="00D40398"/>
    <w:rsid w:val="00D40478"/>
    <w:rsid w:val="00D406A0"/>
    <w:rsid w:val="00D40807"/>
    <w:rsid w:val="00D40CF1"/>
    <w:rsid w:val="00D415B7"/>
    <w:rsid w:val="00D41746"/>
    <w:rsid w:val="00D4194D"/>
    <w:rsid w:val="00D41B03"/>
    <w:rsid w:val="00D41BF8"/>
    <w:rsid w:val="00D42166"/>
    <w:rsid w:val="00D422CD"/>
    <w:rsid w:val="00D4261F"/>
    <w:rsid w:val="00D42720"/>
    <w:rsid w:val="00D42CAC"/>
    <w:rsid w:val="00D430C8"/>
    <w:rsid w:val="00D43162"/>
    <w:rsid w:val="00D4332E"/>
    <w:rsid w:val="00D43361"/>
    <w:rsid w:val="00D434AB"/>
    <w:rsid w:val="00D4378B"/>
    <w:rsid w:val="00D43C00"/>
    <w:rsid w:val="00D43E37"/>
    <w:rsid w:val="00D4464F"/>
    <w:rsid w:val="00D4469B"/>
    <w:rsid w:val="00D44877"/>
    <w:rsid w:val="00D44941"/>
    <w:rsid w:val="00D44A61"/>
    <w:rsid w:val="00D44AF9"/>
    <w:rsid w:val="00D451B7"/>
    <w:rsid w:val="00D451E6"/>
    <w:rsid w:val="00D4525B"/>
    <w:rsid w:val="00D4564F"/>
    <w:rsid w:val="00D45766"/>
    <w:rsid w:val="00D458D7"/>
    <w:rsid w:val="00D45966"/>
    <w:rsid w:val="00D45B4D"/>
    <w:rsid w:val="00D45E41"/>
    <w:rsid w:val="00D45FB1"/>
    <w:rsid w:val="00D46568"/>
    <w:rsid w:val="00D468F7"/>
    <w:rsid w:val="00D46D84"/>
    <w:rsid w:val="00D46D9C"/>
    <w:rsid w:val="00D46DE4"/>
    <w:rsid w:val="00D47136"/>
    <w:rsid w:val="00D4742F"/>
    <w:rsid w:val="00D476EA"/>
    <w:rsid w:val="00D4777A"/>
    <w:rsid w:val="00D47807"/>
    <w:rsid w:val="00D47BA3"/>
    <w:rsid w:val="00D47C88"/>
    <w:rsid w:val="00D47D5A"/>
    <w:rsid w:val="00D47E30"/>
    <w:rsid w:val="00D47E47"/>
    <w:rsid w:val="00D47ED0"/>
    <w:rsid w:val="00D5000A"/>
    <w:rsid w:val="00D50016"/>
    <w:rsid w:val="00D50052"/>
    <w:rsid w:val="00D5014A"/>
    <w:rsid w:val="00D5036B"/>
    <w:rsid w:val="00D50552"/>
    <w:rsid w:val="00D5056F"/>
    <w:rsid w:val="00D505C7"/>
    <w:rsid w:val="00D509E0"/>
    <w:rsid w:val="00D50E12"/>
    <w:rsid w:val="00D510FC"/>
    <w:rsid w:val="00D511DD"/>
    <w:rsid w:val="00D51578"/>
    <w:rsid w:val="00D5169B"/>
    <w:rsid w:val="00D51706"/>
    <w:rsid w:val="00D51738"/>
    <w:rsid w:val="00D52092"/>
    <w:rsid w:val="00D525BF"/>
    <w:rsid w:val="00D528D4"/>
    <w:rsid w:val="00D529C2"/>
    <w:rsid w:val="00D52B59"/>
    <w:rsid w:val="00D52C2F"/>
    <w:rsid w:val="00D52CF0"/>
    <w:rsid w:val="00D52F3D"/>
    <w:rsid w:val="00D5302E"/>
    <w:rsid w:val="00D5311D"/>
    <w:rsid w:val="00D53300"/>
    <w:rsid w:val="00D533C7"/>
    <w:rsid w:val="00D536AD"/>
    <w:rsid w:val="00D53A8A"/>
    <w:rsid w:val="00D53B8D"/>
    <w:rsid w:val="00D53D25"/>
    <w:rsid w:val="00D540A4"/>
    <w:rsid w:val="00D54496"/>
    <w:rsid w:val="00D544E6"/>
    <w:rsid w:val="00D546E6"/>
    <w:rsid w:val="00D54852"/>
    <w:rsid w:val="00D54AF0"/>
    <w:rsid w:val="00D54C35"/>
    <w:rsid w:val="00D54CB4"/>
    <w:rsid w:val="00D54F4A"/>
    <w:rsid w:val="00D54FDB"/>
    <w:rsid w:val="00D552CB"/>
    <w:rsid w:val="00D5577B"/>
    <w:rsid w:val="00D559CF"/>
    <w:rsid w:val="00D55A5A"/>
    <w:rsid w:val="00D55F2C"/>
    <w:rsid w:val="00D56841"/>
    <w:rsid w:val="00D56BEC"/>
    <w:rsid w:val="00D56ECE"/>
    <w:rsid w:val="00D56F6D"/>
    <w:rsid w:val="00D570C6"/>
    <w:rsid w:val="00D571FE"/>
    <w:rsid w:val="00D576BF"/>
    <w:rsid w:val="00D57714"/>
    <w:rsid w:val="00D57B53"/>
    <w:rsid w:val="00D57C37"/>
    <w:rsid w:val="00D57C59"/>
    <w:rsid w:val="00D57CA9"/>
    <w:rsid w:val="00D57F44"/>
    <w:rsid w:val="00D60002"/>
    <w:rsid w:val="00D60123"/>
    <w:rsid w:val="00D601E4"/>
    <w:rsid w:val="00D60255"/>
    <w:rsid w:val="00D603AB"/>
    <w:rsid w:val="00D60AE3"/>
    <w:rsid w:val="00D60C97"/>
    <w:rsid w:val="00D60F6D"/>
    <w:rsid w:val="00D61072"/>
    <w:rsid w:val="00D61098"/>
    <w:rsid w:val="00D610DC"/>
    <w:rsid w:val="00D6150E"/>
    <w:rsid w:val="00D61794"/>
    <w:rsid w:val="00D61C67"/>
    <w:rsid w:val="00D61D74"/>
    <w:rsid w:val="00D61F39"/>
    <w:rsid w:val="00D62A22"/>
    <w:rsid w:val="00D62BF2"/>
    <w:rsid w:val="00D62FB5"/>
    <w:rsid w:val="00D6301B"/>
    <w:rsid w:val="00D6306C"/>
    <w:rsid w:val="00D6308D"/>
    <w:rsid w:val="00D633B2"/>
    <w:rsid w:val="00D63503"/>
    <w:rsid w:val="00D63634"/>
    <w:rsid w:val="00D639B5"/>
    <w:rsid w:val="00D640B5"/>
    <w:rsid w:val="00D6412F"/>
    <w:rsid w:val="00D64354"/>
    <w:rsid w:val="00D644A1"/>
    <w:rsid w:val="00D645D9"/>
    <w:rsid w:val="00D64C4A"/>
    <w:rsid w:val="00D64EE9"/>
    <w:rsid w:val="00D65365"/>
    <w:rsid w:val="00D65656"/>
    <w:rsid w:val="00D65768"/>
    <w:rsid w:val="00D657A5"/>
    <w:rsid w:val="00D657BA"/>
    <w:rsid w:val="00D65992"/>
    <w:rsid w:val="00D65B65"/>
    <w:rsid w:val="00D660A1"/>
    <w:rsid w:val="00D662D9"/>
    <w:rsid w:val="00D66698"/>
    <w:rsid w:val="00D66BED"/>
    <w:rsid w:val="00D66BF1"/>
    <w:rsid w:val="00D66D05"/>
    <w:rsid w:val="00D66EF8"/>
    <w:rsid w:val="00D6738A"/>
    <w:rsid w:val="00D67526"/>
    <w:rsid w:val="00D6755C"/>
    <w:rsid w:val="00D67726"/>
    <w:rsid w:val="00D6789C"/>
    <w:rsid w:val="00D700B3"/>
    <w:rsid w:val="00D705EB"/>
    <w:rsid w:val="00D70641"/>
    <w:rsid w:val="00D70677"/>
    <w:rsid w:val="00D70C30"/>
    <w:rsid w:val="00D70FDB"/>
    <w:rsid w:val="00D71396"/>
    <w:rsid w:val="00D71459"/>
    <w:rsid w:val="00D7156F"/>
    <w:rsid w:val="00D7174C"/>
    <w:rsid w:val="00D7177F"/>
    <w:rsid w:val="00D719B4"/>
    <w:rsid w:val="00D71B1E"/>
    <w:rsid w:val="00D71B46"/>
    <w:rsid w:val="00D71C33"/>
    <w:rsid w:val="00D720F6"/>
    <w:rsid w:val="00D72320"/>
    <w:rsid w:val="00D725E4"/>
    <w:rsid w:val="00D72BA7"/>
    <w:rsid w:val="00D7325F"/>
    <w:rsid w:val="00D732EE"/>
    <w:rsid w:val="00D735DD"/>
    <w:rsid w:val="00D738B1"/>
    <w:rsid w:val="00D73CB8"/>
    <w:rsid w:val="00D73CE2"/>
    <w:rsid w:val="00D73DDD"/>
    <w:rsid w:val="00D73F39"/>
    <w:rsid w:val="00D74183"/>
    <w:rsid w:val="00D7428D"/>
    <w:rsid w:val="00D74354"/>
    <w:rsid w:val="00D746D7"/>
    <w:rsid w:val="00D74892"/>
    <w:rsid w:val="00D74ADF"/>
    <w:rsid w:val="00D74BE3"/>
    <w:rsid w:val="00D74FF9"/>
    <w:rsid w:val="00D75325"/>
    <w:rsid w:val="00D7535C"/>
    <w:rsid w:val="00D753C1"/>
    <w:rsid w:val="00D754B8"/>
    <w:rsid w:val="00D755CF"/>
    <w:rsid w:val="00D76AA7"/>
    <w:rsid w:val="00D76C69"/>
    <w:rsid w:val="00D76E46"/>
    <w:rsid w:val="00D77372"/>
    <w:rsid w:val="00D775D2"/>
    <w:rsid w:val="00D77800"/>
    <w:rsid w:val="00D8004C"/>
    <w:rsid w:val="00D801A0"/>
    <w:rsid w:val="00D80348"/>
    <w:rsid w:val="00D80536"/>
    <w:rsid w:val="00D80648"/>
    <w:rsid w:val="00D8064F"/>
    <w:rsid w:val="00D807E0"/>
    <w:rsid w:val="00D8095A"/>
    <w:rsid w:val="00D80A00"/>
    <w:rsid w:val="00D80E6F"/>
    <w:rsid w:val="00D80F2E"/>
    <w:rsid w:val="00D80F96"/>
    <w:rsid w:val="00D81164"/>
    <w:rsid w:val="00D811EE"/>
    <w:rsid w:val="00D81283"/>
    <w:rsid w:val="00D8132F"/>
    <w:rsid w:val="00D81341"/>
    <w:rsid w:val="00D81760"/>
    <w:rsid w:val="00D8181E"/>
    <w:rsid w:val="00D818B0"/>
    <w:rsid w:val="00D81FDC"/>
    <w:rsid w:val="00D8272C"/>
    <w:rsid w:val="00D828D4"/>
    <w:rsid w:val="00D82BA5"/>
    <w:rsid w:val="00D82BAE"/>
    <w:rsid w:val="00D832D8"/>
    <w:rsid w:val="00D83538"/>
    <w:rsid w:val="00D836BE"/>
    <w:rsid w:val="00D83AB2"/>
    <w:rsid w:val="00D83AE7"/>
    <w:rsid w:val="00D83B4C"/>
    <w:rsid w:val="00D83BDF"/>
    <w:rsid w:val="00D83D79"/>
    <w:rsid w:val="00D83F94"/>
    <w:rsid w:val="00D84635"/>
    <w:rsid w:val="00D84691"/>
    <w:rsid w:val="00D8472F"/>
    <w:rsid w:val="00D8483E"/>
    <w:rsid w:val="00D848D2"/>
    <w:rsid w:val="00D84B18"/>
    <w:rsid w:val="00D84C5D"/>
    <w:rsid w:val="00D85303"/>
    <w:rsid w:val="00D85401"/>
    <w:rsid w:val="00D85451"/>
    <w:rsid w:val="00D85556"/>
    <w:rsid w:val="00D859B9"/>
    <w:rsid w:val="00D859C3"/>
    <w:rsid w:val="00D85A23"/>
    <w:rsid w:val="00D85BF9"/>
    <w:rsid w:val="00D861A7"/>
    <w:rsid w:val="00D864E2"/>
    <w:rsid w:val="00D866A8"/>
    <w:rsid w:val="00D86806"/>
    <w:rsid w:val="00D86B43"/>
    <w:rsid w:val="00D86BC0"/>
    <w:rsid w:val="00D86FA3"/>
    <w:rsid w:val="00D86FB8"/>
    <w:rsid w:val="00D87200"/>
    <w:rsid w:val="00D8749D"/>
    <w:rsid w:val="00D8764F"/>
    <w:rsid w:val="00D876C5"/>
    <w:rsid w:val="00D87CEA"/>
    <w:rsid w:val="00D90194"/>
    <w:rsid w:val="00D90647"/>
    <w:rsid w:val="00D906D1"/>
    <w:rsid w:val="00D908FF"/>
    <w:rsid w:val="00D90BCA"/>
    <w:rsid w:val="00D90BDA"/>
    <w:rsid w:val="00D90C57"/>
    <w:rsid w:val="00D90E8D"/>
    <w:rsid w:val="00D90EAE"/>
    <w:rsid w:val="00D910BF"/>
    <w:rsid w:val="00D913E1"/>
    <w:rsid w:val="00D91531"/>
    <w:rsid w:val="00D91838"/>
    <w:rsid w:val="00D919C8"/>
    <w:rsid w:val="00D919D0"/>
    <w:rsid w:val="00D91E9B"/>
    <w:rsid w:val="00D9257D"/>
    <w:rsid w:val="00D927EE"/>
    <w:rsid w:val="00D928E2"/>
    <w:rsid w:val="00D92914"/>
    <w:rsid w:val="00D92CD7"/>
    <w:rsid w:val="00D92CD9"/>
    <w:rsid w:val="00D92DB6"/>
    <w:rsid w:val="00D932C6"/>
    <w:rsid w:val="00D933F3"/>
    <w:rsid w:val="00D9341C"/>
    <w:rsid w:val="00D9341F"/>
    <w:rsid w:val="00D93469"/>
    <w:rsid w:val="00D9389F"/>
    <w:rsid w:val="00D938C7"/>
    <w:rsid w:val="00D93BB5"/>
    <w:rsid w:val="00D93C6A"/>
    <w:rsid w:val="00D93D3C"/>
    <w:rsid w:val="00D9402F"/>
    <w:rsid w:val="00D94222"/>
    <w:rsid w:val="00D9454A"/>
    <w:rsid w:val="00D94953"/>
    <w:rsid w:val="00D94B37"/>
    <w:rsid w:val="00D94C79"/>
    <w:rsid w:val="00D9584C"/>
    <w:rsid w:val="00D95961"/>
    <w:rsid w:val="00D95C5B"/>
    <w:rsid w:val="00D95EC3"/>
    <w:rsid w:val="00D9601E"/>
    <w:rsid w:val="00D962D4"/>
    <w:rsid w:val="00D963C6"/>
    <w:rsid w:val="00D963F9"/>
    <w:rsid w:val="00D96C7E"/>
    <w:rsid w:val="00D96EF6"/>
    <w:rsid w:val="00D97141"/>
    <w:rsid w:val="00D97229"/>
    <w:rsid w:val="00D975B2"/>
    <w:rsid w:val="00D97658"/>
    <w:rsid w:val="00D97BC7"/>
    <w:rsid w:val="00D97E5A"/>
    <w:rsid w:val="00DA031F"/>
    <w:rsid w:val="00DA0422"/>
    <w:rsid w:val="00DA0446"/>
    <w:rsid w:val="00DA079F"/>
    <w:rsid w:val="00DA082B"/>
    <w:rsid w:val="00DA0A8C"/>
    <w:rsid w:val="00DA0E92"/>
    <w:rsid w:val="00DA1158"/>
    <w:rsid w:val="00DA1180"/>
    <w:rsid w:val="00DA1811"/>
    <w:rsid w:val="00DA1A00"/>
    <w:rsid w:val="00DA1E83"/>
    <w:rsid w:val="00DA284B"/>
    <w:rsid w:val="00DA2B4A"/>
    <w:rsid w:val="00DA3504"/>
    <w:rsid w:val="00DA350B"/>
    <w:rsid w:val="00DA369A"/>
    <w:rsid w:val="00DA36EB"/>
    <w:rsid w:val="00DA3830"/>
    <w:rsid w:val="00DA3943"/>
    <w:rsid w:val="00DA3B36"/>
    <w:rsid w:val="00DA3CB3"/>
    <w:rsid w:val="00DA4223"/>
    <w:rsid w:val="00DA42F2"/>
    <w:rsid w:val="00DA4344"/>
    <w:rsid w:val="00DA453E"/>
    <w:rsid w:val="00DA4E3E"/>
    <w:rsid w:val="00DA4ED4"/>
    <w:rsid w:val="00DA5718"/>
    <w:rsid w:val="00DA5729"/>
    <w:rsid w:val="00DA5C81"/>
    <w:rsid w:val="00DA5D47"/>
    <w:rsid w:val="00DA6054"/>
    <w:rsid w:val="00DA611F"/>
    <w:rsid w:val="00DA62C2"/>
    <w:rsid w:val="00DA635E"/>
    <w:rsid w:val="00DA65DC"/>
    <w:rsid w:val="00DA6628"/>
    <w:rsid w:val="00DA6C0F"/>
    <w:rsid w:val="00DA6C7D"/>
    <w:rsid w:val="00DA6E2D"/>
    <w:rsid w:val="00DA6EB4"/>
    <w:rsid w:val="00DA7113"/>
    <w:rsid w:val="00DA735D"/>
    <w:rsid w:val="00DA762A"/>
    <w:rsid w:val="00DA7768"/>
    <w:rsid w:val="00DA77C6"/>
    <w:rsid w:val="00DA799B"/>
    <w:rsid w:val="00DA7A35"/>
    <w:rsid w:val="00DA7A3B"/>
    <w:rsid w:val="00DA7AB2"/>
    <w:rsid w:val="00DA7BFB"/>
    <w:rsid w:val="00DB00CA"/>
    <w:rsid w:val="00DB00CD"/>
    <w:rsid w:val="00DB02EB"/>
    <w:rsid w:val="00DB0940"/>
    <w:rsid w:val="00DB0A3A"/>
    <w:rsid w:val="00DB0BD6"/>
    <w:rsid w:val="00DB0BDE"/>
    <w:rsid w:val="00DB0BED"/>
    <w:rsid w:val="00DB0D72"/>
    <w:rsid w:val="00DB1DAB"/>
    <w:rsid w:val="00DB2217"/>
    <w:rsid w:val="00DB2279"/>
    <w:rsid w:val="00DB23C6"/>
    <w:rsid w:val="00DB247C"/>
    <w:rsid w:val="00DB2569"/>
    <w:rsid w:val="00DB26ED"/>
    <w:rsid w:val="00DB2A79"/>
    <w:rsid w:val="00DB2F4A"/>
    <w:rsid w:val="00DB3056"/>
    <w:rsid w:val="00DB31C5"/>
    <w:rsid w:val="00DB3C91"/>
    <w:rsid w:val="00DB3EEE"/>
    <w:rsid w:val="00DB3FDA"/>
    <w:rsid w:val="00DB4225"/>
    <w:rsid w:val="00DB4B3E"/>
    <w:rsid w:val="00DB4C2E"/>
    <w:rsid w:val="00DB4CC6"/>
    <w:rsid w:val="00DB4D95"/>
    <w:rsid w:val="00DB4DC1"/>
    <w:rsid w:val="00DB4E8B"/>
    <w:rsid w:val="00DB4F9D"/>
    <w:rsid w:val="00DB4FA1"/>
    <w:rsid w:val="00DB505C"/>
    <w:rsid w:val="00DB5156"/>
    <w:rsid w:val="00DB51A8"/>
    <w:rsid w:val="00DB5858"/>
    <w:rsid w:val="00DB5F5B"/>
    <w:rsid w:val="00DB5F5C"/>
    <w:rsid w:val="00DB609D"/>
    <w:rsid w:val="00DB609F"/>
    <w:rsid w:val="00DB621B"/>
    <w:rsid w:val="00DB62EC"/>
    <w:rsid w:val="00DB63B8"/>
    <w:rsid w:val="00DB6635"/>
    <w:rsid w:val="00DB66DC"/>
    <w:rsid w:val="00DB67A3"/>
    <w:rsid w:val="00DB6809"/>
    <w:rsid w:val="00DB685C"/>
    <w:rsid w:val="00DB6C34"/>
    <w:rsid w:val="00DB6D3A"/>
    <w:rsid w:val="00DB6D3C"/>
    <w:rsid w:val="00DB6E01"/>
    <w:rsid w:val="00DB74DC"/>
    <w:rsid w:val="00DB74E6"/>
    <w:rsid w:val="00DB76D1"/>
    <w:rsid w:val="00DB78E2"/>
    <w:rsid w:val="00DB7BC3"/>
    <w:rsid w:val="00DB7EDE"/>
    <w:rsid w:val="00DC0C54"/>
    <w:rsid w:val="00DC0C8F"/>
    <w:rsid w:val="00DC1306"/>
    <w:rsid w:val="00DC1409"/>
    <w:rsid w:val="00DC156F"/>
    <w:rsid w:val="00DC174B"/>
    <w:rsid w:val="00DC18A8"/>
    <w:rsid w:val="00DC1C1E"/>
    <w:rsid w:val="00DC1CCA"/>
    <w:rsid w:val="00DC1DFE"/>
    <w:rsid w:val="00DC1E67"/>
    <w:rsid w:val="00DC20B7"/>
    <w:rsid w:val="00DC251B"/>
    <w:rsid w:val="00DC29CF"/>
    <w:rsid w:val="00DC2AD3"/>
    <w:rsid w:val="00DC2C87"/>
    <w:rsid w:val="00DC348F"/>
    <w:rsid w:val="00DC349E"/>
    <w:rsid w:val="00DC34A7"/>
    <w:rsid w:val="00DC3712"/>
    <w:rsid w:val="00DC3B21"/>
    <w:rsid w:val="00DC3DF2"/>
    <w:rsid w:val="00DC3ED0"/>
    <w:rsid w:val="00DC428C"/>
    <w:rsid w:val="00DC4296"/>
    <w:rsid w:val="00DC4371"/>
    <w:rsid w:val="00DC44D0"/>
    <w:rsid w:val="00DC4505"/>
    <w:rsid w:val="00DC4ADD"/>
    <w:rsid w:val="00DC4C24"/>
    <w:rsid w:val="00DC4D31"/>
    <w:rsid w:val="00DC5368"/>
    <w:rsid w:val="00DC565F"/>
    <w:rsid w:val="00DC5835"/>
    <w:rsid w:val="00DC58F8"/>
    <w:rsid w:val="00DC5B01"/>
    <w:rsid w:val="00DC5B89"/>
    <w:rsid w:val="00DC5BD0"/>
    <w:rsid w:val="00DC6169"/>
    <w:rsid w:val="00DC659A"/>
    <w:rsid w:val="00DC697A"/>
    <w:rsid w:val="00DC6B34"/>
    <w:rsid w:val="00DC6BD7"/>
    <w:rsid w:val="00DC6ECA"/>
    <w:rsid w:val="00DC79AD"/>
    <w:rsid w:val="00DC7AC2"/>
    <w:rsid w:val="00DC7BEA"/>
    <w:rsid w:val="00DC7C6D"/>
    <w:rsid w:val="00DD0056"/>
    <w:rsid w:val="00DD0639"/>
    <w:rsid w:val="00DD06C6"/>
    <w:rsid w:val="00DD0D01"/>
    <w:rsid w:val="00DD0F83"/>
    <w:rsid w:val="00DD14D6"/>
    <w:rsid w:val="00DD1A45"/>
    <w:rsid w:val="00DD1AD2"/>
    <w:rsid w:val="00DD1B06"/>
    <w:rsid w:val="00DD1C21"/>
    <w:rsid w:val="00DD1DE9"/>
    <w:rsid w:val="00DD2020"/>
    <w:rsid w:val="00DD2174"/>
    <w:rsid w:val="00DD21EF"/>
    <w:rsid w:val="00DD246E"/>
    <w:rsid w:val="00DD282D"/>
    <w:rsid w:val="00DD28BF"/>
    <w:rsid w:val="00DD2D16"/>
    <w:rsid w:val="00DD2F56"/>
    <w:rsid w:val="00DD3062"/>
    <w:rsid w:val="00DD334B"/>
    <w:rsid w:val="00DD34A5"/>
    <w:rsid w:val="00DD372F"/>
    <w:rsid w:val="00DD3890"/>
    <w:rsid w:val="00DD3997"/>
    <w:rsid w:val="00DD3B98"/>
    <w:rsid w:val="00DD3E15"/>
    <w:rsid w:val="00DD4081"/>
    <w:rsid w:val="00DD4119"/>
    <w:rsid w:val="00DD41C6"/>
    <w:rsid w:val="00DD435D"/>
    <w:rsid w:val="00DD455F"/>
    <w:rsid w:val="00DD4C1F"/>
    <w:rsid w:val="00DD4C3C"/>
    <w:rsid w:val="00DD53F1"/>
    <w:rsid w:val="00DD5517"/>
    <w:rsid w:val="00DD558C"/>
    <w:rsid w:val="00DD56F4"/>
    <w:rsid w:val="00DD58EA"/>
    <w:rsid w:val="00DD5AB7"/>
    <w:rsid w:val="00DD5B85"/>
    <w:rsid w:val="00DD60A9"/>
    <w:rsid w:val="00DD616F"/>
    <w:rsid w:val="00DD6313"/>
    <w:rsid w:val="00DD667A"/>
    <w:rsid w:val="00DD668B"/>
    <w:rsid w:val="00DD66FF"/>
    <w:rsid w:val="00DD68CE"/>
    <w:rsid w:val="00DD6A25"/>
    <w:rsid w:val="00DD6DEF"/>
    <w:rsid w:val="00DD6EAA"/>
    <w:rsid w:val="00DD6FC9"/>
    <w:rsid w:val="00DD72FB"/>
    <w:rsid w:val="00DD75E1"/>
    <w:rsid w:val="00DD7733"/>
    <w:rsid w:val="00DD7805"/>
    <w:rsid w:val="00DD79DF"/>
    <w:rsid w:val="00DD7A5D"/>
    <w:rsid w:val="00DD7B36"/>
    <w:rsid w:val="00DD7E88"/>
    <w:rsid w:val="00DD7F18"/>
    <w:rsid w:val="00DE0122"/>
    <w:rsid w:val="00DE01AB"/>
    <w:rsid w:val="00DE0423"/>
    <w:rsid w:val="00DE0D24"/>
    <w:rsid w:val="00DE0E2B"/>
    <w:rsid w:val="00DE0FDD"/>
    <w:rsid w:val="00DE1297"/>
    <w:rsid w:val="00DE12D4"/>
    <w:rsid w:val="00DE1A88"/>
    <w:rsid w:val="00DE1A8F"/>
    <w:rsid w:val="00DE1EB5"/>
    <w:rsid w:val="00DE20ED"/>
    <w:rsid w:val="00DE2625"/>
    <w:rsid w:val="00DE275A"/>
    <w:rsid w:val="00DE2913"/>
    <w:rsid w:val="00DE2B2B"/>
    <w:rsid w:val="00DE2CCE"/>
    <w:rsid w:val="00DE2D27"/>
    <w:rsid w:val="00DE32BC"/>
    <w:rsid w:val="00DE345B"/>
    <w:rsid w:val="00DE36E1"/>
    <w:rsid w:val="00DE37B4"/>
    <w:rsid w:val="00DE3805"/>
    <w:rsid w:val="00DE3907"/>
    <w:rsid w:val="00DE39D4"/>
    <w:rsid w:val="00DE3DF8"/>
    <w:rsid w:val="00DE3F6D"/>
    <w:rsid w:val="00DE413C"/>
    <w:rsid w:val="00DE41CA"/>
    <w:rsid w:val="00DE437B"/>
    <w:rsid w:val="00DE4579"/>
    <w:rsid w:val="00DE46C5"/>
    <w:rsid w:val="00DE46E7"/>
    <w:rsid w:val="00DE4707"/>
    <w:rsid w:val="00DE47EA"/>
    <w:rsid w:val="00DE4810"/>
    <w:rsid w:val="00DE49E2"/>
    <w:rsid w:val="00DE4A34"/>
    <w:rsid w:val="00DE4EEB"/>
    <w:rsid w:val="00DE508B"/>
    <w:rsid w:val="00DE52BE"/>
    <w:rsid w:val="00DE581D"/>
    <w:rsid w:val="00DE5D2D"/>
    <w:rsid w:val="00DE6015"/>
    <w:rsid w:val="00DE607F"/>
    <w:rsid w:val="00DE6352"/>
    <w:rsid w:val="00DE6718"/>
    <w:rsid w:val="00DE69E4"/>
    <w:rsid w:val="00DE6BFB"/>
    <w:rsid w:val="00DE6D0E"/>
    <w:rsid w:val="00DE6D7D"/>
    <w:rsid w:val="00DE6FCF"/>
    <w:rsid w:val="00DE71AC"/>
    <w:rsid w:val="00DE758B"/>
    <w:rsid w:val="00DE785B"/>
    <w:rsid w:val="00DE7924"/>
    <w:rsid w:val="00DE79C3"/>
    <w:rsid w:val="00DE7F2E"/>
    <w:rsid w:val="00DF01A5"/>
    <w:rsid w:val="00DF0439"/>
    <w:rsid w:val="00DF04BC"/>
    <w:rsid w:val="00DF08EE"/>
    <w:rsid w:val="00DF0911"/>
    <w:rsid w:val="00DF092D"/>
    <w:rsid w:val="00DF0FA1"/>
    <w:rsid w:val="00DF1059"/>
    <w:rsid w:val="00DF1359"/>
    <w:rsid w:val="00DF163B"/>
    <w:rsid w:val="00DF16E4"/>
    <w:rsid w:val="00DF1740"/>
    <w:rsid w:val="00DF1A96"/>
    <w:rsid w:val="00DF1BF3"/>
    <w:rsid w:val="00DF1F82"/>
    <w:rsid w:val="00DF2057"/>
    <w:rsid w:val="00DF206A"/>
    <w:rsid w:val="00DF27A8"/>
    <w:rsid w:val="00DF28DB"/>
    <w:rsid w:val="00DF28EA"/>
    <w:rsid w:val="00DF2E21"/>
    <w:rsid w:val="00DF2EC2"/>
    <w:rsid w:val="00DF32F7"/>
    <w:rsid w:val="00DF341F"/>
    <w:rsid w:val="00DF3770"/>
    <w:rsid w:val="00DF3A79"/>
    <w:rsid w:val="00DF3ADD"/>
    <w:rsid w:val="00DF405B"/>
    <w:rsid w:val="00DF4129"/>
    <w:rsid w:val="00DF4C37"/>
    <w:rsid w:val="00DF507F"/>
    <w:rsid w:val="00DF5119"/>
    <w:rsid w:val="00DF5654"/>
    <w:rsid w:val="00DF56EA"/>
    <w:rsid w:val="00DF580F"/>
    <w:rsid w:val="00DF5911"/>
    <w:rsid w:val="00DF6254"/>
    <w:rsid w:val="00DF633C"/>
    <w:rsid w:val="00DF64D7"/>
    <w:rsid w:val="00DF655A"/>
    <w:rsid w:val="00DF67A0"/>
    <w:rsid w:val="00DF6CFC"/>
    <w:rsid w:val="00DF6E09"/>
    <w:rsid w:val="00DF706E"/>
    <w:rsid w:val="00DF71FC"/>
    <w:rsid w:val="00DF765A"/>
    <w:rsid w:val="00DF7CFC"/>
    <w:rsid w:val="00DF7F84"/>
    <w:rsid w:val="00E000C2"/>
    <w:rsid w:val="00E00515"/>
    <w:rsid w:val="00E0059D"/>
    <w:rsid w:val="00E005EE"/>
    <w:rsid w:val="00E0091F"/>
    <w:rsid w:val="00E0128D"/>
    <w:rsid w:val="00E01403"/>
    <w:rsid w:val="00E01757"/>
    <w:rsid w:val="00E01912"/>
    <w:rsid w:val="00E01B00"/>
    <w:rsid w:val="00E01B21"/>
    <w:rsid w:val="00E01F62"/>
    <w:rsid w:val="00E0243E"/>
    <w:rsid w:val="00E028CC"/>
    <w:rsid w:val="00E02979"/>
    <w:rsid w:val="00E02A15"/>
    <w:rsid w:val="00E02D30"/>
    <w:rsid w:val="00E02D5F"/>
    <w:rsid w:val="00E0305F"/>
    <w:rsid w:val="00E03297"/>
    <w:rsid w:val="00E0333A"/>
    <w:rsid w:val="00E034FA"/>
    <w:rsid w:val="00E03596"/>
    <w:rsid w:val="00E039D5"/>
    <w:rsid w:val="00E03FEA"/>
    <w:rsid w:val="00E046F4"/>
    <w:rsid w:val="00E04738"/>
    <w:rsid w:val="00E048BD"/>
    <w:rsid w:val="00E04926"/>
    <w:rsid w:val="00E049E9"/>
    <w:rsid w:val="00E04B0A"/>
    <w:rsid w:val="00E04DD4"/>
    <w:rsid w:val="00E04E2B"/>
    <w:rsid w:val="00E05110"/>
    <w:rsid w:val="00E051F8"/>
    <w:rsid w:val="00E051FF"/>
    <w:rsid w:val="00E0520D"/>
    <w:rsid w:val="00E05337"/>
    <w:rsid w:val="00E0543C"/>
    <w:rsid w:val="00E056BA"/>
    <w:rsid w:val="00E065F7"/>
    <w:rsid w:val="00E069E9"/>
    <w:rsid w:val="00E06B80"/>
    <w:rsid w:val="00E06C32"/>
    <w:rsid w:val="00E06E3B"/>
    <w:rsid w:val="00E06F39"/>
    <w:rsid w:val="00E0734C"/>
    <w:rsid w:val="00E075F5"/>
    <w:rsid w:val="00E078DC"/>
    <w:rsid w:val="00E07A0D"/>
    <w:rsid w:val="00E07C4E"/>
    <w:rsid w:val="00E07EFC"/>
    <w:rsid w:val="00E10230"/>
    <w:rsid w:val="00E102A6"/>
    <w:rsid w:val="00E1041A"/>
    <w:rsid w:val="00E10489"/>
    <w:rsid w:val="00E1066A"/>
    <w:rsid w:val="00E10699"/>
    <w:rsid w:val="00E109CD"/>
    <w:rsid w:val="00E10E83"/>
    <w:rsid w:val="00E119BF"/>
    <w:rsid w:val="00E11A1C"/>
    <w:rsid w:val="00E11AB3"/>
    <w:rsid w:val="00E11B5B"/>
    <w:rsid w:val="00E11BC3"/>
    <w:rsid w:val="00E11D44"/>
    <w:rsid w:val="00E11D52"/>
    <w:rsid w:val="00E11F22"/>
    <w:rsid w:val="00E12052"/>
    <w:rsid w:val="00E12081"/>
    <w:rsid w:val="00E1209D"/>
    <w:rsid w:val="00E1233A"/>
    <w:rsid w:val="00E1248F"/>
    <w:rsid w:val="00E124F7"/>
    <w:rsid w:val="00E12C40"/>
    <w:rsid w:val="00E13066"/>
    <w:rsid w:val="00E13068"/>
    <w:rsid w:val="00E132F4"/>
    <w:rsid w:val="00E13561"/>
    <w:rsid w:val="00E136F5"/>
    <w:rsid w:val="00E1381F"/>
    <w:rsid w:val="00E13AAF"/>
    <w:rsid w:val="00E13B64"/>
    <w:rsid w:val="00E13F2A"/>
    <w:rsid w:val="00E14060"/>
    <w:rsid w:val="00E14157"/>
    <w:rsid w:val="00E1420C"/>
    <w:rsid w:val="00E14541"/>
    <w:rsid w:val="00E1499B"/>
    <w:rsid w:val="00E14B09"/>
    <w:rsid w:val="00E14B59"/>
    <w:rsid w:val="00E14B6C"/>
    <w:rsid w:val="00E152D8"/>
    <w:rsid w:val="00E156CF"/>
    <w:rsid w:val="00E15772"/>
    <w:rsid w:val="00E15937"/>
    <w:rsid w:val="00E15A35"/>
    <w:rsid w:val="00E15C50"/>
    <w:rsid w:val="00E1602A"/>
    <w:rsid w:val="00E16345"/>
    <w:rsid w:val="00E16459"/>
    <w:rsid w:val="00E16768"/>
    <w:rsid w:val="00E16D08"/>
    <w:rsid w:val="00E17138"/>
    <w:rsid w:val="00E17766"/>
    <w:rsid w:val="00E1798C"/>
    <w:rsid w:val="00E17A01"/>
    <w:rsid w:val="00E17C0D"/>
    <w:rsid w:val="00E17D98"/>
    <w:rsid w:val="00E17F63"/>
    <w:rsid w:val="00E2005E"/>
    <w:rsid w:val="00E20177"/>
    <w:rsid w:val="00E202E1"/>
    <w:rsid w:val="00E204EC"/>
    <w:rsid w:val="00E20533"/>
    <w:rsid w:val="00E20A64"/>
    <w:rsid w:val="00E20B21"/>
    <w:rsid w:val="00E20BA6"/>
    <w:rsid w:val="00E20C16"/>
    <w:rsid w:val="00E20C68"/>
    <w:rsid w:val="00E20D8A"/>
    <w:rsid w:val="00E20E53"/>
    <w:rsid w:val="00E2169D"/>
    <w:rsid w:val="00E2176C"/>
    <w:rsid w:val="00E21AA8"/>
    <w:rsid w:val="00E21CA8"/>
    <w:rsid w:val="00E21CAE"/>
    <w:rsid w:val="00E21EF4"/>
    <w:rsid w:val="00E21FB6"/>
    <w:rsid w:val="00E22034"/>
    <w:rsid w:val="00E22154"/>
    <w:rsid w:val="00E22247"/>
    <w:rsid w:val="00E22332"/>
    <w:rsid w:val="00E22440"/>
    <w:rsid w:val="00E2272B"/>
    <w:rsid w:val="00E2277B"/>
    <w:rsid w:val="00E22791"/>
    <w:rsid w:val="00E227A8"/>
    <w:rsid w:val="00E22C76"/>
    <w:rsid w:val="00E22CDF"/>
    <w:rsid w:val="00E22D36"/>
    <w:rsid w:val="00E23148"/>
    <w:rsid w:val="00E23B04"/>
    <w:rsid w:val="00E23B5F"/>
    <w:rsid w:val="00E23D68"/>
    <w:rsid w:val="00E2414C"/>
    <w:rsid w:val="00E24222"/>
    <w:rsid w:val="00E24A65"/>
    <w:rsid w:val="00E24C96"/>
    <w:rsid w:val="00E24E32"/>
    <w:rsid w:val="00E24E62"/>
    <w:rsid w:val="00E24E7F"/>
    <w:rsid w:val="00E24EAE"/>
    <w:rsid w:val="00E2544D"/>
    <w:rsid w:val="00E2598A"/>
    <w:rsid w:val="00E259F0"/>
    <w:rsid w:val="00E25DE1"/>
    <w:rsid w:val="00E25E63"/>
    <w:rsid w:val="00E25FAB"/>
    <w:rsid w:val="00E25FF6"/>
    <w:rsid w:val="00E2649F"/>
    <w:rsid w:val="00E26820"/>
    <w:rsid w:val="00E269CB"/>
    <w:rsid w:val="00E26B91"/>
    <w:rsid w:val="00E26CAD"/>
    <w:rsid w:val="00E26E88"/>
    <w:rsid w:val="00E27979"/>
    <w:rsid w:val="00E27A2C"/>
    <w:rsid w:val="00E27FE6"/>
    <w:rsid w:val="00E301EC"/>
    <w:rsid w:val="00E30594"/>
    <w:rsid w:val="00E30924"/>
    <w:rsid w:val="00E30F17"/>
    <w:rsid w:val="00E31123"/>
    <w:rsid w:val="00E311F8"/>
    <w:rsid w:val="00E31275"/>
    <w:rsid w:val="00E312A3"/>
    <w:rsid w:val="00E312D4"/>
    <w:rsid w:val="00E31336"/>
    <w:rsid w:val="00E314A2"/>
    <w:rsid w:val="00E318C5"/>
    <w:rsid w:val="00E31A84"/>
    <w:rsid w:val="00E31C88"/>
    <w:rsid w:val="00E3228B"/>
    <w:rsid w:val="00E32A28"/>
    <w:rsid w:val="00E32AD1"/>
    <w:rsid w:val="00E33212"/>
    <w:rsid w:val="00E3339C"/>
    <w:rsid w:val="00E335DD"/>
    <w:rsid w:val="00E33681"/>
    <w:rsid w:val="00E3380E"/>
    <w:rsid w:val="00E33B91"/>
    <w:rsid w:val="00E33D27"/>
    <w:rsid w:val="00E33D5A"/>
    <w:rsid w:val="00E3403E"/>
    <w:rsid w:val="00E342F0"/>
    <w:rsid w:val="00E344FD"/>
    <w:rsid w:val="00E34526"/>
    <w:rsid w:val="00E346B4"/>
    <w:rsid w:val="00E34945"/>
    <w:rsid w:val="00E3495C"/>
    <w:rsid w:val="00E34B18"/>
    <w:rsid w:val="00E34B2D"/>
    <w:rsid w:val="00E34C9D"/>
    <w:rsid w:val="00E34F7F"/>
    <w:rsid w:val="00E34F9F"/>
    <w:rsid w:val="00E350FF"/>
    <w:rsid w:val="00E35866"/>
    <w:rsid w:val="00E359E3"/>
    <w:rsid w:val="00E35FE8"/>
    <w:rsid w:val="00E368F8"/>
    <w:rsid w:val="00E36988"/>
    <w:rsid w:val="00E36D06"/>
    <w:rsid w:val="00E36D18"/>
    <w:rsid w:val="00E37099"/>
    <w:rsid w:val="00E376C8"/>
    <w:rsid w:val="00E37BAF"/>
    <w:rsid w:val="00E4019D"/>
    <w:rsid w:val="00E40499"/>
    <w:rsid w:val="00E4091D"/>
    <w:rsid w:val="00E40987"/>
    <w:rsid w:val="00E40B65"/>
    <w:rsid w:val="00E40B95"/>
    <w:rsid w:val="00E41019"/>
    <w:rsid w:val="00E4119F"/>
    <w:rsid w:val="00E4176F"/>
    <w:rsid w:val="00E41789"/>
    <w:rsid w:val="00E417EA"/>
    <w:rsid w:val="00E41830"/>
    <w:rsid w:val="00E4183C"/>
    <w:rsid w:val="00E41A39"/>
    <w:rsid w:val="00E41B0E"/>
    <w:rsid w:val="00E41CA7"/>
    <w:rsid w:val="00E41F9D"/>
    <w:rsid w:val="00E42250"/>
    <w:rsid w:val="00E422CB"/>
    <w:rsid w:val="00E424B6"/>
    <w:rsid w:val="00E4258E"/>
    <w:rsid w:val="00E425F5"/>
    <w:rsid w:val="00E42954"/>
    <w:rsid w:val="00E4325F"/>
    <w:rsid w:val="00E43282"/>
    <w:rsid w:val="00E4331C"/>
    <w:rsid w:val="00E437FE"/>
    <w:rsid w:val="00E438A9"/>
    <w:rsid w:val="00E439ED"/>
    <w:rsid w:val="00E439F3"/>
    <w:rsid w:val="00E43AA5"/>
    <w:rsid w:val="00E43B03"/>
    <w:rsid w:val="00E440AC"/>
    <w:rsid w:val="00E44A2A"/>
    <w:rsid w:val="00E44C60"/>
    <w:rsid w:val="00E450B9"/>
    <w:rsid w:val="00E4570E"/>
    <w:rsid w:val="00E45BC4"/>
    <w:rsid w:val="00E45CD5"/>
    <w:rsid w:val="00E45F78"/>
    <w:rsid w:val="00E46059"/>
    <w:rsid w:val="00E461E1"/>
    <w:rsid w:val="00E46523"/>
    <w:rsid w:val="00E46DAE"/>
    <w:rsid w:val="00E46FB0"/>
    <w:rsid w:val="00E47362"/>
    <w:rsid w:val="00E473BA"/>
    <w:rsid w:val="00E47775"/>
    <w:rsid w:val="00E47AA9"/>
    <w:rsid w:val="00E47C87"/>
    <w:rsid w:val="00E47D2F"/>
    <w:rsid w:val="00E47E48"/>
    <w:rsid w:val="00E47F75"/>
    <w:rsid w:val="00E500A2"/>
    <w:rsid w:val="00E50103"/>
    <w:rsid w:val="00E504A6"/>
    <w:rsid w:val="00E5080E"/>
    <w:rsid w:val="00E50904"/>
    <w:rsid w:val="00E50BC9"/>
    <w:rsid w:val="00E5122C"/>
    <w:rsid w:val="00E5175A"/>
    <w:rsid w:val="00E51BC8"/>
    <w:rsid w:val="00E51D0B"/>
    <w:rsid w:val="00E52225"/>
    <w:rsid w:val="00E524B7"/>
    <w:rsid w:val="00E528BF"/>
    <w:rsid w:val="00E52911"/>
    <w:rsid w:val="00E53290"/>
    <w:rsid w:val="00E53624"/>
    <w:rsid w:val="00E53652"/>
    <w:rsid w:val="00E538B2"/>
    <w:rsid w:val="00E53BD7"/>
    <w:rsid w:val="00E53E74"/>
    <w:rsid w:val="00E5404A"/>
    <w:rsid w:val="00E54980"/>
    <w:rsid w:val="00E54BB9"/>
    <w:rsid w:val="00E54C60"/>
    <w:rsid w:val="00E54C63"/>
    <w:rsid w:val="00E54EC1"/>
    <w:rsid w:val="00E554CD"/>
    <w:rsid w:val="00E5573F"/>
    <w:rsid w:val="00E55AA4"/>
    <w:rsid w:val="00E55D31"/>
    <w:rsid w:val="00E5646E"/>
    <w:rsid w:val="00E56575"/>
    <w:rsid w:val="00E56610"/>
    <w:rsid w:val="00E567D7"/>
    <w:rsid w:val="00E5688A"/>
    <w:rsid w:val="00E57681"/>
    <w:rsid w:val="00E57906"/>
    <w:rsid w:val="00E57982"/>
    <w:rsid w:val="00E60055"/>
    <w:rsid w:val="00E600C7"/>
    <w:rsid w:val="00E606F2"/>
    <w:rsid w:val="00E60877"/>
    <w:rsid w:val="00E60988"/>
    <w:rsid w:val="00E60A43"/>
    <w:rsid w:val="00E60D56"/>
    <w:rsid w:val="00E60E94"/>
    <w:rsid w:val="00E60EA0"/>
    <w:rsid w:val="00E61420"/>
    <w:rsid w:val="00E614D9"/>
    <w:rsid w:val="00E615A5"/>
    <w:rsid w:val="00E615A8"/>
    <w:rsid w:val="00E6194E"/>
    <w:rsid w:val="00E61964"/>
    <w:rsid w:val="00E61A73"/>
    <w:rsid w:val="00E61B4F"/>
    <w:rsid w:val="00E61C34"/>
    <w:rsid w:val="00E61CC8"/>
    <w:rsid w:val="00E61E53"/>
    <w:rsid w:val="00E62109"/>
    <w:rsid w:val="00E62215"/>
    <w:rsid w:val="00E6231C"/>
    <w:rsid w:val="00E62431"/>
    <w:rsid w:val="00E6278D"/>
    <w:rsid w:val="00E628E8"/>
    <w:rsid w:val="00E628F0"/>
    <w:rsid w:val="00E62A9B"/>
    <w:rsid w:val="00E63116"/>
    <w:rsid w:val="00E6325F"/>
    <w:rsid w:val="00E632CE"/>
    <w:rsid w:val="00E635B4"/>
    <w:rsid w:val="00E63C59"/>
    <w:rsid w:val="00E63EEE"/>
    <w:rsid w:val="00E63FF8"/>
    <w:rsid w:val="00E6424D"/>
    <w:rsid w:val="00E6429C"/>
    <w:rsid w:val="00E6433C"/>
    <w:rsid w:val="00E64667"/>
    <w:rsid w:val="00E64917"/>
    <w:rsid w:val="00E649C1"/>
    <w:rsid w:val="00E652F9"/>
    <w:rsid w:val="00E6542D"/>
    <w:rsid w:val="00E65C51"/>
    <w:rsid w:val="00E65D65"/>
    <w:rsid w:val="00E65EAE"/>
    <w:rsid w:val="00E6600A"/>
    <w:rsid w:val="00E663FE"/>
    <w:rsid w:val="00E6676F"/>
    <w:rsid w:val="00E66957"/>
    <w:rsid w:val="00E669D3"/>
    <w:rsid w:val="00E67346"/>
    <w:rsid w:val="00E678A4"/>
    <w:rsid w:val="00E678FE"/>
    <w:rsid w:val="00E67D21"/>
    <w:rsid w:val="00E7016F"/>
    <w:rsid w:val="00E701BE"/>
    <w:rsid w:val="00E70883"/>
    <w:rsid w:val="00E70AC3"/>
    <w:rsid w:val="00E70D5D"/>
    <w:rsid w:val="00E70D87"/>
    <w:rsid w:val="00E70ED8"/>
    <w:rsid w:val="00E70F74"/>
    <w:rsid w:val="00E7145B"/>
    <w:rsid w:val="00E71952"/>
    <w:rsid w:val="00E719CE"/>
    <w:rsid w:val="00E71D1C"/>
    <w:rsid w:val="00E72397"/>
    <w:rsid w:val="00E727C5"/>
    <w:rsid w:val="00E72CE0"/>
    <w:rsid w:val="00E732F6"/>
    <w:rsid w:val="00E73490"/>
    <w:rsid w:val="00E73CB9"/>
    <w:rsid w:val="00E740E2"/>
    <w:rsid w:val="00E74248"/>
    <w:rsid w:val="00E74342"/>
    <w:rsid w:val="00E746AC"/>
    <w:rsid w:val="00E74C3E"/>
    <w:rsid w:val="00E75459"/>
    <w:rsid w:val="00E754EC"/>
    <w:rsid w:val="00E7562A"/>
    <w:rsid w:val="00E75B1B"/>
    <w:rsid w:val="00E76112"/>
    <w:rsid w:val="00E76396"/>
    <w:rsid w:val="00E765D2"/>
    <w:rsid w:val="00E76649"/>
    <w:rsid w:val="00E767BF"/>
    <w:rsid w:val="00E76A4A"/>
    <w:rsid w:val="00E76ACE"/>
    <w:rsid w:val="00E76AED"/>
    <w:rsid w:val="00E76E64"/>
    <w:rsid w:val="00E771FD"/>
    <w:rsid w:val="00E7758B"/>
    <w:rsid w:val="00E77598"/>
    <w:rsid w:val="00E777B7"/>
    <w:rsid w:val="00E77D4C"/>
    <w:rsid w:val="00E77DC8"/>
    <w:rsid w:val="00E77E59"/>
    <w:rsid w:val="00E77EA7"/>
    <w:rsid w:val="00E80668"/>
    <w:rsid w:val="00E8095F"/>
    <w:rsid w:val="00E80BE6"/>
    <w:rsid w:val="00E80C63"/>
    <w:rsid w:val="00E80DD0"/>
    <w:rsid w:val="00E8131B"/>
    <w:rsid w:val="00E8166F"/>
    <w:rsid w:val="00E817C9"/>
    <w:rsid w:val="00E81906"/>
    <w:rsid w:val="00E819EB"/>
    <w:rsid w:val="00E81B62"/>
    <w:rsid w:val="00E81D1E"/>
    <w:rsid w:val="00E81F9F"/>
    <w:rsid w:val="00E81FF4"/>
    <w:rsid w:val="00E82256"/>
    <w:rsid w:val="00E8228C"/>
    <w:rsid w:val="00E82DAF"/>
    <w:rsid w:val="00E83040"/>
    <w:rsid w:val="00E83054"/>
    <w:rsid w:val="00E8337E"/>
    <w:rsid w:val="00E83384"/>
    <w:rsid w:val="00E83416"/>
    <w:rsid w:val="00E83AF3"/>
    <w:rsid w:val="00E83B19"/>
    <w:rsid w:val="00E83B1F"/>
    <w:rsid w:val="00E83B36"/>
    <w:rsid w:val="00E83B9B"/>
    <w:rsid w:val="00E83C0B"/>
    <w:rsid w:val="00E83F3E"/>
    <w:rsid w:val="00E83F4E"/>
    <w:rsid w:val="00E83FDB"/>
    <w:rsid w:val="00E84238"/>
    <w:rsid w:val="00E84249"/>
    <w:rsid w:val="00E84303"/>
    <w:rsid w:val="00E846C7"/>
    <w:rsid w:val="00E8472F"/>
    <w:rsid w:val="00E84B23"/>
    <w:rsid w:val="00E84C21"/>
    <w:rsid w:val="00E84D75"/>
    <w:rsid w:val="00E84E40"/>
    <w:rsid w:val="00E84FCF"/>
    <w:rsid w:val="00E85001"/>
    <w:rsid w:val="00E8508D"/>
    <w:rsid w:val="00E851AF"/>
    <w:rsid w:val="00E851CE"/>
    <w:rsid w:val="00E8524D"/>
    <w:rsid w:val="00E852B6"/>
    <w:rsid w:val="00E85566"/>
    <w:rsid w:val="00E8584E"/>
    <w:rsid w:val="00E85945"/>
    <w:rsid w:val="00E85CF6"/>
    <w:rsid w:val="00E85F53"/>
    <w:rsid w:val="00E86049"/>
    <w:rsid w:val="00E861E7"/>
    <w:rsid w:val="00E863CC"/>
    <w:rsid w:val="00E865E3"/>
    <w:rsid w:val="00E8670E"/>
    <w:rsid w:val="00E86800"/>
    <w:rsid w:val="00E86B0F"/>
    <w:rsid w:val="00E86B1F"/>
    <w:rsid w:val="00E87235"/>
    <w:rsid w:val="00E87283"/>
    <w:rsid w:val="00E873A5"/>
    <w:rsid w:val="00E8779E"/>
    <w:rsid w:val="00E87976"/>
    <w:rsid w:val="00E87BA0"/>
    <w:rsid w:val="00E87E2B"/>
    <w:rsid w:val="00E9000C"/>
    <w:rsid w:val="00E905FD"/>
    <w:rsid w:val="00E907CF"/>
    <w:rsid w:val="00E908FA"/>
    <w:rsid w:val="00E9097F"/>
    <w:rsid w:val="00E90B31"/>
    <w:rsid w:val="00E913AD"/>
    <w:rsid w:val="00E91408"/>
    <w:rsid w:val="00E9143D"/>
    <w:rsid w:val="00E916CA"/>
    <w:rsid w:val="00E91A61"/>
    <w:rsid w:val="00E91C4B"/>
    <w:rsid w:val="00E91F42"/>
    <w:rsid w:val="00E92DBF"/>
    <w:rsid w:val="00E931E7"/>
    <w:rsid w:val="00E93246"/>
    <w:rsid w:val="00E932BD"/>
    <w:rsid w:val="00E933D4"/>
    <w:rsid w:val="00E93863"/>
    <w:rsid w:val="00E939B5"/>
    <w:rsid w:val="00E93BC7"/>
    <w:rsid w:val="00E93CAE"/>
    <w:rsid w:val="00E93D06"/>
    <w:rsid w:val="00E93DF3"/>
    <w:rsid w:val="00E93FDE"/>
    <w:rsid w:val="00E94086"/>
    <w:rsid w:val="00E940C5"/>
    <w:rsid w:val="00E947AB"/>
    <w:rsid w:val="00E95091"/>
    <w:rsid w:val="00E9509B"/>
    <w:rsid w:val="00E950C6"/>
    <w:rsid w:val="00E95203"/>
    <w:rsid w:val="00E95283"/>
    <w:rsid w:val="00E95781"/>
    <w:rsid w:val="00E957D2"/>
    <w:rsid w:val="00E95A38"/>
    <w:rsid w:val="00E95A4F"/>
    <w:rsid w:val="00E95E28"/>
    <w:rsid w:val="00E95F77"/>
    <w:rsid w:val="00E96047"/>
    <w:rsid w:val="00E96401"/>
    <w:rsid w:val="00E9641A"/>
    <w:rsid w:val="00E96544"/>
    <w:rsid w:val="00E96967"/>
    <w:rsid w:val="00E96D1C"/>
    <w:rsid w:val="00E96D2F"/>
    <w:rsid w:val="00E96D58"/>
    <w:rsid w:val="00E96EA3"/>
    <w:rsid w:val="00E973BD"/>
    <w:rsid w:val="00E97557"/>
    <w:rsid w:val="00E975C4"/>
    <w:rsid w:val="00E97684"/>
    <w:rsid w:val="00E97C64"/>
    <w:rsid w:val="00E97EC6"/>
    <w:rsid w:val="00EA00BD"/>
    <w:rsid w:val="00EA042E"/>
    <w:rsid w:val="00EA07A7"/>
    <w:rsid w:val="00EA07E1"/>
    <w:rsid w:val="00EA0C52"/>
    <w:rsid w:val="00EA0E4C"/>
    <w:rsid w:val="00EA106E"/>
    <w:rsid w:val="00EA1214"/>
    <w:rsid w:val="00EA1773"/>
    <w:rsid w:val="00EA194E"/>
    <w:rsid w:val="00EA19C8"/>
    <w:rsid w:val="00EA21D6"/>
    <w:rsid w:val="00EA2553"/>
    <w:rsid w:val="00EA2608"/>
    <w:rsid w:val="00EA26BA"/>
    <w:rsid w:val="00EA29A9"/>
    <w:rsid w:val="00EA2B19"/>
    <w:rsid w:val="00EA2D6A"/>
    <w:rsid w:val="00EA2FD8"/>
    <w:rsid w:val="00EA3514"/>
    <w:rsid w:val="00EA3579"/>
    <w:rsid w:val="00EA37DC"/>
    <w:rsid w:val="00EA3BF0"/>
    <w:rsid w:val="00EA442D"/>
    <w:rsid w:val="00EA4542"/>
    <w:rsid w:val="00EA482B"/>
    <w:rsid w:val="00EA4894"/>
    <w:rsid w:val="00EA4A59"/>
    <w:rsid w:val="00EA4AD4"/>
    <w:rsid w:val="00EA4B8C"/>
    <w:rsid w:val="00EA4C13"/>
    <w:rsid w:val="00EA4C2C"/>
    <w:rsid w:val="00EA4D38"/>
    <w:rsid w:val="00EA4D73"/>
    <w:rsid w:val="00EA5040"/>
    <w:rsid w:val="00EA5062"/>
    <w:rsid w:val="00EA521B"/>
    <w:rsid w:val="00EA52B8"/>
    <w:rsid w:val="00EA576C"/>
    <w:rsid w:val="00EA57F5"/>
    <w:rsid w:val="00EA59CE"/>
    <w:rsid w:val="00EA5E53"/>
    <w:rsid w:val="00EA60B8"/>
    <w:rsid w:val="00EA615B"/>
    <w:rsid w:val="00EA6169"/>
    <w:rsid w:val="00EA63E8"/>
    <w:rsid w:val="00EA657A"/>
    <w:rsid w:val="00EA67D5"/>
    <w:rsid w:val="00EA6DB4"/>
    <w:rsid w:val="00EA6E37"/>
    <w:rsid w:val="00EA7252"/>
    <w:rsid w:val="00EA7A35"/>
    <w:rsid w:val="00EB01D6"/>
    <w:rsid w:val="00EB06D5"/>
    <w:rsid w:val="00EB0877"/>
    <w:rsid w:val="00EB0992"/>
    <w:rsid w:val="00EB09B5"/>
    <w:rsid w:val="00EB0A8F"/>
    <w:rsid w:val="00EB0BA6"/>
    <w:rsid w:val="00EB0D15"/>
    <w:rsid w:val="00EB0E14"/>
    <w:rsid w:val="00EB1029"/>
    <w:rsid w:val="00EB16F1"/>
    <w:rsid w:val="00EB1995"/>
    <w:rsid w:val="00EB1AB1"/>
    <w:rsid w:val="00EB1AC8"/>
    <w:rsid w:val="00EB1BD1"/>
    <w:rsid w:val="00EB1C05"/>
    <w:rsid w:val="00EB1C35"/>
    <w:rsid w:val="00EB1E66"/>
    <w:rsid w:val="00EB1E9D"/>
    <w:rsid w:val="00EB205B"/>
    <w:rsid w:val="00EB225C"/>
    <w:rsid w:val="00EB2360"/>
    <w:rsid w:val="00EB2483"/>
    <w:rsid w:val="00EB2500"/>
    <w:rsid w:val="00EB25DF"/>
    <w:rsid w:val="00EB26FE"/>
    <w:rsid w:val="00EB2883"/>
    <w:rsid w:val="00EB2C82"/>
    <w:rsid w:val="00EB2E8E"/>
    <w:rsid w:val="00EB3216"/>
    <w:rsid w:val="00EB37B5"/>
    <w:rsid w:val="00EB3810"/>
    <w:rsid w:val="00EB3C08"/>
    <w:rsid w:val="00EB3C17"/>
    <w:rsid w:val="00EB3C1F"/>
    <w:rsid w:val="00EB401E"/>
    <w:rsid w:val="00EB45CE"/>
    <w:rsid w:val="00EB45F3"/>
    <w:rsid w:val="00EB48B9"/>
    <w:rsid w:val="00EB4D95"/>
    <w:rsid w:val="00EB5441"/>
    <w:rsid w:val="00EB5815"/>
    <w:rsid w:val="00EB58FF"/>
    <w:rsid w:val="00EB59C0"/>
    <w:rsid w:val="00EB5B0C"/>
    <w:rsid w:val="00EB5E68"/>
    <w:rsid w:val="00EB6566"/>
    <w:rsid w:val="00EB6635"/>
    <w:rsid w:val="00EB66EE"/>
    <w:rsid w:val="00EB69AA"/>
    <w:rsid w:val="00EB6A42"/>
    <w:rsid w:val="00EB6B64"/>
    <w:rsid w:val="00EB6B77"/>
    <w:rsid w:val="00EB6B82"/>
    <w:rsid w:val="00EB6C6A"/>
    <w:rsid w:val="00EB6D4B"/>
    <w:rsid w:val="00EB70D1"/>
    <w:rsid w:val="00EB73B7"/>
    <w:rsid w:val="00EB7407"/>
    <w:rsid w:val="00EB7955"/>
    <w:rsid w:val="00EB7A6E"/>
    <w:rsid w:val="00EB7C66"/>
    <w:rsid w:val="00EB7DD9"/>
    <w:rsid w:val="00EC01C2"/>
    <w:rsid w:val="00EC03CA"/>
    <w:rsid w:val="00EC0588"/>
    <w:rsid w:val="00EC06C5"/>
    <w:rsid w:val="00EC07FB"/>
    <w:rsid w:val="00EC083C"/>
    <w:rsid w:val="00EC0918"/>
    <w:rsid w:val="00EC0EB1"/>
    <w:rsid w:val="00EC0FD4"/>
    <w:rsid w:val="00EC1130"/>
    <w:rsid w:val="00EC131A"/>
    <w:rsid w:val="00EC1890"/>
    <w:rsid w:val="00EC19D2"/>
    <w:rsid w:val="00EC1A32"/>
    <w:rsid w:val="00EC1E21"/>
    <w:rsid w:val="00EC266D"/>
    <w:rsid w:val="00EC2767"/>
    <w:rsid w:val="00EC2CA9"/>
    <w:rsid w:val="00EC31D2"/>
    <w:rsid w:val="00EC33B4"/>
    <w:rsid w:val="00EC37B0"/>
    <w:rsid w:val="00EC39C2"/>
    <w:rsid w:val="00EC3AA0"/>
    <w:rsid w:val="00EC41C0"/>
    <w:rsid w:val="00EC43CE"/>
    <w:rsid w:val="00EC4466"/>
    <w:rsid w:val="00EC465E"/>
    <w:rsid w:val="00EC46BF"/>
    <w:rsid w:val="00EC4853"/>
    <w:rsid w:val="00EC4950"/>
    <w:rsid w:val="00EC4CE0"/>
    <w:rsid w:val="00EC4D22"/>
    <w:rsid w:val="00EC4D77"/>
    <w:rsid w:val="00EC4ED6"/>
    <w:rsid w:val="00EC5086"/>
    <w:rsid w:val="00EC5168"/>
    <w:rsid w:val="00EC559A"/>
    <w:rsid w:val="00EC5873"/>
    <w:rsid w:val="00EC58CF"/>
    <w:rsid w:val="00EC5A78"/>
    <w:rsid w:val="00EC5DF1"/>
    <w:rsid w:val="00EC5E11"/>
    <w:rsid w:val="00EC5E45"/>
    <w:rsid w:val="00EC6303"/>
    <w:rsid w:val="00EC6459"/>
    <w:rsid w:val="00EC672C"/>
    <w:rsid w:val="00EC6961"/>
    <w:rsid w:val="00EC6A1D"/>
    <w:rsid w:val="00EC6A22"/>
    <w:rsid w:val="00EC6B3D"/>
    <w:rsid w:val="00EC6C29"/>
    <w:rsid w:val="00EC6D0D"/>
    <w:rsid w:val="00EC7252"/>
    <w:rsid w:val="00EC7268"/>
    <w:rsid w:val="00EC72A0"/>
    <w:rsid w:val="00EC73ED"/>
    <w:rsid w:val="00EC7760"/>
    <w:rsid w:val="00EC7971"/>
    <w:rsid w:val="00EC7AEF"/>
    <w:rsid w:val="00EC7B4E"/>
    <w:rsid w:val="00EC7C45"/>
    <w:rsid w:val="00EC7E91"/>
    <w:rsid w:val="00ED024C"/>
    <w:rsid w:val="00ED0379"/>
    <w:rsid w:val="00ED060E"/>
    <w:rsid w:val="00ED069C"/>
    <w:rsid w:val="00ED06A2"/>
    <w:rsid w:val="00ED0CCC"/>
    <w:rsid w:val="00ED1017"/>
    <w:rsid w:val="00ED1372"/>
    <w:rsid w:val="00ED13C6"/>
    <w:rsid w:val="00ED14FC"/>
    <w:rsid w:val="00ED156C"/>
    <w:rsid w:val="00ED1650"/>
    <w:rsid w:val="00ED16EF"/>
    <w:rsid w:val="00ED170A"/>
    <w:rsid w:val="00ED1BA6"/>
    <w:rsid w:val="00ED235C"/>
    <w:rsid w:val="00ED24F3"/>
    <w:rsid w:val="00ED2599"/>
    <w:rsid w:val="00ED264C"/>
    <w:rsid w:val="00ED2DC3"/>
    <w:rsid w:val="00ED2DF5"/>
    <w:rsid w:val="00ED32D7"/>
    <w:rsid w:val="00ED3335"/>
    <w:rsid w:val="00ED33FD"/>
    <w:rsid w:val="00ED3553"/>
    <w:rsid w:val="00ED40A1"/>
    <w:rsid w:val="00ED4320"/>
    <w:rsid w:val="00ED472A"/>
    <w:rsid w:val="00ED4BBD"/>
    <w:rsid w:val="00ED4D92"/>
    <w:rsid w:val="00ED4E93"/>
    <w:rsid w:val="00ED52AC"/>
    <w:rsid w:val="00ED543D"/>
    <w:rsid w:val="00ED57D8"/>
    <w:rsid w:val="00ED5942"/>
    <w:rsid w:val="00ED5D57"/>
    <w:rsid w:val="00ED67DE"/>
    <w:rsid w:val="00ED6A76"/>
    <w:rsid w:val="00ED6B78"/>
    <w:rsid w:val="00ED6C08"/>
    <w:rsid w:val="00ED6DB2"/>
    <w:rsid w:val="00ED7004"/>
    <w:rsid w:val="00ED70BA"/>
    <w:rsid w:val="00ED7206"/>
    <w:rsid w:val="00ED72ED"/>
    <w:rsid w:val="00ED7341"/>
    <w:rsid w:val="00ED7687"/>
    <w:rsid w:val="00ED77EE"/>
    <w:rsid w:val="00ED7927"/>
    <w:rsid w:val="00ED79DB"/>
    <w:rsid w:val="00ED7B06"/>
    <w:rsid w:val="00ED7B9A"/>
    <w:rsid w:val="00ED7C57"/>
    <w:rsid w:val="00ED7C9B"/>
    <w:rsid w:val="00EE0633"/>
    <w:rsid w:val="00EE06F7"/>
    <w:rsid w:val="00EE07D6"/>
    <w:rsid w:val="00EE086B"/>
    <w:rsid w:val="00EE0890"/>
    <w:rsid w:val="00EE0A64"/>
    <w:rsid w:val="00EE0E8F"/>
    <w:rsid w:val="00EE1051"/>
    <w:rsid w:val="00EE1314"/>
    <w:rsid w:val="00EE1404"/>
    <w:rsid w:val="00EE1431"/>
    <w:rsid w:val="00EE15BF"/>
    <w:rsid w:val="00EE1841"/>
    <w:rsid w:val="00EE195D"/>
    <w:rsid w:val="00EE1A61"/>
    <w:rsid w:val="00EE1E1B"/>
    <w:rsid w:val="00EE2197"/>
    <w:rsid w:val="00EE24D0"/>
    <w:rsid w:val="00EE24F5"/>
    <w:rsid w:val="00EE2DAF"/>
    <w:rsid w:val="00EE31B2"/>
    <w:rsid w:val="00EE3205"/>
    <w:rsid w:val="00EE326A"/>
    <w:rsid w:val="00EE3968"/>
    <w:rsid w:val="00EE410D"/>
    <w:rsid w:val="00EE41D8"/>
    <w:rsid w:val="00EE41DE"/>
    <w:rsid w:val="00EE4217"/>
    <w:rsid w:val="00EE444D"/>
    <w:rsid w:val="00EE44C8"/>
    <w:rsid w:val="00EE46B3"/>
    <w:rsid w:val="00EE49C9"/>
    <w:rsid w:val="00EE4E19"/>
    <w:rsid w:val="00EE4F40"/>
    <w:rsid w:val="00EE4F41"/>
    <w:rsid w:val="00EE515C"/>
    <w:rsid w:val="00EE522D"/>
    <w:rsid w:val="00EE5480"/>
    <w:rsid w:val="00EE54CB"/>
    <w:rsid w:val="00EE5575"/>
    <w:rsid w:val="00EE565F"/>
    <w:rsid w:val="00EE5743"/>
    <w:rsid w:val="00EE5848"/>
    <w:rsid w:val="00EE5BE5"/>
    <w:rsid w:val="00EE60D2"/>
    <w:rsid w:val="00EE6420"/>
    <w:rsid w:val="00EE65BE"/>
    <w:rsid w:val="00EE662A"/>
    <w:rsid w:val="00EE67CD"/>
    <w:rsid w:val="00EE68F8"/>
    <w:rsid w:val="00EE6F95"/>
    <w:rsid w:val="00EE7372"/>
    <w:rsid w:val="00EE77AD"/>
    <w:rsid w:val="00EE799A"/>
    <w:rsid w:val="00EE7A65"/>
    <w:rsid w:val="00EE7BDE"/>
    <w:rsid w:val="00EE7D01"/>
    <w:rsid w:val="00EE7D57"/>
    <w:rsid w:val="00EF03D1"/>
    <w:rsid w:val="00EF03F1"/>
    <w:rsid w:val="00EF06A8"/>
    <w:rsid w:val="00EF097E"/>
    <w:rsid w:val="00EF0ADC"/>
    <w:rsid w:val="00EF0DD3"/>
    <w:rsid w:val="00EF0DE1"/>
    <w:rsid w:val="00EF0ED9"/>
    <w:rsid w:val="00EF0FDE"/>
    <w:rsid w:val="00EF117C"/>
    <w:rsid w:val="00EF16F8"/>
    <w:rsid w:val="00EF1BB6"/>
    <w:rsid w:val="00EF1D60"/>
    <w:rsid w:val="00EF1DBB"/>
    <w:rsid w:val="00EF1DC5"/>
    <w:rsid w:val="00EF2172"/>
    <w:rsid w:val="00EF2247"/>
    <w:rsid w:val="00EF236B"/>
    <w:rsid w:val="00EF2642"/>
    <w:rsid w:val="00EF2788"/>
    <w:rsid w:val="00EF27A7"/>
    <w:rsid w:val="00EF2D41"/>
    <w:rsid w:val="00EF2D45"/>
    <w:rsid w:val="00EF2E22"/>
    <w:rsid w:val="00EF3018"/>
    <w:rsid w:val="00EF3264"/>
    <w:rsid w:val="00EF32E2"/>
    <w:rsid w:val="00EF3429"/>
    <w:rsid w:val="00EF35A2"/>
    <w:rsid w:val="00EF38EA"/>
    <w:rsid w:val="00EF3A92"/>
    <w:rsid w:val="00EF3BA2"/>
    <w:rsid w:val="00EF3C97"/>
    <w:rsid w:val="00EF3D11"/>
    <w:rsid w:val="00EF3E73"/>
    <w:rsid w:val="00EF445B"/>
    <w:rsid w:val="00EF4516"/>
    <w:rsid w:val="00EF469C"/>
    <w:rsid w:val="00EF4AD0"/>
    <w:rsid w:val="00EF4B1A"/>
    <w:rsid w:val="00EF4C63"/>
    <w:rsid w:val="00EF4CA1"/>
    <w:rsid w:val="00EF4D09"/>
    <w:rsid w:val="00EF4F9F"/>
    <w:rsid w:val="00EF5071"/>
    <w:rsid w:val="00EF5146"/>
    <w:rsid w:val="00EF5213"/>
    <w:rsid w:val="00EF52EA"/>
    <w:rsid w:val="00EF5552"/>
    <w:rsid w:val="00EF5B75"/>
    <w:rsid w:val="00EF63FD"/>
    <w:rsid w:val="00EF68D9"/>
    <w:rsid w:val="00EF6E24"/>
    <w:rsid w:val="00EF7426"/>
    <w:rsid w:val="00EF7560"/>
    <w:rsid w:val="00EF7718"/>
    <w:rsid w:val="00EF77C2"/>
    <w:rsid w:val="00EF77E7"/>
    <w:rsid w:val="00EF781B"/>
    <w:rsid w:val="00EF78AF"/>
    <w:rsid w:val="00EF7923"/>
    <w:rsid w:val="00EF7DC5"/>
    <w:rsid w:val="00F000FB"/>
    <w:rsid w:val="00F0010C"/>
    <w:rsid w:val="00F003D3"/>
    <w:rsid w:val="00F00757"/>
    <w:rsid w:val="00F00883"/>
    <w:rsid w:val="00F00998"/>
    <w:rsid w:val="00F00AA4"/>
    <w:rsid w:val="00F00B10"/>
    <w:rsid w:val="00F00C21"/>
    <w:rsid w:val="00F00E12"/>
    <w:rsid w:val="00F00EA3"/>
    <w:rsid w:val="00F00ECA"/>
    <w:rsid w:val="00F00EDA"/>
    <w:rsid w:val="00F01DF6"/>
    <w:rsid w:val="00F02203"/>
    <w:rsid w:val="00F024F9"/>
    <w:rsid w:val="00F02737"/>
    <w:rsid w:val="00F02B10"/>
    <w:rsid w:val="00F02D03"/>
    <w:rsid w:val="00F02E47"/>
    <w:rsid w:val="00F02F11"/>
    <w:rsid w:val="00F0320B"/>
    <w:rsid w:val="00F033B6"/>
    <w:rsid w:val="00F034E1"/>
    <w:rsid w:val="00F03587"/>
    <w:rsid w:val="00F037DF"/>
    <w:rsid w:val="00F03B47"/>
    <w:rsid w:val="00F03E70"/>
    <w:rsid w:val="00F03F8B"/>
    <w:rsid w:val="00F0405A"/>
    <w:rsid w:val="00F04A40"/>
    <w:rsid w:val="00F04A46"/>
    <w:rsid w:val="00F04E7B"/>
    <w:rsid w:val="00F04EB8"/>
    <w:rsid w:val="00F04FEF"/>
    <w:rsid w:val="00F05031"/>
    <w:rsid w:val="00F05087"/>
    <w:rsid w:val="00F050D8"/>
    <w:rsid w:val="00F052E2"/>
    <w:rsid w:val="00F053DF"/>
    <w:rsid w:val="00F05B42"/>
    <w:rsid w:val="00F05F23"/>
    <w:rsid w:val="00F05F6D"/>
    <w:rsid w:val="00F05FBE"/>
    <w:rsid w:val="00F05FFE"/>
    <w:rsid w:val="00F0608E"/>
    <w:rsid w:val="00F0645A"/>
    <w:rsid w:val="00F06768"/>
    <w:rsid w:val="00F0688A"/>
    <w:rsid w:val="00F06D43"/>
    <w:rsid w:val="00F06E4E"/>
    <w:rsid w:val="00F06F88"/>
    <w:rsid w:val="00F071C5"/>
    <w:rsid w:val="00F07385"/>
    <w:rsid w:val="00F07430"/>
    <w:rsid w:val="00F07431"/>
    <w:rsid w:val="00F076BD"/>
    <w:rsid w:val="00F07732"/>
    <w:rsid w:val="00F07849"/>
    <w:rsid w:val="00F07EA0"/>
    <w:rsid w:val="00F105A9"/>
    <w:rsid w:val="00F10669"/>
    <w:rsid w:val="00F108C1"/>
    <w:rsid w:val="00F10BCC"/>
    <w:rsid w:val="00F10C4A"/>
    <w:rsid w:val="00F10F82"/>
    <w:rsid w:val="00F11035"/>
    <w:rsid w:val="00F110E4"/>
    <w:rsid w:val="00F115BC"/>
    <w:rsid w:val="00F11980"/>
    <w:rsid w:val="00F11E2F"/>
    <w:rsid w:val="00F122F2"/>
    <w:rsid w:val="00F12575"/>
    <w:rsid w:val="00F12BA4"/>
    <w:rsid w:val="00F12D6A"/>
    <w:rsid w:val="00F12E2A"/>
    <w:rsid w:val="00F12EEA"/>
    <w:rsid w:val="00F12F84"/>
    <w:rsid w:val="00F12F9C"/>
    <w:rsid w:val="00F1309C"/>
    <w:rsid w:val="00F133DC"/>
    <w:rsid w:val="00F13456"/>
    <w:rsid w:val="00F1356B"/>
    <w:rsid w:val="00F13A03"/>
    <w:rsid w:val="00F14124"/>
    <w:rsid w:val="00F142FF"/>
    <w:rsid w:val="00F14554"/>
    <w:rsid w:val="00F14623"/>
    <w:rsid w:val="00F14847"/>
    <w:rsid w:val="00F14EB7"/>
    <w:rsid w:val="00F152DF"/>
    <w:rsid w:val="00F1549B"/>
    <w:rsid w:val="00F15589"/>
    <w:rsid w:val="00F15CD2"/>
    <w:rsid w:val="00F1619A"/>
    <w:rsid w:val="00F161FA"/>
    <w:rsid w:val="00F162FB"/>
    <w:rsid w:val="00F16349"/>
    <w:rsid w:val="00F163BF"/>
    <w:rsid w:val="00F164F0"/>
    <w:rsid w:val="00F16669"/>
    <w:rsid w:val="00F166E7"/>
    <w:rsid w:val="00F167F7"/>
    <w:rsid w:val="00F16839"/>
    <w:rsid w:val="00F17021"/>
    <w:rsid w:val="00F1720D"/>
    <w:rsid w:val="00F175CF"/>
    <w:rsid w:val="00F1781B"/>
    <w:rsid w:val="00F17E9F"/>
    <w:rsid w:val="00F17FA5"/>
    <w:rsid w:val="00F2017E"/>
    <w:rsid w:val="00F204AF"/>
    <w:rsid w:val="00F20509"/>
    <w:rsid w:val="00F2061A"/>
    <w:rsid w:val="00F2069A"/>
    <w:rsid w:val="00F208A5"/>
    <w:rsid w:val="00F208F6"/>
    <w:rsid w:val="00F20BF7"/>
    <w:rsid w:val="00F20E9A"/>
    <w:rsid w:val="00F210FC"/>
    <w:rsid w:val="00F212DE"/>
    <w:rsid w:val="00F21464"/>
    <w:rsid w:val="00F214D0"/>
    <w:rsid w:val="00F216CF"/>
    <w:rsid w:val="00F21B29"/>
    <w:rsid w:val="00F21B40"/>
    <w:rsid w:val="00F21B9B"/>
    <w:rsid w:val="00F21C08"/>
    <w:rsid w:val="00F21E2D"/>
    <w:rsid w:val="00F21F91"/>
    <w:rsid w:val="00F21FCD"/>
    <w:rsid w:val="00F22502"/>
    <w:rsid w:val="00F22707"/>
    <w:rsid w:val="00F2285F"/>
    <w:rsid w:val="00F22871"/>
    <w:rsid w:val="00F22D36"/>
    <w:rsid w:val="00F22D9E"/>
    <w:rsid w:val="00F22F45"/>
    <w:rsid w:val="00F22FC1"/>
    <w:rsid w:val="00F230A0"/>
    <w:rsid w:val="00F23208"/>
    <w:rsid w:val="00F23507"/>
    <w:rsid w:val="00F2350D"/>
    <w:rsid w:val="00F23682"/>
    <w:rsid w:val="00F23B91"/>
    <w:rsid w:val="00F23CF4"/>
    <w:rsid w:val="00F240DE"/>
    <w:rsid w:val="00F24361"/>
    <w:rsid w:val="00F243E6"/>
    <w:rsid w:val="00F24481"/>
    <w:rsid w:val="00F244E9"/>
    <w:rsid w:val="00F24619"/>
    <w:rsid w:val="00F24A28"/>
    <w:rsid w:val="00F24C62"/>
    <w:rsid w:val="00F24D06"/>
    <w:rsid w:val="00F24F8E"/>
    <w:rsid w:val="00F250FF"/>
    <w:rsid w:val="00F253D9"/>
    <w:rsid w:val="00F25742"/>
    <w:rsid w:val="00F25B49"/>
    <w:rsid w:val="00F25CCB"/>
    <w:rsid w:val="00F25CFB"/>
    <w:rsid w:val="00F25F52"/>
    <w:rsid w:val="00F264C7"/>
    <w:rsid w:val="00F267D7"/>
    <w:rsid w:val="00F26DD8"/>
    <w:rsid w:val="00F26FE7"/>
    <w:rsid w:val="00F2748E"/>
    <w:rsid w:val="00F274ED"/>
    <w:rsid w:val="00F2765B"/>
    <w:rsid w:val="00F27E87"/>
    <w:rsid w:val="00F30045"/>
    <w:rsid w:val="00F301D7"/>
    <w:rsid w:val="00F30253"/>
    <w:rsid w:val="00F302E7"/>
    <w:rsid w:val="00F308F8"/>
    <w:rsid w:val="00F30ABF"/>
    <w:rsid w:val="00F30B5A"/>
    <w:rsid w:val="00F30DF6"/>
    <w:rsid w:val="00F30DFE"/>
    <w:rsid w:val="00F3104A"/>
    <w:rsid w:val="00F3110E"/>
    <w:rsid w:val="00F312DA"/>
    <w:rsid w:val="00F314D7"/>
    <w:rsid w:val="00F316B6"/>
    <w:rsid w:val="00F31821"/>
    <w:rsid w:val="00F3198D"/>
    <w:rsid w:val="00F319A5"/>
    <w:rsid w:val="00F31AE1"/>
    <w:rsid w:val="00F31E5D"/>
    <w:rsid w:val="00F32030"/>
    <w:rsid w:val="00F329DE"/>
    <w:rsid w:val="00F32C1B"/>
    <w:rsid w:val="00F32D81"/>
    <w:rsid w:val="00F32EDA"/>
    <w:rsid w:val="00F33115"/>
    <w:rsid w:val="00F3362F"/>
    <w:rsid w:val="00F33809"/>
    <w:rsid w:val="00F33C83"/>
    <w:rsid w:val="00F33F81"/>
    <w:rsid w:val="00F343E0"/>
    <w:rsid w:val="00F34750"/>
    <w:rsid w:val="00F349BE"/>
    <w:rsid w:val="00F34A97"/>
    <w:rsid w:val="00F34D1C"/>
    <w:rsid w:val="00F34E4F"/>
    <w:rsid w:val="00F35476"/>
    <w:rsid w:val="00F35C4A"/>
    <w:rsid w:val="00F35DD8"/>
    <w:rsid w:val="00F360CB"/>
    <w:rsid w:val="00F36707"/>
    <w:rsid w:val="00F368DD"/>
    <w:rsid w:val="00F3694E"/>
    <w:rsid w:val="00F36D66"/>
    <w:rsid w:val="00F373DA"/>
    <w:rsid w:val="00F37461"/>
    <w:rsid w:val="00F377CB"/>
    <w:rsid w:val="00F379EF"/>
    <w:rsid w:val="00F37BBC"/>
    <w:rsid w:val="00F37BE6"/>
    <w:rsid w:val="00F37E0F"/>
    <w:rsid w:val="00F37F36"/>
    <w:rsid w:val="00F40174"/>
    <w:rsid w:val="00F403A2"/>
    <w:rsid w:val="00F403C8"/>
    <w:rsid w:val="00F403F9"/>
    <w:rsid w:val="00F4054C"/>
    <w:rsid w:val="00F4057F"/>
    <w:rsid w:val="00F408F1"/>
    <w:rsid w:val="00F40B33"/>
    <w:rsid w:val="00F40CD6"/>
    <w:rsid w:val="00F40EA5"/>
    <w:rsid w:val="00F41030"/>
    <w:rsid w:val="00F41600"/>
    <w:rsid w:val="00F4168D"/>
    <w:rsid w:val="00F419B2"/>
    <w:rsid w:val="00F41B33"/>
    <w:rsid w:val="00F41EE7"/>
    <w:rsid w:val="00F4206A"/>
    <w:rsid w:val="00F42534"/>
    <w:rsid w:val="00F425F9"/>
    <w:rsid w:val="00F426F6"/>
    <w:rsid w:val="00F428C5"/>
    <w:rsid w:val="00F42A32"/>
    <w:rsid w:val="00F42B7F"/>
    <w:rsid w:val="00F42DBB"/>
    <w:rsid w:val="00F42E04"/>
    <w:rsid w:val="00F42F27"/>
    <w:rsid w:val="00F43007"/>
    <w:rsid w:val="00F4320F"/>
    <w:rsid w:val="00F434FF"/>
    <w:rsid w:val="00F435C0"/>
    <w:rsid w:val="00F43A0D"/>
    <w:rsid w:val="00F43B8F"/>
    <w:rsid w:val="00F443D6"/>
    <w:rsid w:val="00F44681"/>
    <w:rsid w:val="00F446B1"/>
    <w:rsid w:val="00F449B0"/>
    <w:rsid w:val="00F449CF"/>
    <w:rsid w:val="00F44CDB"/>
    <w:rsid w:val="00F44E34"/>
    <w:rsid w:val="00F45085"/>
    <w:rsid w:val="00F461DC"/>
    <w:rsid w:val="00F4621B"/>
    <w:rsid w:val="00F46327"/>
    <w:rsid w:val="00F464DE"/>
    <w:rsid w:val="00F464EC"/>
    <w:rsid w:val="00F46587"/>
    <w:rsid w:val="00F46931"/>
    <w:rsid w:val="00F46C8A"/>
    <w:rsid w:val="00F46D6E"/>
    <w:rsid w:val="00F46DF8"/>
    <w:rsid w:val="00F46F3B"/>
    <w:rsid w:val="00F46FE0"/>
    <w:rsid w:val="00F472B7"/>
    <w:rsid w:val="00F474BA"/>
    <w:rsid w:val="00F475AB"/>
    <w:rsid w:val="00F476B7"/>
    <w:rsid w:val="00F47A0E"/>
    <w:rsid w:val="00F47B2A"/>
    <w:rsid w:val="00F47B5B"/>
    <w:rsid w:val="00F47E05"/>
    <w:rsid w:val="00F503D1"/>
    <w:rsid w:val="00F5044B"/>
    <w:rsid w:val="00F5062C"/>
    <w:rsid w:val="00F50708"/>
    <w:rsid w:val="00F507EB"/>
    <w:rsid w:val="00F50A8A"/>
    <w:rsid w:val="00F51ACA"/>
    <w:rsid w:val="00F51E4E"/>
    <w:rsid w:val="00F51E5C"/>
    <w:rsid w:val="00F52950"/>
    <w:rsid w:val="00F5328E"/>
    <w:rsid w:val="00F53459"/>
    <w:rsid w:val="00F53646"/>
    <w:rsid w:val="00F537CE"/>
    <w:rsid w:val="00F539A8"/>
    <w:rsid w:val="00F53B07"/>
    <w:rsid w:val="00F53BA8"/>
    <w:rsid w:val="00F53E11"/>
    <w:rsid w:val="00F53E5F"/>
    <w:rsid w:val="00F540C0"/>
    <w:rsid w:val="00F5416A"/>
    <w:rsid w:val="00F542D9"/>
    <w:rsid w:val="00F5451F"/>
    <w:rsid w:val="00F54752"/>
    <w:rsid w:val="00F5492E"/>
    <w:rsid w:val="00F54EAC"/>
    <w:rsid w:val="00F55072"/>
    <w:rsid w:val="00F551A9"/>
    <w:rsid w:val="00F55698"/>
    <w:rsid w:val="00F55A24"/>
    <w:rsid w:val="00F55DF3"/>
    <w:rsid w:val="00F56556"/>
    <w:rsid w:val="00F56A1C"/>
    <w:rsid w:val="00F56C9D"/>
    <w:rsid w:val="00F57374"/>
    <w:rsid w:val="00F57500"/>
    <w:rsid w:val="00F57574"/>
    <w:rsid w:val="00F5762E"/>
    <w:rsid w:val="00F57688"/>
    <w:rsid w:val="00F5783E"/>
    <w:rsid w:val="00F57877"/>
    <w:rsid w:val="00F578E6"/>
    <w:rsid w:val="00F578FC"/>
    <w:rsid w:val="00F57937"/>
    <w:rsid w:val="00F57B4D"/>
    <w:rsid w:val="00F57D43"/>
    <w:rsid w:val="00F60448"/>
    <w:rsid w:val="00F604EB"/>
    <w:rsid w:val="00F6053D"/>
    <w:rsid w:val="00F606B4"/>
    <w:rsid w:val="00F6099F"/>
    <w:rsid w:val="00F60F91"/>
    <w:rsid w:val="00F60FF1"/>
    <w:rsid w:val="00F6119E"/>
    <w:rsid w:val="00F61525"/>
    <w:rsid w:val="00F617FF"/>
    <w:rsid w:val="00F61CD6"/>
    <w:rsid w:val="00F61CF3"/>
    <w:rsid w:val="00F61D16"/>
    <w:rsid w:val="00F61E8B"/>
    <w:rsid w:val="00F61F1D"/>
    <w:rsid w:val="00F62BE7"/>
    <w:rsid w:val="00F62BFB"/>
    <w:rsid w:val="00F62CD1"/>
    <w:rsid w:val="00F62FEE"/>
    <w:rsid w:val="00F630B1"/>
    <w:rsid w:val="00F63224"/>
    <w:rsid w:val="00F63285"/>
    <w:rsid w:val="00F6349D"/>
    <w:rsid w:val="00F63A75"/>
    <w:rsid w:val="00F63B90"/>
    <w:rsid w:val="00F640A7"/>
    <w:rsid w:val="00F643C2"/>
    <w:rsid w:val="00F64694"/>
    <w:rsid w:val="00F6478B"/>
    <w:rsid w:val="00F64A45"/>
    <w:rsid w:val="00F64AE8"/>
    <w:rsid w:val="00F64CBA"/>
    <w:rsid w:val="00F64D32"/>
    <w:rsid w:val="00F64DFF"/>
    <w:rsid w:val="00F64E00"/>
    <w:rsid w:val="00F6538C"/>
    <w:rsid w:val="00F65832"/>
    <w:rsid w:val="00F65960"/>
    <w:rsid w:val="00F659EA"/>
    <w:rsid w:val="00F65A04"/>
    <w:rsid w:val="00F65C6C"/>
    <w:rsid w:val="00F661B1"/>
    <w:rsid w:val="00F663CB"/>
    <w:rsid w:val="00F66BD9"/>
    <w:rsid w:val="00F66C19"/>
    <w:rsid w:val="00F67399"/>
    <w:rsid w:val="00F6757C"/>
    <w:rsid w:val="00F676D6"/>
    <w:rsid w:val="00F67B0E"/>
    <w:rsid w:val="00F67C43"/>
    <w:rsid w:val="00F67E27"/>
    <w:rsid w:val="00F67F2C"/>
    <w:rsid w:val="00F67FBC"/>
    <w:rsid w:val="00F67FF6"/>
    <w:rsid w:val="00F7022E"/>
    <w:rsid w:val="00F702E3"/>
    <w:rsid w:val="00F70309"/>
    <w:rsid w:val="00F703AF"/>
    <w:rsid w:val="00F70487"/>
    <w:rsid w:val="00F709F3"/>
    <w:rsid w:val="00F70A20"/>
    <w:rsid w:val="00F70A5E"/>
    <w:rsid w:val="00F70B6C"/>
    <w:rsid w:val="00F70FCB"/>
    <w:rsid w:val="00F71146"/>
    <w:rsid w:val="00F7142E"/>
    <w:rsid w:val="00F71526"/>
    <w:rsid w:val="00F715F6"/>
    <w:rsid w:val="00F71E18"/>
    <w:rsid w:val="00F72463"/>
    <w:rsid w:val="00F728E0"/>
    <w:rsid w:val="00F729F0"/>
    <w:rsid w:val="00F72C9C"/>
    <w:rsid w:val="00F72CBA"/>
    <w:rsid w:val="00F72E1C"/>
    <w:rsid w:val="00F73051"/>
    <w:rsid w:val="00F7306F"/>
    <w:rsid w:val="00F733D7"/>
    <w:rsid w:val="00F73577"/>
    <w:rsid w:val="00F735F2"/>
    <w:rsid w:val="00F7372C"/>
    <w:rsid w:val="00F7397C"/>
    <w:rsid w:val="00F73E32"/>
    <w:rsid w:val="00F73FDE"/>
    <w:rsid w:val="00F74272"/>
    <w:rsid w:val="00F745CE"/>
    <w:rsid w:val="00F74779"/>
    <w:rsid w:val="00F74D50"/>
    <w:rsid w:val="00F75395"/>
    <w:rsid w:val="00F75494"/>
    <w:rsid w:val="00F75647"/>
    <w:rsid w:val="00F7575D"/>
    <w:rsid w:val="00F75910"/>
    <w:rsid w:val="00F759DD"/>
    <w:rsid w:val="00F75C8F"/>
    <w:rsid w:val="00F766E6"/>
    <w:rsid w:val="00F76A17"/>
    <w:rsid w:val="00F76CCA"/>
    <w:rsid w:val="00F76FC5"/>
    <w:rsid w:val="00F7710E"/>
    <w:rsid w:val="00F771A5"/>
    <w:rsid w:val="00F77576"/>
    <w:rsid w:val="00F775AC"/>
    <w:rsid w:val="00F77A4C"/>
    <w:rsid w:val="00F8001E"/>
    <w:rsid w:val="00F80341"/>
    <w:rsid w:val="00F8075D"/>
    <w:rsid w:val="00F80EFD"/>
    <w:rsid w:val="00F810BE"/>
    <w:rsid w:val="00F81984"/>
    <w:rsid w:val="00F81D77"/>
    <w:rsid w:val="00F8234C"/>
    <w:rsid w:val="00F8251F"/>
    <w:rsid w:val="00F82676"/>
    <w:rsid w:val="00F82738"/>
    <w:rsid w:val="00F82CCC"/>
    <w:rsid w:val="00F82E06"/>
    <w:rsid w:val="00F82E95"/>
    <w:rsid w:val="00F82F12"/>
    <w:rsid w:val="00F82F13"/>
    <w:rsid w:val="00F83208"/>
    <w:rsid w:val="00F83515"/>
    <w:rsid w:val="00F83963"/>
    <w:rsid w:val="00F839DA"/>
    <w:rsid w:val="00F840B6"/>
    <w:rsid w:val="00F84385"/>
    <w:rsid w:val="00F847E1"/>
    <w:rsid w:val="00F84A55"/>
    <w:rsid w:val="00F84B2B"/>
    <w:rsid w:val="00F84C5A"/>
    <w:rsid w:val="00F84C8C"/>
    <w:rsid w:val="00F84E5C"/>
    <w:rsid w:val="00F84F7F"/>
    <w:rsid w:val="00F84FC9"/>
    <w:rsid w:val="00F85258"/>
    <w:rsid w:val="00F858A5"/>
    <w:rsid w:val="00F85AEC"/>
    <w:rsid w:val="00F85C67"/>
    <w:rsid w:val="00F85D57"/>
    <w:rsid w:val="00F8624A"/>
    <w:rsid w:val="00F86361"/>
    <w:rsid w:val="00F86959"/>
    <w:rsid w:val="00F86A08"/>
    <w:rsid w:val="00F86EE6"/>
    <w:rsid w:val="00F876BA"/>
    <w:rsid w:val="00F877CB"/>
    <w:rsid w:val="00F87A58"/>
    <w:rsid w:val="00F87DFA"/>
    <w:rsid w:val="00F900A4"/>
    <w:rsid w:val="00F900F1"/>
    <w:rsid w:val="00F900F5"/>
    <w:rsid w:val="00F9058D"/>
    <w:rsid w:val="00F9077A"/>
    <w:rsid w:val="00F90C04"/>
    <w:rsid w:val="00F90EE2"/>
    <w:rsid w:val="00F90F2C"/>
    <w:rsid w:val="00F91005"/>
    <w:rsid w:val="00F9103C"/>
    <w:rsid w:val="00F9120E"/>
    <w:rsid w:val="00F9165E"/>
    <w:rsid w:val="00F91704"/>
    <w:rsid w:val="00F91954"/>
    <w:rsid w:val="00F91E59"/>
    <w:rsid w:val="00F91EB3"/>
    <w:rsid w:val="00F9211C"/>
    <w:rsid w:val="00F9214B"/>
    <w:rsid w:val="00F923C0"/>
    <w:rsid w:val="00F926A9"/>
    <w:rsid w:val="00F927DA"/>
    <w:rsid w:val="00F92B1D"/>
    <w:rsid w:val="00F92D4F"/>
    <w:rsid w:val="00F93443"/>
    <w:rsid w:val="00F93454"/>
    <w:rsid w:val="00F934DF"/>
    <w:rsid w:val="00F93522"/>
    <w:rsid w:val="00F93787"/>
    <w:rsid w:val="00F9385A"/>
    <w:rsid w:val="00F938FA"/>
    <w:rsid w:val="00F93948"/>
    <w:rsid w:val="00F940DD"/>
    <w:rsid w:val="00F94193"/>
    <w:rsid w:val="00F944B4"/>
    <w:rsid w:val="00F9467A"/>
    <w:rsid w:val="00F94708"/>
    <w:rsid w:val="00F94867"/>
    <w:rsid w:val="00F94ABD"/>
    <w:rsid w:val="00F94CA6"/>
    <w:rsid w:val="00F94CCD"/>
    <w:rsid w:val="00F94CDB"/>
    <w:rsid w:val="00F951E4"/>
    <w:rsid w:val="00F95215"/>
    <w:rsid w:val="00F9581E"/>
    <w:rsid w:val="00F95823"/>
    <w:rsid w:val="00F95830"/>
    <w:rsid w:val="00F95956"/>
    <w:rsid w:val="00F95B6F"/>
    <w:rsid w:val="00F95CDC"/>
    <w:rsid w:val="00F95FD0"/>
    <w:rsid w:val="00F9637E"/>
    <w:rsid w:val="00F96589"/>
    <w:rsid w:val="00F96702"/>
    <w:rsid w:val="00F96899"/>
    <w:rsid w:val="00F969AD"/>
    <w:rsid w:val="00F96A22"/>
    <w:rsid w:val="00F96BD6"/>
    <w:rsid w:val="00F96C9F"/>
    <w:rsid w:val="00F96E9B"/>
    <w:rsid w:val="00F971C5"/>
    <w:rsid w:val="00F97644"/>
    <w:rsid w:val="00F979E2"/>
    <w:rsid w:val="00F97A5B"/>
    <w:rsid w:val="00F97C39"/>
    <w:rsid w:val="00F97F12"/>
    <w:rsid w:val="00FA00A6"/>
    <w:rsid w:val="00FA026B"/>
    <w:rsid w:val="00FA03CE"/>
    <w:rsid w:val="00FA0456"/>
    <w:rsid w:val="00FA0AE3"/>
    <w:rsid w:val="00FA0B0C"/>
    <w:rsid w:val="00FA0C4A"/>
    <w:rsid w:val="00FA0D0A"/>
    <w:rsid w:val="00FA12B5"/>
    <w:rsid w:val="00FA1619"/>
    <w:rsid w:val="00FA16B8"/>
    <w:rsid w:val="00FA16D1"/>
    <w:rsid w:val="00FA1812"/>
    <w:rsid w:val="00FA1C4A"/>
    <w:rsid w:val="00FA1E40"/>
    <w:rsid w:val="00FA2396"/>
    <w:rsid w:val="00FA29CA"/>
    <w:rsid w:val="00FA2B9C"/>
    <w:rsid w:val="00FA2E52"/>
    <w:rsid w:val="00FA2F0F"/>
    <w:rsid w:val="00FA2F62"/>
    <w:rsid w:val="00FA30D9"/>
    <w:rsid w:val="00FA3468"/>
    <w:rsid w:val="00FA364D"/>
    <w:rsid w:val="00FA373F"/>
    <w:rsid w:val="00FA3B64"/>
    <w:rsid w:val="00FA3D6C"/>
    <w:rsid w:val="00FA3F35"/>
    <w:rsid w:val="00FA40A9"/>
    <w:rsid w:val="00FA42B4"/>
    <w:rsid w:val="00FA42E0"/>
    <w:rsid w:val="00FA4523"/>
    <w:rsid w:val="00FA49A0"/>
    <w:rsid w:val="00FA4AF3"/>
    <w:rsid w:val="00FA5157"/>
    <w:rsid w:val="00FA5221"/>
    <w:rsid w:val="00FA5254"/>
    <w:rsid w:val="00FA52E2"/>
    <w:rsid w:val="00FA535E"/>
    <w:rsid w:val="00FA58C8"/>
    <w:rsid w:val="00FA5B3E"/>
    <w:rsid w:val="00FA5D60"/>
    <w:rsid w:val="00FA5DF7"/>
    <w:rsid w:val="00FA5E4F"/>
    <w:rsid w:val="00FA5FF1"/>
    <w:rsid w:val="00FA6189"/>
    <w:rsid w:val="00FA657B"/>
    <w:rsid w:val="00FA67DB"/>
    <w:rsid w:val="00FA684A"/>
    <w:rsid w:val="00FA6BB5"/>
    <w:rsid w:val="00FA6C8C"/>
    <w:rsid w:val="00FA6E5B"/>
    <w:rsid w:val="00FA6F9E"/>
    <w:rsid w:val="00FA6FA6"/>
    <w:rsid w:val="00FA71FE"/>
    <w:rsid w:val="00FA7231"/>
    <w:rsid w:val="00FA7380"/>
    <w:rsid w:val="00FA75B4"/>
    <w:rsid w:val="00FA7923"/>
    <w:rsid w:val="00FA79D6"/>
    <w:rsid w:val="00FA79D7"/>
    <w:rsid w:val="00FB03B7"/>
    <w:rsid w:val="00FB07F9"/>
    <w:rsid w:val="00FB0912"/>
    <w:rsid w:val="00FB094A"/>
    <w:rsid w:val="00FB0A1B"/>
    <w:rsid w:val="00FB0A43"/>
    <w:rsid w:val="00FB0AF0"/>
    <w:rsid w:val="00FB0B9B"/>
    <w:rsid w:val="00FB0BC6"/>
    <w:rsid w:val="00FB0C5F"/>
    <w:rsid w:val="00FB0FD3"/>
    <w:rsid w:val="00FB1038"/>
    <w:rsid w:val="00FB10B9"/>
    <w:rsid w:val="00FB1204"/>
    <w:rsid w:val="00FB15D0"/>
    <w:rsid w:val="00FB1D92"/>
    <w:rsid w:val="00FB2489"/>
    <w:rsid w:val="00FB2687"/>
    <w:rsid w:val="00FB2739"/>
    <w:rsid w:val="00FB29DC"/>
    <w:rsid w:val="00FB2A18"/>
    <w:rsid w:val="00FB2B31"/>
    <w:rsid w:val="00FB2BC2"/>
    <w:rsid w:val="00FB2CA3"/>
    <w:rsid w:val="00FB2D4B"/>
    <w:rsid w:val="00FB2E70"/>
    <w:rsid w:val="00FB2EC0"/>
    <w:rsid w:val="00FB307C"/>
    <w:rsid w:val="00FB337C"/>
    <w:rsid w:val="00FB3607"/>
    <w:rsid w:val="00FB371B"/>
    <w:rsid w:val="00FB388E"/>
    <w:rsid w:val="00FB3A4E"/>
    <w:rsid w:val="00FB3C30"/>
    <w:rsid w:val="00FB3C83"/>
    <w:rsid w:val="00FB3DDF"/>
    <w:rsid w:val="00FB3F7A"/>
    <w:rsid w:val="00FB4109"/>
    <w:rsid w:val="00FB4224"/>
    <w:rsid w:val="00FB490B"/>
    <w:rsid w:val="00FB4CCD"/>
    <w:rsid w:val="00FB4DAD"/>
    <w:rsid w:val="00FB4E62"/>
    <w:rsid w:val="00FB539A"/>
    <w:rsid w:val="00FB55C8"/>
    <w:rsid w:val="00FB56C6"/>
    <w:rsid w:val="00FB5745"/>
    <w:rsid w:val="00FB5796"/>
    <w:rsid w:val="00FB59A1"/>
    <w:rsid w:val="00FB5A8B"/>
    <w:rsid w:val="00FB5B6E"/>
    <w:rsid w:val="00FB5BE2"/>
    <w:rsid w:val="00FB5BF8"/>
    <w:rsid w:val="00FB5C33"/>
    <w:rsid w:val="00FB5C92"/>
    <w:rsid w:val="00FB5CCD"/>
    <w:rsid w:val="00FB5D83"/>
    <w:rsid w:val="00FB6326"/>
    <w:rsid w:val="00FB6466"/>
    <w:rsid w:val="00FB64B9"/>
    <w:rsid w:val="00FB64EB"/>
    <w:rsid w:val="00FB65B6"/>
    <w:rsid w:val="00FB67CD"/>
    <w:rsid w:val="00FB67E2"/>
    <w:rsid w:val="00FB6A86"/>
    <w:rsid w:val="00FB6CB1"/>
    <w:rsid w:val="00FB6CD5"/>
    <w:rsid w:val="00FB6D18"/>
    <w:rsid w:val="00FB73E0"/>
    <w:rsid w:val="00FB74D3"/>
    <w:rsid w:val="00FB765D"/>
    <w:rsid w:val="00FB782D"/>
    <w:rsid w:val="00FB7978"/>
    <w:rsid w:val="00FB797D"/>
    <w:rsid w:val="00FB7A8F"/>
    <w:rsid w:val="00FB7BF2"/>
    <w:rsid w:val="00FB7C43"/>
    <w:rsid w:val="00FC03F9"/>
    <w:rsid w:val="00FC06C9"/>
    <w:rsid w:val="00FC0AD8"/>
    <w:rsid w:val="00FC0D6F"/>
    <w:rsid w:val="00FC0F2F"/>
    <w:rsid w:val="00FC130B"/>
    <w:rsid w:val="00FC17D2"/>
    <w:rsid w:val="00FC186B"/>
    <w:rsid w:val="00FC1A39"/>
    <w:rsid w:val="00FC1BDF"/>
    <w:rsid w:val="00FC1C19"/>
    <w:rsid w:val="00FC25EE"/>
    <w:rsid w:val="00FC266C"/>
    <w:rsid w:val="00FC26A8"/>
    <w:rsid w:val="00FC280D"/>
    <w:rsid w:val="00FC282B"/>
    <w:rsid w:val="00FC289C"/>
    <w:rsid w:val="00FC2942"/>
    <w:rsid w:val="00FC2CB7"/>
    <w:rsid w:val="00FC2CE6"/>
    <w:rsid w:val="00FC2D76"/>
    <w:rsid w:val="00FC32F4"/>
    <w:rsid w:val="00FC360F"/>
    <w:rsid w:val="00FC36A8"/>
    <w:rsid w:val="00FC39BA"/>
    <w:rsid w:val="00FC3A2A"/>
    <w:rsid w:val="00FC3A7F"/>
    <w:rsid w:val="00FC3B6A"/>
    <w:rsid w:val="00FC3DEA"/>
    <w:rsid w:val="00FC3E95"/>
    <w:rsid w:val="00FC4B26"/>
    <w:rsid w:val="00FC529A"/>
    <w:rsid w:val="00FC548E"/>
    <w:rsid w:val="00FC56C0"/>
    <w:rsid w:val="00FC5F83"/>
    <w:rsid w:val="00FC6198"/>
    <w:rsid w:val="00FC61D2"/>
    <w:rsid w:val="00FC6242"/>
    <w:rsid w:val="00FC6576"/>
    <w:rsid w:val="00FC689A"/>
    <w:rsid w:val="00FC6E5D"/>
    <w:rsid w:val="00FC6F8A"/>
    <w:rsid w:val="00FC738A"/>
    <w:rsid w:val="00FC7581"/>
    <w:rsid w:val="00FC7A07"/>
    <w:rsid w:val="00FC7A6B"/>
    <w:rsid w:val="00FC7CDD"/>
    <w:rsid w:val="00FD02ED"/>
    <w:rsid w:val="00FD03C0"/>
    <w:rsid w:val="00FD0480"/>
    <w:rsid w:val="00FD0742"/>
    <w:rsid w:val="00FD077F"/>
    <w:rsid w:val="00FD0A31"/>
    <w:rsid w:val="00FD0AD2"/>
    <w:rsid w:val="00FD0DC1"/>
    <w:rsid w:val="00FD1180"/>
    <w:rsid w:val="00FD148B"/>
    <w:rsid w:val="00FD1D48"/>
    <w:rsid w:val="00FD2964"/>
    <w:rsid w:val="00FD2A02"/>
    <w:rsid w:val="00FD2B0A"/>
    <w:rsid w:val="00FD2D1D"/>
    <w:rsid w:val="00FD2F41"/>
    <w:rsid w:val="00FD366B"/>
    <w:rsid w:val="00FD3798"/>
    <w:rsid w:val="00FD3A88"/>
    <w:rsid w:val="00FD40C4"/>
    <w:rsid w:val="00FD441A"/>
    <w:rsid w:val="00FD45ED"/>
    <w:rsid w:val="00FD4621"/>
    <w:rsid w:val="00FD491B"/>
    <w:rsid w:val="00FD4D4B"/>
    <w:rsid w:val="00FD4F4D"/>
    <w:rsid w:val="00FD4F69"/>
    <w:rsid w:val="00FD508B"/>
    <w:rsid w:val="00FD59C5"/>
    <w:rsid w:val="00FD5F42"/>
    <w:rsid w:val="00FD5F56"/>
    <w:rsid w:val="00FD5FDD"/>
    <w:rsid w:val="00FD5FE5"/>
    <w:rsid w:val="00FD617F"/>
    <w:rsid w:val="00FD669B"/>
    <w:rsid w:val="00FD693B"/>
    <w:rsid w:val="00FD6A96"/>
    <w:rsid w:val="00FD72A3"/>
    <w:rsid w:val="00FD72C6"/>
    <w:rsid w:val="00FD78A5"/>
    <w:rsid w:val="00FD7B28"/>
    <w:rsid w:val="00FE010B"/>
    <w:rsid w:val="00FE0819"/>
    <w:rsid w:val="00FE083B"/>
    <w:rsid w:val="00FE08AF"/>
    <w:rsid w:val="00FE0AE0"/>
    <w:rsid w:val="00FE0B8D"/>
    <w:rsid w:val="00FE12A8"/>
    <w:rsid w:val="00FE12AD"/>
    <w:rsid w:val="00FE138F"/>
    <w:rsid w:val="00FE17CF"/>
    <w:rsid w:val="00FE17EA"/>
    <w:rsid w:val="00FE2A08"/>
    <w:rsid w:val="00FE2A1E"/>
    <w:rsid w:val="00FE2CDD"/>
    <w:rsid w:val="00FE2D08"/>
    <w:rsid w:val="00FE2EDE"/>
    <w:rsid w:val="00FE30B4"/>
    <w:rsid w:val="00FE330A"/>
    <w:rsid w:val="00FE332B"/>
    <w:rsid w:val="00FE344A"/>
    <w:rsid w:val="00FE35DC"/>
    <w:rsid w:val="00FE3B05"/>
    <w:rsid w:val="00FE408A"/>
    <w:rsid w:val="00FE4140"/>
    <w:rsid w:val="00FE4251"/>
    <w:rsid w:val="00FE47D0"/>
    <w:rsid w:val="00FE4D0A"/>
    <w:rsid w:val="00FE4FED"/>
    <w:rsid w:val="00FE51A3"/>
    <w:rsid w:val="00FE5290"/>
    <w:rsid w:val="00FE52FF"/>
    <w:rsid w:val="00FE56C7"/>
    <w:rsid w:val="00FE57D8"/>
    <w:rsid w:val="00FE5883"/>
    <w:rsid w:val="00FE5B22"/>
    <w:rsid w:val="00FE5B2B"/>
    <w:rsid w:val="00FE61D5"/>
    <w:rsid w:val="00FE646D"/>
    <w:rsid w:val="00FE669B"/>
    <w:rsid w:val="00FE68D8"/>
    <w:rsid w:val="00FE6A02"/>
    <w:rsid w:val="00FE705E"/>
    <w:rsid w:val="00FE71EF"/>
    <w:rsid w:val="00FE720C"/>
    <w:rsid w:val="00FE7AC9"/>
    <w:rsid w:val="00FF029C"/>
    <w:rsid w:val="00FF071A"/>
    <w:rsid w:val="00FF0A2B"/>
    <w:rsid w:val="00FF0F86"/>
    <w:rsid w:val="00FF1279"/>
    <w:rsid w:val="00FF1489"/>
    <w:rsid w:val="00FF1880"/>
    <w:rsid w:val="00FF1B6B"/>
    <w:rsid w:val="00FF1C41"/>
    <w:rsid w:val="00FF1DA9"/>
    <w:rsid w:val="00FF20F0"/>
    <w:rsid w:val="00FF2197"/>
    <w:rsid w:val="00FF225C"/>
    <w:rsid w:val="00FF2433"/>
    <w:rsid w:val="00FF250E"/>
    <w:rsid w:val="00FF28CE"/>
    <w:rsid w:val="00FF294D"/>
    <w:rsid w:val="00FF2CCA"/>
    <w:rsid w:val="00FF30AD"/>
    <w:rsid w:val="00FF3843"/>
    <w:rsid w:val="00FF39AB"/>
    <w:rsid w:val="00FF437F"/>
    <w:rsid w:val="00FF4435"/>
    <w:rsid w:val="00FF453A"/>
    <w:rsid w:val="00FF464C"/>
    <w:rsid w:val="00FF4692"/>
    <w:rsid w:val="00FF4720"/>
    <w:rsid w:val="00FF4787"/>
    <w:rsid w:val="00FF49C2"/>
    <w:rsid w:val="00FF4CA5"/>
    <w:rsid w:val="00FF5290"/>
    <w:rsid w:val="00FF5554"/>
    <w:rsid w:val="00FF5658"/>
    <w:rsid w:val="00FF5702"/>
    <w:rsid w:val="00FF5A1B"/>
    <w:rsid w:val="00FF6264"/>
    <w:rsid w:val="00FF66CF"/>
    <w:rsid w:val="00FF6A80"/>
    <w:rsid w:val="00FF6B4A"/>
    <w:rsid w:val="00FF6C58"/>
    <w:rsid w:val="00FF71F6"/>
    <w:rsid w:val="00FF7279"/>
    <w:rsid w:val="00FF76BC"/>
    <w:rsid w:val="00FF7B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73190A"/>
  <w15:docId w15:val="{B5441351-D15E-4AE9-B956-6869CE3239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50022"/>
    <w:pPr>
      <w:widowControl w:val="0"/>
      <w:jc w:val="both"/>
    </w:pPr>
    <w:rPr>
      <w:kern w:val="2"/>
      <w:sz w:val="21"/>
      <w:szCs w:val="24"/>
    </w:rPr>
  </w:style>
  <w:style w:type="paragraph" w:styleId="10">
    <w:name w:val="heading 1"/>
    <w:basedOn w:val="a2"/>
    <w:next w:val="a2"/>
    <w:link w:val="1Char"/>
    <w:qFormat/>
    <w:rsid w:val="00A50022"/>
    <w:pPr>
      <w:keepNext/>
      <w:keepLines/>
      <w:numPr>
        <w:numId w:val="5"/>
      </w:numPr>
      <w:spacing w:before="340" w:after="330" w:line="578" w:lineRule="auto"/>
      <w:outlineLvl w:val="0"/>
    </w:pPr>
    <w:rPr>
      <w:b/>
      <w:bCs/>
      <w:kern w:val="44"/>
      <w:sz w:val="44"/>
      <w:szCs w:val="44"/>
    </w:rPr>
  </w:style>
  <w:style w:type="paragraph" w:styleId="2">
    <w:name w:val="heading 2"/>
    <w:basedOn w:val="a2"/>
    <w:next w:val="a2"/>
    <w:link w:val="2Char"/>
    <w:qFormat/>
    <w:rsid w:val="00A50022"/>
    <w:pPr>
      <w:keepNext/>
      <w:keepLines/>
      <w:numPr>
        <w:ilvl w:val="1"/>
        <w:numId w:val="5"/>
      </w:numPr>
      <w:spacing w:before="260" w:after="260" w:line="416" w:lineRule="auto"/>
      <w:outlineLvl w:val="1"/>
    </w:pPr>
    <w:rPr>
      <w:rFonts w:ascii="Arial" w:eastAsia="黑体" w:hAnsi="Arial"/>
      <w:b/>
      <w:bCs/>
      <w:sz w:val="32"/>
      <w:szCs w:val="32"/>
    </w:rPr>
  </w:style>
  <w:style w:type="paragraph" w:styleId="3">
    <w:name w:val="heading 3"/>
    <w:basedOn w:val="a2"/>
    <w:next w:val="a2"/>
    <w:link w:val="3Char"/>
    <w:qFormat/>
    <w:rsid w:val="00A50022"/>
    <w:pPr>
      <w:keepNext/>
      <w:keepLines/>
      <w:numPr>
        <w:ilvl w:val="2"/>
        <w:numId w:val="5"/>
      </w:numPr>
      <w:spacing w:before="260" w:after="260" w:line="416" w:lineRule="auto"/>
      <w:outlineLvl w:val="2"/>
    </w:pPr>
    <w:rPr>
      <w:b/>
      <w:bCs/>
      <w:sz w:val="32"/>
      <w:szCs w:val="32"/>
    </w:rPr>
  </w:style>
  <w:style w:type="paragraph" w:styleId="40">
    <w:name w:val="heading 4"/>
    <w:basedOn w:val="a2"/>
    <w:next w:val="a2"/>
    <w:link w:val="4Char"/>
    <w:qFormat/>
    <w:rsid w:val="00DC1306"/>
    <w:pPr>
      <w:keepNext/>
      <w:keepLines/>
      <w:numPr>
        <w:ilvl w:val="3"/>
        <w:numId w:val="5"/>
      </w:numPr>
      <w:spacing w:before="280" w:after="290" w:line="376" w:lineRule="auto"/>
      <w:jc w:val="left"/>
      <w:outlineLvl w:val="3"/>
    </w:pPr>
    <w:rPr>
      <w:rFonts w:ascii="Arial" w:eastAsia="黑体" w:hAnsi="Arial"/>
      <w:b/>
      <w:bCs/>
      <w:sz w:val="28"/>
      <w:szCs w:val="28"/>
    </w:rPr>
  </w:style>
  <w:style w:type="paragraph" w:styleId="5">
    <w:name w:val="heading 5"/>
    <w:basedOn w:val="a2"/>
    <w:next w:val="a2"/>
    <w:link w:val="5Char"/>
    <w:qFormat/>
    <w:rsid w:val="00A50022"/>
    <w:pPr>
      <w:keepNext/>
      <w:keepLines/>
      <w:spacing w:before="280" w:after="290" w:line="376" w:lineRule="auto"/>
      <w:outlineLvl w:val="4"/>
    </w:pPr>
    <w:rPr>
      <w:b/>
      <w:bCs/>
      <w:sz w:val="28"/>
      <w:szCs w:val="28"/>
    </w:rPr>
  </w:style>
  <w:style w:type="paragraph" w:styleId="6">
    <w:name w:val="heading 6"/>
    <w:basedOn w:val="a2"/>
    <w:next w:val="a2"/>
    <w:qFormat/>
    <w:rsid w:val="00A50022"/>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A50022"/>
    <w:pPr>
      <w:keepNext/>
      <w:keepLines/>
      <w:spacing w:before="240" w:after="64" w:line="320" w:lineRule="auto"/>
      <w:outlineLvl w:val="6"/>
    </w:pPr>
    <w:rPr>
      <w:b/>
      <w:bCs/>
      <w:sz w:val="24"/>
    </w:rPr>
  </w:style>
  <w:style w:type="paragraph" w:styleId="8">
    <w:name w:val="heading 8"/>
    <w:basedOn w:val="a2"/>
    <w:next w:val="a2"/>
    <w:qFormat/>
    <w:rsid w:val="00A50022"/>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4B455E"/>
    <w:pPr>
      <w:keepNext/>
      <w:keepLines/>
      <w:tabs>
        <w:tab w:val="num" w:pos="7228"/>
      </w:tabs>
      <w:spacing w:before="240" w:after="64" w:line="320" w:lineRule="auto"/>
      <w:ind w:left="6803"/>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0"/>
    <w:rsid w:val="003B760A"/>
    <w:rPr>
      <w:b/>
      <w:bCs/>
      <w:kern w:val="44"/>
      <w:sz w:val="44"/>
      <w:szCs w:val="44"/>
    </w:rPr>
  </w:style>
  <w:style w:type="character" w:customStyle="1" w:styleId="2Char">
    <w:name w:val="标题 2 Char"/>
    <w:basedOn w:val="a3"/>
    <w:link w:val="2"/>
    <w:rsid w:val="00904BFD"/>
    <w:rPr>
      <w:rFonts w:ascii="Arial" w:eastAsia="黑体" w:hAnsi="Arial"/>
      <w:b/>
      <w:bCs/>
      <w:kern w:val="2"/>
      <w:sz w:val="32"/>
      <w:szCs w:val="32"/>
    </w:rPr>
  </w:style>
  <w:style w:type="character" w:customStyle="1" w:styleId="3Char">
    <w:name w:val="标题 3 Char"/>
    <w:basedOn w:val="a3"/>
    <w:link w:val="3"/>
    <w:rsid w:val="00576ED4"/>
    <w:rPr>
      <w:b/>
      <w:bCs/>
      <w:kern w:val="2"/>
      <w:sz w:val="32"/>
      <w:szCs w:val="32"/>
    </w:rPr>
  </w:style>
  <w:style w:type="character" w:customStyle="1" w:styleId="4Char">
    <w:name w:val="标题 4 Char"/>
    <w:basedOn w:val="a3"/>
    <w:link w:val="40"/>
    <w:rsid w:val="00DC1306"/>
    <w:rPr>
      <w:rFonts w:ascii="Arial" w:eastAsia="黑体" w:hAnsi="Arial"/>
      <w:b/>
      <w:bCs/>
      <w:kern w:val="2"/>
      <w:sz w:val="28"/>
      <w:szCs w:val="28"/>
    </w:rPr>
  </w:style>
  <w:style w:type="character" w:customStyle="1" w:styleId="5Char">
    <w:name w:val="标题 5 Char"/>
    <w:basedOn w:val="a3"/>
    <w:link w:val="5"/>
    <w:rsid w:val="00E46059"/>
    <w:rPr>
      <w:b/>
      <w:bCs/>
      <w:kern w:val="2"/>
      <w:sz w:val="28"/>
      <w:szCs w:val="28"/>
    </w:rPr>
  </w:style>
  <w:style w:type="paragraph" w:customStyle="1" w:styleId="MMTitle">
    <w:name w:val="MM Title"/>
    <w:basedOn w:val="a6"/>
    <w:rsid w:val="00A50022"/>
  </w:style>
  <w:style w:type="paragraph" w:styleId="a6">
    <w:name w:val="Title"/>
    <w:basedOn w:val="a2"/>
    <w:qFormat/>
    <w:rsid w:val="00A50022"/>
    <w:pPr>
      <w:spacing w:before="240" w:after="60"/>
      <w:jc w:val="center"/>
      <w:outlineLvl w:val="0"/>
    </w:pPr>
    <w:rPr>
      <w:rFonts w:ascii="Arial" w:hAnsi="Arial" w:cs="Arial"/>
      <w:b/>
      <w:bCs/>
      <w:sz w:val="32"/>
      <w:szCs w:val="32"/>
    </w:rPr>
  </w:style>
  <w:style w:type="paragraph" w:customStyle="1" w:styleId="MMTopic1">
    <w:name w:val="MM Topic 1"/>
    <w:basedOn w:val="10"/>
    <w:rsid w:val="00A50022"/>
    <w:pPr>
      <w:numPr>
        <w:numId w:val="1"/>
      </w:numPr>
    </w:pPr>
  </w:style>
  <w:style w:type="paragraph" w:customStyle="1" w:styleId="MMTopic2">
    <w:name w:val="MM Topic 2"/>
    <w:basedOn w:val="2"/>
    <w:rsid w:val="00A50022"/>
    <w:pPr>
      <w:numPr>
        <w:numId w:val="1"/>
      </w:numPr>
    </w:pPr>
  </w:style>
  <w:style w:type="paragraph" w:customStyle="1" w:styleId="MMTopic3">
    <w:name w:val="MM Topic 3"/>
    <w:basedOn w:val="3"/>
    <w:autoRedefine/>
    <w:rsid w:val="002D5E76"/>
    <w:pPr>
      <w:spacing w:line="415" w:lineRule="auto"/>
      <w:ind w:leftChars="100" w:left="210" w:rightChars="100" w:right="210"/>
    </w:pPr>
  </w:style>
  <w:style w:type="paragraph" w:customStyle="1" w:styleId="MMTopic4">
    <w:name w:val="MM Topic 4"/>
    <w:basedOn w:val="40"/>
    <w:rsid w:val="00A50022"/>
    <w:pPr>
      <w:numPr>
        <w:numId w:val="1"/>
      </w:numPr>
    </w:pPr>
  </w:style>
  <w:style w:type="paragraph" w:customStyle="1" w:styleId="MMTopic5">
    <w:name w:val="MM Topic 5"/>
    <w:basedOn w:val="5"/>
    <w:rsid w:val="00A50022"/>
    <w:pPr>
      <w:numPr>
        <w:ilvl w:val="4"/>
        <w:numId w:val="1"/>
      </w:numPr>
    </w:pPr>
  </w:style>
  <w:style w:type="paragraph" w:customStyle="1" w:styleId="MMEmpty">
    <w:name w:val="MM Empty"/>
    <w:basedOn w:val="a2"/>
    <w:rsid w:val="00A50022"/>
  </w:style>
  <w:style w:type="paragraph" w:customStyle="1" w:styleId="MMTopic6">
    <w:name w:val="MM Topic 6"/>
    <w:basedOn w:val="6"/>
    <w:rsid w:val="00A50022"/>
  </w:style>
  <w:style w:type="paragraph" w:customStyle="1" w:styleId="MMTopic7">
    <w:name w:val="MM Topic 7"/>
    <w:basedOn w:val="7"/>
    <w:rsid w:val="00A50022"/>
  </w:style>
  <w:style w:type="paragraph" w:customStyle="1" w:styleId="MMTopic8">
    <w:name w:val="MM Topic 8"/>
    <w:basedOn w:val="8"/>
    <w:rsid w:val="00A50022"/>
  </w:style>
  <w:style w:type="paragraph" w:styleId="a7">
    <w:name w:val="Document Map"/>
    <w:basedOn w:val="a2"/>
    <w:semiHidden/>
    <w:rsid w:val="00A50022"/>
    <w:pPr>
      <w:shd w:val="clear" w:color="auto" w:fill="000080"/>
    </w:pPr>
  </w:style>
  <w:style w:type="paragraph" w:styleId="a8">
    <w:name w:val="header"/>
    <w:basedOn w:val="a2"/>
    <w:link w:val="Char"/>
    <w:rsid w:val="00A500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8"/>
    <w:rsid w:val="000C6B4E"/>
    <w:rPr>
      <w:kern w:val="2"/>
      <w:sz w:val="18"/>
      <w:szCs w:val="18"/>
    </w:rPr>
  </w:style>
  <w:style w:type="paragraph" w:styleId="a9">
    <w:name w:val="footer"/>
    <w:basedOn w:val="a2"/>
    <w:rsid w:val="00A50022"/>
    <w:pPr>
      <w:tabs>
        <w:tab w:val="center" w:pos="4153"/>
        <w:tab w:val="right" w:pos="8306"/>
      </w:tabs>
      <w:snapToGrid w:val="0"/>
      <w:jc w:val="left"/>
    </w:pPr>
    <w:rPr>
      <w:sz w:val="18"/>
      <w:szCs w:val="18"/>
    </w:rPr>
  </w:style>
  <w:style w:type="table" w:styleId="aa">
    <w:name w:val="Table Theme"/>
    <w:basedOn w:val="a4"/>
    <w:rsid w:val="00A50022"/>
    <w:pPr>
      <w:widowControl w:val="0"/>
      <w:jc w:val="both"/>
    </w:p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character" w:styleId="ab">
    <w:name w:val="Hyperlink"/>
    <w:rsid w:val="00A50022"/>
    <w:rPr>
      <w:color w:val="0000FF"/>
      <w:u w:val="single"/>
    </w:rPr>
  </w:style>
  <w:style w:type="character" w:styleId="ac">
    <w:name w:val="FollowedHyperlink"/>
    <w:rsid w:val="00A50022"/>
    <w:rPr>
      <w:color w:val="800080"/>
      <w:u w:val="single"/>
    </w:rPr>
  </w:style>
  <w:style w:type="paragraph" w:styleId="ad">
    <w:name w:val="footnote text"/>
    <w:basedOn w:val="a2"/>
    <w:semiHidden/>
    <w:rsid w:val="00A50022"/>
    <w:pPr>
      <w:snapToGrid w:val="0"/>
      <w:jc w:val="left"/>
    </w:pPr>
    <w:rPr>
      <w:sz w:val="18"/>
      <w:szCs w:val="18"/>
    </w:rPr>
  </w:style>
  <w:style w:type="character" w:styleId="ae">
    <w:name w:val="footnote reference"/>
    <w:semiHidden/>
    <w:rsid w:val="00A50022"/>
    <w:rPr>
      <w:vertAlign w:val="superscript"/>
    </w:rPr>
  </w:style>
  <w:style w:type="paragraph" w:styleId="af">
    <w:name w:val="Balloon Text"/>
    <w:basedOn w:val="a2"/>
    <w:semiHidden/>
    <w:rsid w:val="00A50022"/>
    <w:rPr>
      <w:sz w:val="18"/>
      <w:szCs w:val="18"/>
    </w:rPr>
  </w:style>
  <w:style w:type="character" w:styleId="af0">
    <w:name w:val="annotation reference"/>
    <w:semiHidden/>
    <w:rsid w:val="00A50022"/>
    <w:rPr>
      <w:sz w:val="21"/>
      <w:szCs w:val="21"/>
    </w:rPr>
  </w:style>
  <w:style w:type="paragraph" w:styleId="af1">
    <w:name w:val="annotation text"/>
    <w:basedOn w:val="a2"/>
    <w:semiHidden/>
    <w:rsid w:val="00A50022"/>
    <w:pPr>
      <w:jc w:val="left"/>
    </w:pPr>
  </w:style>
  <w:style w:type="paragraph" w:styleId="af2">
    <w:name w:val="annotation subject"/>
    <w:basedOn w:val="af1"/>
    <w:next w:val="af1"/>
    <w:semiHidden/>
    <w:rsid w:val="00A50022"/>
    <w:rPr>
      <w:b/>
      <w:bCs/>
    </w:rPr>
  </w:style>
  <w:style w:type="paragraph" w:styleId="af3">
    <w:name w:val="Plain Text"/>
    <w:basedOn w:val="a2"/>
    <w:rsid w:val="00A50022"/>
    <w:pPr>
      <w:widowControl/>
      <w:spacing w:line="312" w:lineRule="auto"/>
      <w:jc w:val="left"/>
    </w:pPr>
    <w:rPr>
      <w:rFonts w:cs="宋体"/>
      <w:kern w:val="0"/>
      <w:sz w:val="18"/>
      <w:szCs w:val="18"/>
    </w:rPr>
  </w:style>
  <w:style w:type="character" w:styleId="af4">
    <w:name w:val="Strong"/>
    <w:uiPriority w:val="22"/>
    <w:qFormat/>
    <w:rsid w:val="00A50022"/>
    <w:rPr>
      <w:b/>
      <w:bCs/>
    </w:rPr>
  </w:style>
  <w:style w:type="paragraph" w:styleId="af5">
    <w:name w:val="Normal Indent"/>
    <w:aliases w:val="表正文,正文非缩进,特点"/>
    <w:basedOn w:val="a2"/>
    <w:rsid w:val="00A50022"/>
    <w:pPr>
      <w:widowControl/>
      <w:ind w:firstLineChars="200" w:firstLine="420"/>
      <w:jc w:val="left"/>
    </w:pPr>
    <w:rPr>
      <w:b/>
      <w:kern w:val="0"/>
      <w:sz w:val="24"/>
    </w:rPr>
  </w:style>
  <w:style w:type="table" w:styleId="af6">
    <w:name w:val="Table Grid"/>
    <w:basedOn w:val="a4"/>
    <w:uiPriority w:val="59"/>
    <w:rsid w:val="00C6592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Normal (Web)"/>
    <w:basedOn w:val="a2"/>
    <w:uiPriority w:val="99"/>
    <w:rsid w:val="009D7A8D"/>
    <w:pPr>
      <w:widowControl/>
      <w:spacing w:before="100" w:beforeAutospacing="1" w:after="100" w:afterAutospacing="1"/>
      <w:jc w:val="left"/>
    </w:pPr>
    <w:rPr>
      <w:rFonts w:ascii="宋体" w:hAnsi="宋体" w:cs="宋体"/>
      <w:kern w:val="0"/>
      <w:sz w:val="24"/>
    </w:rPr>
  </w:style>
  <w:style w:type="character" w:customStyle="1" w:styleId="emailstyle20">
    <w:name w:val="emailstyle20"/>
    <w:semiHidden/>
    <w:rsid w:val="001549CF"/>
    <w:rPr>
      <w:color w:val="000000"/>
    </w:rPr>
  </w:style>
  <w:style w:type="paragraph" w:customStyle="1" w:styleId="MMTopic30">
    <w:name w:val="样式 MM Topic 3 + 宋体"/>
    <w:basedOn w:val="MMTopic3"/>
    <w:rsid w:val="002C7DA0"/>
    <w:rPr>
      <w:rFonts w:ascii="宋体" w:hAnsi="宋体"/>
    </w:rPr>
  </w:style>
  <w:style w:type="character" w:customStyle="1" w:styleId="administrator">
    <w:name w:val="administrator"/>
    <w:semiHidden/>
    <w:rsid w:val="001E50F3"/>
    <w:rPr>
      <w:rFonts w:ascii="Arial" w:eastAsia="宋体" w:hAnsi="Arial" w:cs="Arial"/>
      <w:color w:val="000080"/>
      <w:sz w:val="18"/>
      <w:szCs w:val="20"/>
    </w:rPr>
  </w:style>
  <w:style w:type="paragraph" w:styleId="af8">
    <w:name w:val="List Paragraph"/>
    <w:basedOn w:val="a2"/>
    <w:uiPriority w:val="34"/>
    <w:qFormat/>
    <w:rsid w:val="00035D4A"/>
    <w:pPr>
      <w:ind w:firstLineChars="200" w:firstLine="420"/>
    </w:pPr>
  </w:style>
  <w:style w:type="table" w:customStyle="1" w:styleId="2-11">
    <w:name w:val="中等深浅底纹 2 - 强调文字颜色 11"/>
    <w:basedOn w:val="a4"/>
    <w:uiPriority w:val="64"/>
    <w:rsid w:val="009E74B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9">
    <w:name w:val="Body Text Indent"/>
    <w:basedOn w:val="a2"/>
    <w:link w:val="Char0"/>
    <w:rsid w:val="00523120"/>
    <w:pPr>
      <w:ind w:left="420" w:firstLineChars="200" w:firstLine="420"/>
    </w:pPr>
    <w:rPr>
      <w:szCs w:val="20"/>
    </w:rPr>
  </w:style>
  <w:style w:type="character" w:customStyle="1" w:styleId="Char0">
    <w:name w:val="正文文本缩进 Char"/>
    <w:basedOn w:val="a3"/>
    <w:link w:val="af9"/>
    <w:rsid w:val="00523120"/>
    <w:rPr>
      <w:kern w:val="2"/>
      <w:sz w:val="21"/>
    </w:rPr>
  </w:style>
  <w:style w:type="paragraph" w:styleId="afa">
    <w:name w:val="No Spacing"/>
    <w:link w:val="Char1"/>
    <w:uiPriority w:val="1"/>
    <w:qFormat/>
    <w:rsid w:val="00B52E2A"/>
    <w:rPr>
      <w:rFonts w:ascii="Calibri" w:hAnsi="Calibri"/>
      <w:sz w:val="22"/>
      <w:szCs w:val="22"/>
    </w:rPr>
  </w:style>
  <w:style w:type="character" w:customStyle="1" w:styleId="Char1">
    <w:name w:val="无间隔 Char"/>
    <w:basedOn w:val="a3"/>
    <w:link w:val="afa"/>
    <w:uiPriority w:val="1"/>
    <w:rsid w:val="00B52E2A"/>
    <w:rPr>
      <w:rFonts w:ascii="Calibri" w:hAnsi="Calibri"/>
      <w:sz w:val="22"/>
      <w:szCs w:val="22"/>
    </w:rPr>
  </w:style>
  <w:style w:type="paragraph" w:styleId="30">
    <w:name w:val="Body Text Indent 3"/>
    <w:basedOn w:val="a2"/>
    <w:link w:val="3Char0"/>
    <w:rsid w:val="00AB25F4"/>
    <w:pPr>
      <w:spacing w:after="120"/>
      <w:ind w:leftChars="200" w:left="420"/>
    </w:pPr>
    <w:rPr>
      <w:sz w:val="16"/>
      <w:szCs w:val="16"/>
    </w:rPr>
  </w:style>
  <w:style w:type="character" w:customStyle="1" w:styleId="3Char0">
    <w:name w:val="正文文本缩进 3 Char"/>
    <w:basedOn w:val="a3"/>
    <w:link w:val="30"/>
    <w:rsid w:val="00AB25F4"/>
    <w:rPr>
      <w:kern w:val="2"/>
      <w:sz w:val="16"/>
      <w:szCs w:val="16"/>
    </w:rPr>
  </w:style>
  <w:style w:type="paragraph" w:customStyle="1" w:styleId="a0">
    <w:name w:val="大项说明"/>
    <w:rsid w:val="00AB25F4"/>
    <w:pPr>
      <w:numPr>
        <w:numId w:val="2"/>
      </w:numPr>
      <w:spacing w:before="40" w:line="260" w:lineRule="exact"/>
      <w:jc w:val="both"/>
    </w:pPr>
    <w:rPr>
      <w:rFonts w:eastAsia="文鼎细圆简"/>
      <w:noProof/>
      <w:sz w:val="21"/>
    </w:rPr>
  </w:style>
  <w:style w:type="paragraph" w:customStyle="1" w:styleId="a">
    <w:name w:val="项目分列"/>
    <w:rsid w:val="00884F03"/>
    <w:pPr>
      <w:numPr>
        <w:numId w:val="3"/>
      </w:numPr>
      <w:spacing w:before="80" w:line="320" w:lineRule="exact"/>
    </w:pPr>
    <w:rPr>
      <w:rFonts w:eastAsia="文鼎细圆简"/>
      <w:noProof/>
      <w:sz w:val="21"/>
    </w:rPr>
  </w:style>
  <w:style w:type="paragraph" w:customStyle="1" w:styleId="afb">
    <w:name w:val="图标"/>
    <w:rsid w:val="00884F03"/>
    <w:pPr>
      <w:spacing w:line="220" w:lineRule="exact"/>
      <w:ind w:left="851"/>
      <w:jc w:val="center"/>
    </w:pPr>
    <w:rPr>
      <w:rFonts w:eastAsia="文鼎细圆简"/>
      <w:noProof/>
    </w:rPr>
  </w:style>
  <w:style w:type="paragraph" w:customStyle="1" w:styleId="a1">
    <w:name w:val="小项说明"/>
    <w:rsid w:val="007B2FD3"/>
    <w:pPr>
      <w:numPr>
        <w:numId w:val="4"/>
      </w:numPr>
      <w:spacing w:before="20" w:line="260" w:lineRule="exact"/>
      <w:jc w:val="both"/>
    </w:pPr>
    <w:rPr>
      <w:rFonts w:eastAsia="文鼎细圆简"/>
      <w:noProof/>
    </w:rPr>
  </w:style>
  <w:style w:type="paragraph" w:customStyle="1" w:styleId="Default">
    <w:name w:val="Default"/>
    <w:rsid w:val="004E65AF"/>
    <w:pPr>
      <w:widowControl w:val="0"/>
      <w:autoSpaceDE w:val="0"/>
      <w:autoSpaceDN w:val="0"/>
      <w:adjustRightInd w:val="0"/>
    </w:pPr>
    <w:rPr>
      <w:rFonts w:ascii="宋体" w:cs="宋体"/>
      <w:color w:val="000000"/>
      <w:sz w:val="24"/>
      <w:szCs w:val="24"/>
    </w:rPr>
  </w:style>
  <w:style w:type="character" w:customStyle="1" w:styleId="SoDAField">
    <w:name w:val="SoDA Field"/>
    <w:basedOn w:val="a3"/>
    <w:rsid w:val="000C6B4E"/>
    <w:rPr>
      <w:color w:val="0000FF"/>
      <w:sz w:val="20"/>
    </w:rPr>
  </w:style>
  <w:style w:type="paragraph" w:customStyle="1" w:styleId="SoDAList1">
    <w:name w:val="SoDA List 1"/>
    <w:basedOn w:val="a2"/>
    <w:next w:val="a2"/>
    <w:rsid w:val="000C6B4E"/>
    <w:pPr>
      <w:overflowPunct w:val="0"/>
      <w:autoSpaceDE w:val="0"/>
      <w:autoSpaceDN w:val="0"/>
      <w:adjustRightInd w:val="0"/>
      <w:jc w:val="left"/>
      <w:textAlignment w:val="baseline"/>
    </w:pPr>
    <w:rPr>
      <w:vanish/>
      <w:kern w:val="0"/>
      <w:sz w:val="20"/>
      <w:szCs w:val="20"/>
    </w:rPr>
  </w:style>
  <w:style w:type="paragraph" w:customStyle="1" w:styleId="SoDAList2">
    <w:name w:val="SoDA List 2"/>
    <w:basedOn w:val="a2"/>
    <w:next w:val="a2"/>
    <w:rsid w:val="000C6B4E"/>
    <w:pPr>
      <w:overflowPunct w:val="0"/>
      <w:autoSpaceDE w:val="0"/>
      <w:autoSpaceDN w:val="0"/>
      <w:adjustRightInd w:val="0"/>
      <w:jc w:val="left"/>
      <w:textAlignment w:val="baseline"/>
    </w:pPr>
    <w:rPr>
      <w:vanish/>
      <w:kern w:val="0"/>
      <w:sz w:val="20"/>
      <w:szCs w:val="20"/>
    </w:rPr>
  </w:style>
  <w:style w:type="character" w:customStyle="1" w:styleId="sodafield0">
    <w:name w:val="sodafield"/>
    <w:basedOn w:val="a3"/>
    <w:rsid w:val="000C6B4E"/>
  </w:style>
  <w:style w:type="paragraph" w:customStyle="1" w:styleId="4">
    <w:name w:val="标题4"/>
    <w:basedOn w:val="a2"/>
    <w:next w:val="a2"/>
    <w:rsid w:val="000C6B4E"/>
    <w:pPr>
      <w:widowControl/>
      <w:numPr>
        <w:numId w:val="7"/>
      </w:numPr>
      <w:spacing w:line="360" w:lineRule="auto"/>
      <w:jc w:val="left"/>
    </w:pPr>
    <w:rPr>
      <w:rFonts w:ascii="Wingdings" w:hAnsi="Wingdings"/>
      <w:b/>
      <w:kern w:val="0"/>
    </w:rPr>
  </w:style>
  <w:style w:type="paragraph" w:styleId="1">
    <w:name w:val="toc 1"/>
    <w:basedOn w:val="a2"/>
    <w:next w:val="a2"/>
    <w:autoRedefine/>
    <w:rsid w:val="000C6B4E"/>
    <w:pPr>
      <w:numPr>
        <w:numId w:val="8"/>
      </w:numPr>
    </w:pPr>
  </w:style>
  <w:style w:type="paragraph" w:customStyle="1" w:styleId="11">
    <w:name w:val="批注框文本1"/>
    <w:basedOn w:val="a2"/>
    <w:semiHidden/>
    <w:rsid w:val="009252A1"/>
    <w:pPr>
      <w:overflowPunct w:val="0"/>
      <w:autoSpaceDE w:val="0"/>
      <w:autoSpaceDN w:val="0"/>
      <w:adjustRightInd w:val="0"/>
      <w:jc w:val="left"/>
      <w:textAlignment w:val="baseline"/>
    </w:pPr>
    <w:rPr>
      <w:kern w:val="0"/>
      <w:sz w:val="16"/>
      <w:szCs w:val="16"/>
    </w:rPr>
  </w:style>
  <w:style w:type="paragraph" w:customStyle="1" w:styleId="scmsalnewstyle2">
    <w:name w:val="scm_salnewstyle2"/>
    <w:basedOn w:val="a2"/>
    <w:rsid w:val="00504C2C"/>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3"/>
    <w:rsid w:val="00125DA6"/>
  </w:style>
  <w:style w:type="paragraph" w:styleId="HTML">
    <w:name w:val="HTML Preformatted"/>
    <w:basedOn w:val="a2"/>
    <w:link w:val="HTMLChar"/>
    <w:uiPriority w:val="99"/>
    <w:semiHidden/>
    <w:unhideWhenUsed/>
    <w:rsid w:val="00001D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3"/>
    <w:link w:val="HTML"/>
    <w:uiPriority w:val="99"/>
    <w:semiHidden/>
    <w:rsid w:val="00001D41"/>
    <w:rPr>
      <w:rFonts w:ascii="宋体" w:hAnsi="宋体" w:cs="宋体"/>
      <w:sz w:val="24"/>
      <w:szCs w:val="24"/>
    </w:rPr>
  </w:style>
  <w:style w:type="paragraph" w:customStyle="1" w:styleId="220">
    <w:name w:val="220"/>
    <w:basedOn w:val="a2"/>
    <w:rsid w:val="00900A9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04">
      <w:bodyDiv w:val="1"/>
      <w:marLeft w:val="0"/>
      <w:marRight w:val="0"/>
      <w:marTop w:val="0"/>
      <w:marBottom w:val="0"/>
      <w:divBdr>
        <w:top w:val="none" w:sz="0" w:space="0" w:color="auto"/>
        <w:left w:val="none" w:sz="0" w:space="0" w:color="auto"/>
        <w:bottom w:val="none" w:sz="0" w:space="0" w:color="auto"/>
        <w:right w:val="none" w:sz="0" w:space="0" w:color="auto"/>
      </w:divBdr>
    </w:div>
    <w:div w:id="15547013">
      <w:bodyDiv w:val="1"/>
      <w:marLeft w:val="0"/>
      <w:marRight w:val="0"/>
      <w:marTop w:val="0"/>
      <w:marBottom w:val="0"/>
      <w:divBdr>
        <w:top w:val="none" w:sz="0" w:space="0" w:color="auto"/>
        <w:left w:val="none" w:sz="0" w:space="0" w:color="auto"/>
        <w:bottom w:val="none" w:sz="0" w:space="0" w:color="auto"/>
        <w:right w:val="none" w:sz="0" w:space="0" w:color="auto"/>
      </w:divBdr>
    </w:div>
    <w:div w:id="21173953">
      <w:bodyDiv w:val="1"/>
      <w:marLeft w:val="0"/>
      <w:marRight w:val="0"/>
      <w:marTop w:val="0"/>
      <w:marBottom w:val="0"/>
      <w:divBdr>
        <w:top w:val="none" w:sz="0" w:space="0" w:color="auto"/>
        <w:left w:val="none" w:sz="0" w:space="0" w:color="auto"/>
        <w:bottom w:val="none" w:sz="0" w:space="0" w:color="auto"/>
        <w:right w:val="none" w:sz="0" w:space="0" w:color="auto"/>
      </w:divBdr>
    </w:div>
    <w:div w:id="23409849">
      <w:bodyDiv w:val="1"/>
      <w:marLeft w:val="0"/>
      <w:marRight w:val="0"/>
      <w:marTop w:val="0"/>
      <w:marBottom w:val="0"/>
      <w:divBdr>
        <w:top w:val="none" w:sz="0" w:space="0" w:color="auto"/>
        <w:left w:val="none" w:sz="0" w:space="0" w:color="auto"/>
        <w:bottom w:val="none" w:sz="0" w:space="0" w:color="auto"/>
        <w:right w:val="none" w:sz="0" w:space="0" w:color="auto"/>
      </w:divBdr>
    </w:div>
    <w:div w:id="47723685">
      <w:bodyDiv w:val="1"/>
      <w:marLeft w:val="0"/>
      <w:marRight w:val="0"/>
      <w:marTop w:val="0"/>
      <w:marBottom w:val="0"/>
      <w:divBdr>
        <w:top w:val="none" w:sz="0" w:space="0" w:color="auto"/>
        <w:left w:val="none" w:sz="0" w:space="0" w:color="auto"/>
        <w:bottom w:val="none" w:sz="0" w:space="0" w:color="auto"/>
        <w:right w:val="none" w:sz="0" w:space="0" w:color="auto"/>
      </w:divBdr>
    </w:div>
    <w:div w:id="66001610">
      <w:bodyDiv w:val="1"/>
      <w:marLeft w:val="0"/>
      <w:marRight w:val="0"/>
      <w:marTop w:val="0"/>
      <w:marBottom w:val="0"/>
      <w:divBdr>
        <w:top w:val="none" w:sz="0" w:space="0" w:color="auto"/>
        <w:left w:val="none" w:sz="0" w:space="0" w:color="auto"/>
        <w:bottom w:val="none" w:sz="0" w:space="0" w:color="auto"/>
        <w:right w:val="none" w:sz="0" w:space="0" w:color="auto"/>
      </w:divBdr>
    </w:div>
    <w:div w:id="69087455">
      <w:bodyDiv w:val="1"/>
      <w:marLeft w:val="0"/>
      <w:marRight w:val="0"/>
      <w:marTop w:val="0"/>
      <w:marBottom w:val="0"/>
      <w:divBdr>
        <w:top w:val="none" w:sz="0" w:space="0" w:color="auto"/>
        <w:left w:val="none" w:sz="0" w:space="0" w:color="auto"/>
        <w:bottom w:val="none" w:sz="0" w:space="0" w:color="auto"/>
        <w:right w:val="none" w:sz="0" w:space="0" w:color="auto"/>
      </w:divBdr>
      <w:divsChild>
        <w:div w:id="572935594">
          <w:marLeft w:val="0"/>
          <w:marRight w:val="0"/>
          <w:marTop w:val="0"/>
          <w:marBottom w:val="0"/>
          <w:divBdr>
            <w:top w:val="none" w:sz="0" w:space="0" w:color="auto"/>
            <w:left w:val="none" w:sz="0" w:space="0" w:color="auto"/>
            <w:bottom w:val="none" w:sz="0" w:space="0" w:color="auto"/>
            <w:right w:val="none" w:sz="0" w:space="0" w:color="auto"/>
          </w:divBdr>
        </w:div>
      </w:divsChild>
    </w:div>
    <w:div w:id="76054041">
      <w:bodyDiv w:val="1"/>
      <w:marLeft w:val="0"/>
      <w:marRight w:val="0"/>
      <w:marTop w:val="0"/>
      <w:marBottom w:val="0"/>
      <w:divBdr>
        <w:top w:val="none" w:sz="0" w:space="0" w:color="auto"/>
        <w:left w:val="none" w:sz="0" w:space="0" w:color="auto"/>
        <w:bottom w:val="none" w:sz="0" w:space="0" w:color="auto"/>
        <w:right w:val="none" w:sz="0" w:space="0" w:color="auto"/>
      </w:divBdr>
    </w:div>
    <w:div w:id="78646172">
      <w:bodyDiv w:val="1"/>
      <w:marLeft w:val="0"/>
      <w:marRight w:val="0"/>
      <w:marTop w:val="0"/>
      <w:marBottom w:val="0"/>
      <w:divBdr>
        <w:top w:val="none" w:sz="0" w:space="0" w:color="auto"/>
        <w:left w:val="none" w:sz="0" w:space="0" w:color="auto"/>
        <w:bottom w:val="none" w:sz="0" w:space="0" w:color="auto"/>
        <w:right w:val="none" w:sz="0" w:space="0" w:color="auto"/>
      </w:divBdr>
    </w:div>
    <w:div w:id="101540653">
      <w:bodyDiv w:val="1"/>
      <w:marLeft w:val="0"/>
      <w:marRight w:val="0"/>
      <w:marTop w:val="0"/>
      <w:marBottom w:val="0"/>
      <w:divBdr>
        <w:top w:val="none" w:sz="0" w:space="0" w:color="auto"/>
        <w:left w:val="none" w:sz="0" w:space="0" w:color="auto"/>
        <w:bottom w:val="none" w:sz="0" w:space="0" w:color="auto"/>
        <w:right w:val="none" w:sz="0" w:space="0" w:color="auto"/>
      </w:divBdr>
    </w:div>
    <w:div w:id="153035020">
      <w:bodyDiv w:val="1"/>
      <w:marLeft w:val="0"/>
      <w:marRight w:val="0"/>
      <w:marTop w:val="0"/>
      <w:marBottom w:val="0"/>
      <w:divBdr>
        <w:top w:val="none" w:sz="0" w:space="0" w:color="auto"/>
        <w:left w:val="none" w:sz="0" w:space="0" w:color="auto"/>
        <w:bottom w:val="none" w:sz="0" w:space="0" w:color="auto"/>
        <w:right w:val="none" w:sz="0" w:space="0" w:color="auto"/>
      </w:divBdr>
    </w:div>
    <w:div w:id="183137837">
      <w:bodyDiv w:val="1"/>
      <w:marLeft w:val="0"/>
      <w:marRight w:val="0"/>
      <w:marTop w:val="0"/>
      <w:marBottom w:val="0"/>
      <w:divBdr>
        <w:top w:val="none" w:sz="0" w:space="0" w:color="auto"/>
        <w:left w:val="none" w:sz="0" w:space="0" w:color="auto"/>
        <w:bottom w:val="none" w:sz="0" w:space="0" w:color="auto"/>
        <w:right w:val="none" w:sz="0" w:space="0" w:color="auto"/>
      </w:divBdr>
    </w:div>
    <w:div w:id="204102615">
      <w:bodyDiv w:val="1"/>
      <w:marLeft w:val="0"/>
      <w:marRight w:val="0"/>
      <w:marTop w:val="0"/>
      <w:marBottom w:val="0"/>
      <w:divBdr>
        <w:top w:val="none" w:sz="0" w:space="0" w:color="auto"/>
        <w:left w:val="none" w:sz="0" w:space="0" w:color="auto"/>
        <w:bottom w:val="none" w:sz="0" w:space="0" w:color="auto"/>
        <w:right w:val="none" w:sz="0" w:space="0" w:color="auto"/>
      </w:divBdr>
    </w:div>
    <w:div w:id="214973494">
      <w:bodyDiv w:val="1"/>
      <w:marLeft w:val="0"/>
      <w:marRight w:val="0"/>
      <w:marTop w:val="0"/>
      <w:marBottom w:val="0"/>
      <w:divBdr>
        <w:top w:val="none" w:sz="0" w:space="0" w:color="auto"/>
        <w:left w:val="none" w:sz="0" w:space="0" w:color="auto"/>
        <w:bottom w:val="none" w:sz="0" w:space="0" w:color="auto"/>
        <w:right w:val="none" w:sz="0" w:space="0" w:color="auto"/>
      </w:divBdr>
    </w:div>
    <w:div w:id="229655502">
      <w:bodyDiv w:val="1"/>
      <w:marLeft w:val="0"/>
      <w:marRight w:val="0"/>
      <w:marTop w:val="0"/>
      <w:marBottom w:val="0"/>
      <w:divBdr>
        <w:top w:val="none" w:sz="0" w:space="0" w:color="auto"/>
        <w:left w:val="none" w:sz="0" w:space="0" w:color="auto"/>
        <w:bottom w:val="none" w:sz="0" w:space="0" w:color="auto"/>
        <w:right w:val="none" w:sz="0" w:space="0" w:color="auto"/>
      </w:divBdr>
    </w:div>
    <w:div w:id="254829471">
      <w:bodyDiv w:val="1"/>
      <w:marLeft w:val="0"/>
      <w:marRight w:val="0"/>
      <w:marTop w:val="0"/>
      <w:marBottom w:val="0"/>
      <w:divBdr>
        <w:top w:val="none" w:sz="0" w:space="0" w:color="auto"/>
        <w:left w:val="none" w:sz="0" w:space="0" w:color="auto"/>
        <w:bottom w:val="none" w:sz="0" w:space="0" w:color="auto"/>
        <w:right w:val="none" w:sz="0" w:space="0" w:color="auto"/>
      </w:divBdr>
    </w:div>
    <w:div w:id="263803491">
      <w:bodyDiv w:val="1"/>
      <w:marLeft w:val="0"/>
      <w:marRight w:val="0"/>
      <w:marTop w:val="0"/>
      <w:marBottom w:val="0"/>
      <w:divBdr>
        <w:top w:val="none" w:sz="0" w:space="0" w:color="auto"/>
        <w:left w:val="none" w:sz="0" w:space="0" w:color="auto"/>
        <w:bottom w:val="none" w:sz="0" w:space="0" w:color="auto"/>
        <w:right w:val="none" w:sz="0" w:space="0" w:color="auto"/>
      </w:divBdr>
    </w:div>
    <w:div w:id="300811407">
      <w:bodyDiv w:val="1"/>
      <w:marLeft w:val="0"/>
      <w:marRight w:val="0"/>
      <w:marTop w:val="0"/>
      <w:marBottom w:val="0"/>
      <w:divBdr>
        <w:top w:val="none" w:sz="0" w:space="0" w:color="auto"/>
        <w:left w:val="none" w:sz="0" w:space="0" w:color="auto"/>
        <w:bottom w:val="none" w:sz="0" w:space="0" w:color="auto"/>
        <w:right w:val="none" w:sz="0" w:space="0" w:color="auto"/>
      </w:divBdr>
    </w:div>
    <w:div w:id="316492822">
      <w:bodyDiv w:val="1"/>
      <w:marLeft w:val="0"/>
      <w:marRight w:val="0"/>
      <w:marTop w:val="0"/>
      <w:marBottom w:val="0"/>
      <w:divBdr>
        <w:top w:val="none" w:sz="0" w:space="0" w:color="auto"/>
        <w:left w:val="none" w:sz="0" w:space="0" w:color="auto"/>
        <w:bottom w:val="none" w:sz="0" w:space="0" w:color="auto"/>
        <w:right w:val="none" w:sz="0" w:space="0" w:color="auto"/>
      </w:divBdr>
      <w:divsChild>
        <w:div w:id="858004806">
          <w:marLeft w:val="0"/>
          <w:marRight w:val="0"/>
          <w:marTop w:val="0"/>
          <w:marBottom w:val="0"/>
          <w:divBdr>
            <w:top w:val="none" w:sz="0" w:space="0" w:color="auto"/>
            <w:left w:val="none" w:sz="0" w:space="0" w:color="auto"/>
            <w:bottom w:val="none" w:sz="0" w:space="0" w:color="auto"/>
            <w:right w:val="none" w:sz="0" w:space="0" w:color="auto"/>
          </w:divBdr>
        </w:div>
      </w:divsChild>
    </w:div>
    <w:div w:id="323167682">
      <w:bodyDiv w:val="1"/>
      <w:marLeft w:val="0"/>
      <w:marRight w:val="0"/>
      <w:marTop w:val="0"/>
      <w:marBottom w:val="0"/>
      <w:divBdr>
        <w:top w:val="none" w:sz="0" w:space="0" w:color="auto"/>
        <w:left w:val="none" w:sz="0" w:space="0" w:color="auto"/>
        <w:bottom w:val="none" w:sz="0" w:space="0" w:color="auto"/>
        <w:right w:val="none" w:sz="0" w:space="0" w:color="auto"/>
      </w:divBdr>
    </w:div>
    <w:div w:id="331178188">
      <w:bodyDiv w:val="1"/>
      <w:marLeft w:val="0"/>
      <w:marRight w:val="0"/>
      <w:marTop w:val="0"/>
      <w:marBottom w:val="0"/>
      <w:divBdr>
        <w:top w:val="none" w:sz="0" w:space="0" w:color="auto"/>
        <w:left w:val="none" w:sz="0" w:space="0" w:color="auto"/>
        <w:bottom w:val="none" w:sz="0" w:space="0" w:color="auto"/>
        <w:right w:val="none" w:sz="0" w:space="0" w:color="auto"/>
      </w:divBdr>
    </w:div>
    <w:div w:id="339235947">
      <w:bodyDiv w:val="1"/>
      <w:marLeft w:val="0"/>
      <w:marRight w:val="0"/>
      <w:marTop w:val="0"/>
      <w:marBottom w:val="0"/>
      <w:divBdr>
        <w:top w:val="none" w:sz="0" w:space="0" w:color="auto"/>
        <w:left w:val="none" w:sz="0" w:space="0" w:color="auto"/>
        <w:bottom w:val="none" w:sz="0" w:space="0" w:color="auto"/>
        <w:right w:val="none" w:sz="0" w:space="0" w:color="auto"/>
      </w:divBdr>
    </w:div>
    <w:div w:id="355810810">
      <w:bodyDiv w:val="1"/>
      <w:marLeft w:val="0"/>
      <w:marRight w:val="0"/>
      <w:marTop w:val="0"/>
      <w:marBottom w:val="0"/>
      <w:divBdr>
        <w:top w:val="none" w:sz="0" w:space="0" w:color="auto"/>
        <w:left w:val="none" w:sz="0" w:space="0" w:color="auto"/>
        <w:bottom w:val="none" w:sz="0" w:space="0" w:color="auto"/>
        <w:right w:val="none" w:sz="0" w:space="0" w:color="auto"/>
      </w:divBdr>
    </w:div>
    <w:div w:id="368840648">
      <w:bodyDiv w:val="1"/>
      <w:marLeft w:val="0"/>
      <w:marRight w:val="0"/>
      <w:marTop w:val="0"/>
      <w:marBottom w:val="0"/>
      <w:divBdr>
        <w:top w:val="none" w:sz="0" w:space="0" w:color="auto"/>
        <w:left w:val="none" w:sz="0" w:space="0" w:color="auto"/>
        <w:bottom w:val="none" w:sz="0" w:space="0" w:color="auto"/>
        <w:right w:val="none" w:sz="0" w:space="0" w:color="auto"/>
      </w:divBdr>
    </w:div>
    <w:div w:id="382415198">
      <w:bodyDiv w:val="1"/>
      <w:marLeft w:val="0"/>
      <w:marRight w:val="0"/>
      <w:marTop w:val="0"/>
      <w:marBottom w:val="0"/>
      <w:divBdr>
        <w:top w:val="none" w:sz="0" w:space="0" w:color="auto"/>
        <w:left w:val="none" w:sz="0" w:space="0" w:color="auto"/>
        <w:bottom w:val="none" w:sz="0" w:space="0" w:color="auto"/>
        <w:right w:val="none" w:sz="0" w:space="0" w:color="auto"/>
      </w:divBdr>
      <w:divsChild>
        <w:div w:id="1576937542">
          <w:marLeft w:val="0"/>
          <w:marRight w:val="0"/>
          <w:marTop w:val="0"/>
          <w:marBottom w:val="0"/>
          <w:divBdr>
            <w:top w:val="none" w:sz="0" w:space="0" w:color="auto"/>
            <w:left w:val="none" w:sz="0" w:space="0" w:color="auto"/>
            <w:bottom w:val="none" w:sz="0" w:space="0" w:color="auto"/>
            <w:right w:val="none" w:sz="0" w:space="0" w:color="auto"/>
          </w:divBdr>
        </w:div>
      </w:divsChild>
    </w:div>
    <w:div w:id="383992297">
      <w:bodyDiv w:val="1"/>
      <w:marLeft w:val="0"/>
      <w:marRight w:val="0"/>
      <w:marTop w:val="0"/>
      <w:marBottom w:val="0"/>
      <w:divBdr>
        <w:top w:val="none" w:sz="0" w:space="0" w:color="auto"/>
        <w:left w:val="none" w:sz="0" w:space="0" w:color="auto"/>
        <w:bottom w:val="none" w:sz="0" w:space="0" w:color="auto"/>
        <w:right w:val="none" w:sz="0" w:space="0" w:color="auto"/>
      </w:divBdr>
    </w:div>
    <w:div w:id="395980049">
      <w:bodyDiv w:val="1"/>
      <w:marLeft w:val="0"/>
      <w:marRight w:val="0"/>
      <w:marTop w:val="0"/>
      <w:marBottom w:val="0"/>
      <w:divBdr>
        <w:top w:val="none" w:sz="0" w:space="0" w:color="auto"/>
        <w:left w:val="none" w:sz="0" w:space="0" w:color="auto"/>
        <w:bottom w:val="none" w:sz="0" w:space="0" w:color="auto"/>
        <w:right w:val="none" w:sz="0" w:space="0" w:color="auto"/>
      </w:divBdr>
    </w:div>
    <w:div w:id="416441709">
      <w:bodyDiv w:val="1"/>
      <w:marLeft w:val="0"/>
      <w:marRight w:val="0"/>
      <w:marTop w:val="0"/>
      <w:marBottom w:val="0"/>
      <w:divBdr>
        <w:top w:val="none" w:sz="0" w:space="0" w:color="auto"/>
        <w:left w:val="none" w:sz="0" w:space="0" w:color="auto"/>
        <w:bottom w:val="none" w:sz="0" w:space="0" w:color="auto"/>
        <w:right w:val="none" w:sz="0" w:space="0" w:color="auto"/>
      </w:divBdr>
    </w:div>
    <w:div w:id="427697351">
      <w:bodyDiv w:val="1"/>
      <w:marLeft w:val="0"/>
      <w:marRight w:val="0"/>
      <w:marTop w:val="0"/>
      <w:marBottom w:val="0"/>
      <w:divBdr>
        <w:top w:val="none" w:sz="0" w:space="0" w:color="auto"/>
        <w:left w:val="none" w:sz="0" w:space="0" w:color="auto"/>
        <w:bottom w:val="none" w:sz="0" w:space="0" w:color="auto"/>
        <w:right w:val="none" w:sz="0" w:space="0" w:color="auto"/>
      </w:divBdr>
    </w:div>
    <w:div w:id="450713482">
      <w:bodyDiv w:val="1"/>
      <w:marLeft w:val="0"/>
      <w:marRight w:val="0"/>
      <w:marTop w:val="0"/>
      <w:marBottom w:val="0"/>
      <w:divBdr>
        <w:top w:val="none" w:sz="0" w:space="0" w:color="auto"/>
        <w:left w:val="none" w:sz="0" w:space="0" w:color="auto"/>
        <w:bottom w:val="none" w:sz="0" w:space="0" w:color="auto"/>
        <w:right w:val="none" w:sz="0" w:space="0" w:color="auto"/>
      </w:divBdr>
    </w:div>
    <w:div w:id="453409696">
      <w:bodyDiv w:val="1"/>
      <w:marLeft w:val="0"/>
      <w:marRight w:val="0"/>
      <w:marTop w:val="0"/>
      <w:marBottom w:val="0"/>
      <w:divBdr>
        <w:top w:val="none" w:sz="0" w:space="0" w:color="auto"/>
        <w:left w:val="none" w:sz="0" w:space="0" w:color="auto"/>
        <w:bottom w:val="none" w:sz="0" w:space="0" w:color="auto"/>
        <w:right w:val="none" w:sz="0" w:space="0" w:color="auto"/>
      </w:divBdr>
    </w:div>
    <w:div w:id="481847415">
      <w:bodyDiv w:val="1"/>
      <w:marLeft w:val="0"/>
      <w:marRight w:val="0"/>
      <w:marTop w:val="0"/>
      <w:marBottom w:val="0"/>
      <w:divBdr>
        <w:top w:val="none" w:sz="0" w:space="0" w:color="auto"/>
        <w:left w:val="none" w:sz="0" w:space="0" w:color="auto"/>
        <w:bottom w:val="none" w:sz="0" w:space="0" w:color="auto"/>
        <w:right w:val="none" w:sz="0" w:space="0" w:color="auto"/>
      </w:divBdr>
    </w:div>
    <w:div w:id="483544175">
      <w:bodyDiv w:val="1"/>
      <w:marLeft w:val="0"/>
      <w:marRight w:val="0"/>
      <w:marTop w:val="0"/>
      <w:marBottom w:val="0"/>
      <w:divBdr>
        <w:top w:val="none" w:sz="0" w:space="0" w:color="auto"/>
        <w:left w:val="none" w:sz="0" w:space="0" w:color="auto"/>
        <w:bottom w:val="none" w:sz="0" w:space="0" w:color="auto"/>
        <w:right w:val="none" w:sz="0" w:space="0" w:color="auto"/>
      </w:divBdr>
    </w:div>
    <w:div w:id="519585277">
      <w:bodyDiv w:val="1"/>
      <w:marLeft w:val="0"/>
      <w:marRight w:val="0"/>
      <w:marTop w:val="0"/>
      <w:marBottom w:val="0"/>
      <w:divBdr>
        <w:top w:val="none" w:sz="0" w:space="0" w:color="auto"/>
        <w:left w:val="none" w:sz="0" w:space="0" w:color="auto"/>
        <w:bottom w:val="none" w:sz="0" w:space="0" w:color="auto"/>
        <w:right w:val="none" w:sz="0" w:space="0" w:color="auto"/>
      </w:divBdr>
    </w:div>
    <w:div w:id="524053163">
      <w:bodyDiv w:val="1"/>
      <w:marLeft w:val="0"/>
      <w:marRight w:val="0"/>
      <w:marTop w:val="0"/>
      <w:marBottom w:val="0"/>
      <w:divBdr>
        <w:top w:val="none" w:sz="0" w:space="0" w:color="auto"/>
        <w:left w:val="none" w:sz="0" w:space="0" w:color="auto"/>
        <w:bottom w:val="none" w:sz="0" w:space="0" w:color="auto"/>
        <w:right w:val="none" w:sz="0" w:space="0" w:color="auto"/>
      </w:divBdr>
    </w:div>
    <w:div w:id="533276621">
      <w:bodyDiv w:val="1"/>
      <w:marLeft w:val="0"/>
      <w:marRight w:val="0"/>
      <w:marTop w:val="0"/>
      <w:marBottom w:val="0"/>
      <w:divBdr>
        <w:top w:val="none" w:sz="0" w:space="0" w:color="auto"/>
        <w:left w:val="none" w:sz="0" w:space="0" w:color="auto"/>
        <w:bottom w:val="none" w:sz="0" w:space="0" w:color="auto"/>
        <w:right w:val="none" w:sz="0" w:space="0" w:color="auto"/>
      </w:divBdr>
    </w:div>
    <w:div w:id="576324282">
      <w:bodyDiv w:val="1"/>
      <w:marLeft w:val="0"/>
      <w:marRight w:val="0"/>
      <w:marTop w:val="0"/>
      <w:marBottom w:val="0"/>
      <w:divBdr>
        <w:top w:val="none" w:sz="0" w:space="0" w:color="auto"/>
        <w:left w:val="none" w:sz="0" w:space="0" w:color="auto"/>
        <w:bottom w:val="none" w:sz="0" w:space="0" w:color="auto"/>
        <w:right w:val="none" w:sz="0" w:space="0" w:color="auto"/>
      </w:divBdr>
    </w:div>
    <w:div w:id="639119158">
      <w:bodyDiv w:val="1"/>
      <w:marLeft w:val="0"/>
      <w:marRight w:val="0"/>
      <w:marTop w:val="0"/>
      <w:marBottom w:val="0"/>
      <w:divBdr>
        <w:top w:val="none" w:sz="0" w:space="0" w:color="auto"/>
        <w:left w:val="none" w:sz="0" w:space="0" w:color="auto"/>
        <w:bottom w:val="none" w:sz="0" w:space="0" w:color="auto"/>
        <w:right w:val="none" w:sz="0" w:space="0" w:color="auto"/>
      </w:divBdr>
      <w:divsChild>
        <w:div w:id="1001277719">
          <w:marLeft w:val="446"/>
          <w:marRight w:val="0"/>
          <w:marTop w:val="77"/>
          <w:marBottom w:val="0"/>
          <w:divBdr>
            <w:top w:val="none" w:sz="0" w:space="0" w:color="auto"/>
            <w:left w:val="none" w:sz="0" w:space="0" w:color="auto"/>
            <w:bottom w:val="none" w:sz="0" w:space="0" w:color="auto"/>
            <w:right w:val="none" w:sz="0" w:space="0" w:color="auto"/>
          </w:divBdr>
        </w:div>
      </w:divsChild>
    </w:div>
    <w:div w:id="643583575">
      <w:bodyDiv w:val="1"/>
      <w:marLeft w:val="0"/>
      <w:marRight w:val="0"/>
      <w:marTop w:val="0"/>
      <w:marBottom w:val="0"/>
      <w:divBdr>
        <w:top w:val="none" w:sz="0" w:space="0" w:color="auto"/>
        <w:left w:val="none" w:sz="0" w:space="0" w:color="auto"/>
        <w:bottom w:val="none" w:sz="0" w:space="0" w:color="auto"/>
        <w:right w:val="none" w:sz="0" w:space="0" w:color="auto"/>
      </w:divBdr>
    </w:div>
    <w:div w:id="654339597">
      <w:bodyDiv w:val="1"/>
      <w:marLeft w:val="0"/>
      <w:marRight w:val="0"/>
      <w:marTop w:val="0"/>
      <w:marBottom w:val="0"/>
      <w:divBdr>
        <w:top w:val="none" w:sz="0" w:space="0" w:color="auto"/>
        <w:left w:val="none" w:sz="0" w:space="0" w:color="auto"/>
        <w:bottom w:val="none" w:sz="0" w:space="0" w:color="auto"/>
        <w:right w:val="none" w:sz="0" w:space="0" w:color="auto"/>
      </w:divBdr>
    </w:div>
    <w:div w:id="655573690">
      <w:bodyDiv w:val="1"/>
      <w:marLeft w:val="0"/>
      <w:marRight w:val="0"/>
      <w:marTop w:val="0"/>
      <w:marBottom w:val="0"/>
      <w:divBdr>
        <w:top w:val="none" w:sz="0" w:space="0" w:color="auto"/>
        <w:left w:val="none" w:sz="0" w:space="0" w:color="auto"/>
        <w:bottom w:val="none" w:sz="0" w:space="0" w:color="auto"/>
        <w:right w:val="none" w:sz="0" w:space="0" w:color="auto"/>
      </w:divBdr>
    </w:div>
    <w:div w:id="655962765">
      <w:bodyDiv w:val="1"/>
      <w:marLeft w:val="0"/>
      <w:marRight w:val="0"/>
      <w:marTop w:val="0"/>
      <w:marBottom w:val="0"/>
      <w:divBdr>
        <w:top w:val="none" w:sz="0" w:space="0" w:color="auto"/>
        <w:left w:val="none" w:sz="0" w:space="0" w:color="auto"/>
        <w:bottom w:val="none" w:sz="0" w:space="0" w:color="auto"/>
        <w:right w:val="none" w:sz="0" w:space="0" w:color="auto"/>
      </w:divBdr>
    </w:div>
    <w:div w:id="702249866">
      <w:bodyDiv w:val="1"/>
      <w:marLeft w:val="0"/>
      <w:marRight w:val="0"/>
      <w:marTop w:val="0"/>
      <w:marBottom w:val="0"/>
      <w:divBdr>
        <w:top w:val="none" w:sz="0" w:space="0" w:color="auto"/>
        <w:left w:val="none" w:sz="0" w:space="0" w:color="auto"/>
        <w:bottom w:val="none" w:sz="0" w:space="0" w:color="auto"/>
        <w:right w:val="none" w:sz="0" w:space="0" w:color="auto"/>
      </w:divBdr>
    </w:div>
    <w:div w:id="747581407">
      <w:bodyDiv w:val="1"/>
      <w:marLeft w:val="0"/>
      <w:marRight w:val="0"/>
      <w:marTop w:val="0"/>
      <w:marBottom w:val="0"/>
      <w:divBdr>
        <w:top w:val="none" w:sz="0" w:space="0" w:color="auto"/>
        <w:left w:val="none" w:sz="0" w:space="0" w:color="auto"/>
        <w:bottom w:val="none" w:sz="0" w:space="0" w:color="auto"/>
        <w:right w:val="none" w:sz="0" w:space="0" w:color="auto"/>
      </w:divBdr>
    </w:div>
    <w:div w:id="748817246">
      <w:bodyDiv w:val="1"/>
      <w:marLeft w:val="0"/>
      <w:marRight w:val="0"/>
      <w:marTop w:val="0"/>
      <w:marBottom w:val="0"/>
      <w:divBdr>
        <w:top w:val="none" w:sz="0" w:space="0" w:color="auto"/>
        <w:left w:val="none" w:sz="0" w:space="0" w:color="auto"/>
        <w:bottom w:val="none" w:sz="0" w:space="0" w:color="auto"/>
        <w:right w:val="none" w:sz="0" w:space="0" w:color="auto"/>
      </w:divBdr>
    </w:div>
    <w:div w:id="753936677">
      <w:bodyDiv w:val="1"/>
      <w:marLeft w:val="0"/>
      <w:marRight w:val="0"/>
      <w:marTop w:val="0"/>
      <w:marBottom w:val="0"/>
      <w:divBdr>
        <w:top w:val="none" w:sz="0" w:space="0" w:color="auto"/>
        <w:left w:val="none" w:sz="0" w:space="0" w:color="auto"/>
        <w:bottom w:val="none" w:sz="0" w:space="0" w:color="auto"/>
        <w:right w:val="none" w:sz="0" w:space="0" w:color="auto"/>
      </w:divBdr>
    </w:div>
    <w:div w:id="763889433">
      <w:bodyDiv w:val="1"/>
      <w:marLeft w:val="0"/>
      <w:marRight w:val="0"/>
      <w:marTop w:val="0"/>
      <w:marBottom w:val="0"/>
      <w:divBdr>
        <w:top w:val="none" w:sz="0" w:space="0" w:color="auto"/>
        <w:left w:val="none" w:sz="0" w:space="0" w:color="auto"/>
        <w:bottom w:val="none" w:sz="0" w:space="0" w:color="auto"/>
        <w:right w:val="none" w:sz="0" w:space="0" w:color="auto"/>
      </w:divBdr>
    </w:div>
    <w:div w:id="767773950">
      <w:bodyDiv w:val="1"/>
      <w:marLeft w:val="0"/>
      <w:marRight w:val="0"/>
      <w:marTop w:val="0"/>
      <w:marBottom w:val="0"/>
      <w:divBdr>
        <w:top w:val="none" w:sz="0" w:space="0" w:color="auto"/>
        <w:left w:val="none" w:sz="0" w:space="0" w:color="auto"/>
        <w:bottom w:val="none" w:sz="0" w:space="0" w:color="auto"/>
        <w:right w:val="none" w:sz="0" w:space="0" w:color="auto"/>
      </w:divBdr>
    </w:div>
    <w:div w:id="770710432">
      <w:bodyDiv w:val="1"/>
      <w:marLeft w:val="0"/>
      <w:marRight w:val="0"/>
      <w:marTop w:val="0"/>
      <w:marBottom w:val="0"/>
      <w:divBdr>
        <w:top w:val="none" w:sz="0" w:space="0" w:color="auto"/>
        <w:left w:val="none" w:sz="0" w:space="0" w:color="auto"/>
        <w:bottom w:val="none" w:sz="0" w:space="0" w:color="auto"/>
        <w:right w:val="none" w:sz="0" w:space="0" w:color="auto"/>
      </w:divBdr>
    </w:div>
    <w:div w:id="795754045">
      <w:bodyDiv w:val="1"/>
      <w:marLeft w:val="0"/>
      <w:marRight w:val="0"/>
      <w:marTop w:val="0"/>
      <w:marBottom w:val="0"/>
      <w:divBdr>
        <w:top w:val="none" w:sz="0" w:space="0" w:color="auto"/>
        <w:left w:val="none" w:sz="0" w:space="0" w:color="auto"/>
        <w:bottom w:val="none" w:sz="0" w:space="0" w:color="auto"/>
        <w:right w:val="none" w:sz="0" w:space="0" w:color="auto"/>
      </w:divBdr>
    </w:div>
    <w:div w:id="795951660">
      <w:bodyDiv w:val="1"/>
      <w:marLeft w:val="0"/>
      <w:marRight w:val="0"/>
      <w:marTop w:val="0"/>
      <w:marBottom w:val="0"/>
      <w:divBdr>
        <w:top w:val="none" w:sz="0" w:space="0" w:color="auto"/>
        <w:left w:val="none" w:sz="0" w:space="0" w:color="auto"/>
        <w:bottom w:val="none" w:sz="0" w:space="0" w:color="auto"/>
        <w:right w:val="none" w:sz="0" w:space="0" w:color="auto"/>
      </w:divBdr>
    </w:div>
    <w:div w:id="825440697">
      <w:bodyDiv w:val="1"/>
      <w:marLeft w:val="0"/>
      <w:marRight w:val="0"/>
      <w:marTop w:val="0"/>
      <w:marBottom w:val="0"/>
      <w:divBdr>
        <w:top w:val="none" w:sz="0" w:space="0" w:color="auto"/>
        <w:left w:val="none" w:sz="0" w:space="0" w:color="auto"/>
        <w:bottom w:val="none" w:sz="0" w:space="0" w:color="auto"/>
        <w:right w:val="none" w:sz="0" w:space="0" w:color="auto"/>
      </w:divBdr>
    </w:div>
    <w:div w:id="826019042">
      <w:bodyDiv w:val="1"/>
      <w:marLeft w:val="0"/>
      <w:marRight w:val="0"/>
      <w:marTop w:val="0"/>
      <w:marBottom w:val="0"/>
      <w:divBdr>
        <w:top w:val="none" w:sz="0" w:space="0" w:color="auto"/>
        <w:left w:val="none" w:sz="0" w:space="0" w:color="auto"/>
        <w:bottom w:val="none" w:sz="0" w:space="0" w:color="auto"/>
        <w:right w:val="none" w:sz="0" w:space="0" w:color="auto"/>
      </w:divBdr>
      <w:divsChild>
        <w:div w:id="1505130345">
          <w:marLeft w:val="0"/>
          <w:marRight w:val="0"/>
          <w:marTop w:val="0"/>
          <w:marBottom w:val="0"/>
          <w:divBdr>
            <w:top w:val="none" w:sz="0" w:space="0" w:color="auto"/>
            <w:left w:val="none" w:sz="0" w:space="0" w:color="auto"/>
            <w:bottom w:val="none" w:sz="0" w:space="0" w:color="auto"/>
            <w:right w:val="none" w:sz="0" w:space="0" w:color="auto"/>
          </w:divBdr>
        </w:div>
      </w:divsChild>
    </w:div>
    <w:div w:id="842627168">
      <w:bodyDiv w:val="1"/>
      <w:marLeft w:val="0"/>
      <w:marRight w:val="0"/>
      <w:marTop w:val="0"/>
      <w:marBottom w:val="0"/>
      <w:divBdr>
        <w:top w:val="none" w:sz="0" w:space="0" w:color="auto"/>
        <w:left w:val="none" w:sz="0" w:space="0" w:color="auto"/>
        <w:bottom w:val="none" w:sz="0" w:space="0" w:color="auto"/>
        <w:right w:val="none" w:sz="0" w:space="0" w:color="auto"/>
      </w:divBdr>
    </w:div>
    <w:div w:id="851337306">
      <w:bodyDiv w:val="1"/>
      <w:marLeft w:val="0"/>
      <w:marRight w:val="0"/>
      <w:marTop w:val="0"/>
      <w:marBottom w:val="0"/>
      <w:divBdr>
        <w:top w:val="none" w:sz="0" w:space="0" w:color="auto"/>
        <w:left w:val="none" w:sz="0" w:space="0" w:color="auto"/>
        <w:bottom w:val="none" w:sz="0" w:space="0" w:color="auto"/>
        <w:right w:val="none" w:sz="0" w:space="0" w:color="auto"/>
      </w:divBdr>
    </w:div>
    <w:div w:id="858665259">
      <w:bodyDiv w:val="1"/>
      <w:marLeft w:val="0"/>
      <w:marRight w:val="0"/>
      <w:marTop w:val="0"/>
      <w:marBottom w:val="0"/>
      <w:divBdr>
        <w:top w:val="none" w:sz="0" w:space="0" w:color="auto"/>
        <w:left w:val="none" w:sz="0" w:space="0" w:color="auto"/>
        <w:bottom w:val="none" w:sz="0" w:space="0" w:color="auto"/>
        <w:right w:val="none" w:sz="0" w:space="0" w:color="auto"/>
      </w:divBdr>
    </w:div>
    <w:div w:id="862015583">
      <w:bodyDiv w:val="1"/>
      <w:marLeft w:val="0"/>
      <w:marRight w:val="0"/>
      <w:marTop w:val="0"/>
      <w:marBottom w:val="0"/>
      <w:divBdr>
        <w:top w:val="none" w:sz="0" w:space="0" w:color="auto"/>
        <w:left w:val="none" w:sz="0" w:space="0" w:color="auto"/>
        <w:bottom w:val="none" w:sz="0" w:space="0" w:color="auto"/>
        <w:right w:val="none" w:sz="0" w:space="0" w:color="auto"/>
      </w:divBdr>
    </w:div>
    <w:div w:id="871265191">
      <w:bodyDiv w:val="1"/>
      <w:marLeft w:val="0"/>
      <w:marRight w:val="0"/>
      <w:marTop w:val="0"/>
      <w:marBottom w:val="0"/>
      <w:divBdr>
        <w:top w:val="none" w:sz="0" w:space="0" w:color="auto"/>
        <w:left w:val="none" w:sz="0" w:space="0" w:color="auto"/>
        <w:bottom w:val="none" w:sz="0" w:space="0" w:color="auto"/>
        <w:right w:val="none" w:sz="0" w:space="0" w:color="auto"/>
      </w:divBdr>
    </w:div>
    <w:div w:id="907113054">
      <w:bodyDiv w:val="1"/>
      <w:marLeft w:val="0"/>
      <w:marRight w:val="0"/>
      <w:marTop w:val="0"/>
      <w:marBottom w:val="0"/>
      <w:divBdr>
        <w:top w:val="none" w:sz="0" w:space="0" w:color="auto"/>
        <w:left w:val="none" w:sz="0" w:space="0" w:color="auto"/>
        <w:bottom w:val="none" w:sz="0" w:space="0" w:color="auto"/>
        <w:right w:val="none" w:sz="0" w:space="0" w:color="auto"/>
      </w:divBdr>
    </w:div>
    <w:div w:id="911042146">
      <w:bodyDiv w:val="1"/>
      <w:marLeft w:val="0"/>
      <w:marRight w:val="0"/>
      <w:marTop w:val="0"/>
      <w:marBottom w:val="0"/>
      <w:divBdr>
        <w:top w:val="none" w:sz="0" w:space="0" w:color="auto"/>
        <w:left w:val="none" w:sz="0" w:space="0" w:color="auto"/>
        <w:bottom w:val="none" w:sz="0" w:space="0" w:color="auto"/>
        <w:right w:val="none" w:sz="0" w:space="0" w:color="auto"/>
      </w:divBdr>
    </w:div>
    <w:div w:id="912593327">
      <w:bodyDiv w:val="1"/>
      <w:marLeft w:val="0"/>
      <w:marRight w:val="0"/>
      <w:marTop w:val="0"/>
      <w:marBottom w:val="0"/>
      <w:divBdr>
        <w:top w:val="none" w:sz="0" w:space="0" w:color="auto"/>
        <w:left w:val="none" w:sz="0" w:space="0" w:color="auto"/>
        <w:bottom w:val="none" w:sz="0" w:space="0" w:color="auto"/>
        <w:right w:val="none" w:sz="0" w:space="0" w:color="auto"/>
      </w:divBdr>
    </w:div>
    <w:div w:id="942150485">
      <w:bodyDiv w:val="1"/>
      <w:marLeft w:val="0"/>
      <w:marRight w:val="0"/>
      <w:marTop w:val="0"/>
      <w:marBottom w:val="0"/>
      <w:divBdr>
        <w:top w:val="none" w:sz="0" w:space="0" w:color="auto"/>
        <w:left w:val="none" w:sz="0" w:space="0" w:color="auto"/>
        <w:bottom w:val="none" w:sz="0" w:space="0" w:color="auto"/>
        <w:right w:val="none" w:sz="0" w:space="0" w:color="auto"/>
      </w:divBdr>
    </w:div>
    <w:div w:id="943417563">
      <w:bodyDiv w:val="1"/>
      <w:marLeft w:val="0"/>
      <w:marRight w:val="0"/>
      <w:marTop w:val="0"/>
      <w:marBottom w:val="0"/>
      <w:divBdr>
        <w:top w:val="none" w:sz="0" w:space="0" w:color="auto"/>
        <w:left w:val="none" w:sz="0" w:space="0" w:color="auto"/>
        <w:bottom w:val="none" w:sz="0" w:space="0" w:color="auto"/>
        <w:right w:val="none" w:sz="0" w:space="0" w:color="auto"/>
      </w:divBdr>
    </w:div>
    <w:div w:id="963269459">
      <w:bodyDiv w:val="1"/>
      <w:marLeft w:val="0"/>
      <w:marRight w:val="0"/>
      <w:marTop w:val="0"/>
      <w:marBottom w:val="0"/>
      <w:divBdr>
        <w:top w:val="none" w:sz="0" w:space="0" w:color="auto"/>
        <w:left w:val="none" w:sz="0" w:space="0" w:color="auto"/>
        <w:bottom w:val="none" w:sz="0" w:space="0" w:color="auto"/>
        <w:right w:val="none" w:sz="0" w:space="0" w:color="auto"/>
      </w:divBdr>
    </w:div>
    <w:div w:id="970791113">
      <w:bodyDiv w:val="1"/>
      <w:marLeft w:val="0"/>
      <w:marRight w:val="0"/>
      <w:marTop w:val="0"/>
      <w:marBottom w:val="0"/>
      <w:divBdr>
        <w:top w:val="none" w:sz="0" w:space="0" w:color="auto"/>
        <w:left w:val="none" w:sz="0" w:space="0" w:color="auto"/>
        <w:bottom w:val="none" w:sz="0" w:space="0" w:color="auto"/>
        <w:right w:val="none" w:sz="0" w:space="0" w:color="auto"/>
      </w:divBdr>
    </w:div>
    <w:div w:id="978386966">
      <w:bodyDiv w:val="1"/>
      <w:marLeft w:val="0"/>
      <w:marRight w:val="0"/>
      <w:marTop w:val="0"/>
      <w:marBottom w:val="0"/>
      <w:divBdr>
        <w:top w:val="none" w:sz="0" w:space="0" w:color="auto"/>
        <w:left w:val="none" w:sz="0" w:space="0" w:color="auto"/>
        <w:bottom w:val="none" w:sz="0" w:space="0" w:color="auto"/>
        <w:right w:val="none" w:sz="0" w:space="0" w:color="auto"/>
      </w:divBdr>
      <w:divsChild>
        <w:div w:id="440494733">
          <w:marLeft w:val="0"/>
          <w:marRight w:val="0"/>
          <w:marTop w:val="0"/>
          <w:marBottom w:val="0"/>
          <w:divBdr>
            <w:top w:val="none" w:sz="0" w:space="0" w:color="auto"/>
            <w:left w:val="none" w:sz="0" w:space="0" w:color="auto"/>
            <w:bottom w:val="none" w:sz="0" w:space="0" w:color="auto"/>
            <w:right w:val="none" w:sz="0" w:space="0" w:color="auto"/>
          </w:divBdr>
        </w:div>
      </w:divsChild>
    </w:div>
    <w:div w:id="982852198">
      <w:bodyDiv w:val="1"/>
      <w:marLeft w:val="0"/>
      <w:marRight w:val="0"/>
      <w:marTop w:val="0"/>
      <w:marBottom w:val="0"/>
      <w:divBdr>
        <w:top w:val="none" w:sz="0" w:space="0" w:color="auto"/>
        <w:left w:val="none" w:sz="0" w:space="0" w:color="auto"/>
        <w:bottom w:val="none" w:sz="0" w:space="0" w:color="auto"/>
        <w:right w:val="none" w:sz="0" w:space="0" w:color="auto"/>
      </w:divBdr>
    </w:div>
    <w:div w:id="1013729112">
      <w:bodyDiv w:val="1"/>
      <w:marLeft w:val="0"/>
      <w:marRight w:val="0"/>
      <w:marTop w:val="0"/>
      <w:marBottom w:val="0"/>
      <w:divBdr>
        <w:top w:val="none" w:sz="0" w:space="0" w:color="auto"/>
        <w:left w:val="none" w:sz="0" w:space="0" w:color="auto"/>
        <w:bottom w:val="none" w:sz="0" w:space="0" w:color="auto"/>
        <w:right w:val="none" w:sz="0" w:space="0" w:color="auto"/>
      </w:divBdr>
    </w:div>
    <w:div w:id="1015159472">
      <w:bodyDiv w:val="1"/>
      <w:marLeft w:val="0"/>
      <w:marRight w:val="0"/>
      <w:marTop w:val="0"/>
      <w:marBottom w:val="0"/>
      <w:divBdr>
        <w:top w:val="none" w:sz="0" w:space="0" w:color="auto"/>
        <w:left w:val="none" w:sz="0" w:space="0" w:color="auto"/>
        <w:bottom w:val="none" w:sz="0" w:space="0" w:color="auto"/>
        <w:right w:val="none" w:sz="0" w:space="0" w:color="auto"/>
      </w:divBdr>
    </w:div>
    <w:div w:id="1024671375">
      <w:bodyDiv w:val="1"/>
      <w:marLeft w:val="0"/>
      <w:marRight w:val="0"/>
      <w:marTop w:val="0"/>
      <w:marBottom w:val="0"/>
      <w:divBdr>
        <w:top w:val="none" w:sz="0" w:space="0" w:color="auto"/>
        <w:left w:val="none" w:sz="0" w:space="0" w:color="auto"/>
        <w:bottom w:val="none" w:sz="0" w:space="0" w:color="auto"/>
        <w:right w:val="none" w:sz="0" w:space="0" w:color="auto"/>
      </w:divBdr>
    </w:div>
    <w:div w:id="1028021298">
      <w:bodyDiv w:val="1"/>
      <w:marLeft w:val="0"/>
      <w:marRight w:val="0"/>
      <w:marTop w:val="0"/>
      <w:marBottom w:val="0"/>
      <w:divBdr>
        <w:top w:val="none" w:sz="0" w:space="0" w:color="auto"/>
        <w:left w:val="none" w:sz="0" w:space="0" w:color="auto"/>
        <w:bottom w:val="none" w:sz="0" w:space="0" w:color="auto"/>
        <w:right w:val="none" w:sz="0" w:space="0" w:color="auto"/>
      </w:divBdr>
    </w:div>
    <w:div w:id="1029723381">
      <w:bodyDiv w:val="1"/>
      <w:marLeft w:val="0"/>
      <w:marRight w:val="0"/>
      <w:marTop w:val="0"/>
      <w:marBottom w:val="0"/>
      <w:divBdr>
        <w:top w:val="none" w:sz="0" w:space="0" w:color="auto"/>
        <w:left w:val="none" w:sz="0" w:space="0" w:color="auto"/>
        <w:bottom w:val="none" w:sz="0" w:space="0" w:color="auto"/>
        <w:right w:val="none" w:sz="0" w:space="0" w:color="auto"/>
      </w:divBdr>
    </w:div>
    <w:div w:id="1032195665">
      <w:bodyDiv w:val="1"/>
      <w:marLeft w:val="0"/>
      <w:marRight w:val="0"/>
      <w:marTop w:val="0"/>
      <w:marBottom w:val="0"/>
      <w:divBdr>
        <w:top w:val="none" w:sz="0" w:space="0" w:color="auto"/>
        <w:left w:val="none" w:sz="0" w:space="0" w:color="auto"/>
        <w:bottom w:val="none" w:sz="0" w:space="0" w:color="auto"/>
        <w:right w:val="none" w:sz="0" w:space="0" w:color="auto"/>
      </w:divBdr>
    </w:div>
    <w:div w:id="1034768405">
      <w:bodyDiv w:val="1"/>
      <w:marLeft w:val="0"/>
      <w:marRight w:val="0"/>
      <w:marTop w:val="0"/>
      <w:marBottom w:val="0"/>
      <w:divBdr>
        <w:top w:val="none" w:sz="0" w:space="0" w:color="auto"/>
        <w:left w:val="none" w:sz="0" w:space="0" w:color="auto"/>
        <w:bottom w:val="none" w:sz="0" w:space="0" w:color="auto"/>
        <w:right w:val="none" w:sz="0" w:space="0" w:color="auto"/>
      </w:divBdr>
    </w:div>
    <w:div w:id="1037312471">
      <w:bodyDiv w:val="1"/>
      <w:marLeft w:val="0"/>
      <w:marRight w:val="0"/>
      <w:marTop w:val="0"/>
      <w:marBottom w:val="0"/>
      <w:divBdr>
        <w:top w:val="none" w:sz="0" w:space="0" w:color="auto"/>
        <w:left w:val="none" w:sz="0" w:space="0" w:color="auto"/>
        <w:bottom w:val="none" w:sz="0" w:space="0" w:color="auto"/>
        <w:right w:val="none" w:sz="0" w:space="0" w:color="auto"/>
      </w:divBdr>
    </w:div>
    <w:div w:id="1045445296">
      <w:bodyDiv w:val="1"/>
      <w:marLeft w:val="0"/>
      <w:marRight w:val="0"/>
      <w:marTop w:val="0"/>
      <w:marBottom w:val="0"/>
      <w:divBdr>
        <w:top w:val="none" w:sz="0" w:space="0" w:color="auto"/>
        <w:left w:val="none" w:sz="0" w:space="0" w:color="auto"/>
        <w:bottom w:val="none" w:sz="0" w:space="0" w:color="auto"/>
        <w:right w:val="none" w:sz="0" w:space="0" w:color="auto"/>
      </w:divBdr>
    </w:div>
    <w:div w:id="1064646286">
      <w:bodyDiv w:val="1"/>
      <w:marLeft w:val="0"/>
      <w:marRight w:val="0"/>
      <w:marTop w:val="0"/>
      <w:marBottom w:val="0"/>
      <w:divBdr>
        <w:top w:val="none" w:sz="0" w:space="0" w:color="auto"/>
        <w:left w:val="none" w:sz="0" w:space="0" w:color="auto"/>
        <w:bottom w:val="none" w:sz="0" w:space="0" w:color="auto"/>
        <w:right w:val="none" w:sz="0" w:space="0" w:color="auto"/>
      </w:divBdr>
    </w:div>
    <w:div w:id="1065495443">
      <w:bodyDiv w:val="1"/>
      <w:marLeft w:val="0"/>
      <w:marRight w:val="0"/>
      <w:marTop w:val="0"/>
      <w:marBottom w:val="0"/>
      <w:divBdr>
        <w:top w:val="none" w:sz="0" w:space="0" w:color="auto"/>
        <w:left w:val="none" w:sz="0" w:space="0" w:color="auto"/>
        <w:bottom w:val="none" w:sz="0" w:space="0" w:color="auto"/>
        <w:right w:val="none" w:sz="0" w:space="0" w:color="auto"/>
      </w:divBdr>
      <w:divsChild>
        <w:div w:id="1184129613">
          <w:marLeft w:val="547"/>
          <w:marRight w:val="0"/>
          <w:marTop w:val="0"/>
          <w:marBottom w:val="0"/>
          <w:divBdr>
            <w:top w:val="none" w:sz="0" w:space="0" w:color="auto"/>
            <w:left w:val="none" w:sz="0" w:space="0" w:color="auto"/>
            <w:bottom w:val="none" w:sz="0" w:space="0" w:color="auto"/>
            <w:right w:val="none" w:sz="0" w:space="0" w:color="auto"/>
          </w:divBdr>
        </w:div>
      </w:divsChild>
    </w:div>
    <w:div w:id="1098410549">
      <w:bodyDiv w:val="1"/>
      <w:marLeft w:val="0"/>
      <w:marRight w:val="0"/>
      <w:marTop w:val="0"/>
      <w:marBottom w:val="0"/>
      <w:divBdr>
        <w:top w:val="none" w:sz="0" w:space="0" w:color="auto"/>
        <w:left w:val="none" w:sz="0" w:space="0" w:color="auto"/>
        <w:bottom w:val="none" w:sz="0" w:space="0" w:color="auto"/>
        <w:right w:val="none" w:sz="0" w:space="0" w:color="auto"/>
      </w:divBdr>
    </w:div>
    <w:div w:id="1099181127">
      <w:bodyDiv w:val="1"/>
      <w:marLeft w:val="0"/>
      <w:marRight w:val="0"/>
      <w:marTop w:val="0"/>
      <w:marBottom w:val="0"/>
      <w:divBdr>
        <w:top w:val="none" w:sz="0" w:space="0" w:color="auto"/>
        <w:left w:val="none" w:sz="0" w:space="0" w:color="auto"/>
        <w:bottom w:val="none" w:sz="0" w:space="0" w:color="auto"/>
        <w:right w:val="none" w:sz="0" w:space="0" w:color="auto"/>
      </w:divBdr>
    </w:div>
    <w:div w:id="1146432962">
      <w:bodyDiv w:val="1"/>
      <w:marLeft w:val="0"/>
      <w:marRight w:val="0"/>
      <w:marTop w:val="0"/>
      <w:marBottom w:val="0"/>
      <w:divBdr>
        <w:top w:val="none" w:sz="0" w:space="0" w:color="auto"/>
        <w:left w:val="none" w:sz="0" w:space="0" w:color="auto"/>
        <w:bottom w:val="none" w:sz="0" w:space="0" w:color="auto"/>
        <w:right w:val="none" w:sz="0" w:space="0" w:color="auto"/>
      </w:divBdr>
    </w:div>
    <w:div w:id="1195313429">
      <w:bodyDiv w:val="1"/>
      <w:marLeft w:val="0"/>
      <w:marRight w:val="0"/>
      <w:marTop w:val="0"/>
      <w:marBottom w:val="0"/>
      <w:divBdr>
        <w:top w:val="none" w:sz="0" w:space="0" w:color="auto"/>
        <w:left w:val="none" w:sz="0" w:space="0" w:color="auto"/>
        <w:bottom w:val="none" w:sz="0" w:space="0" w:color="auto"/>
        <w:right w:val="none" w:sz="0" w:space="0" w:color="auto"/>
      </w:divBdr>
    </w:div>
    <w:div w:id="1199315165">
      <w:bodyDiv w:val="1"/>
      <w:marLeft w:val="0"/>
      <w:marRight w:val="0"/>
      <w:marTop w:val="0"/>
      <w:marBottom w:val="0"/>
      <w:divBdr>
        <w:top w:val="none" w:sz="0" w:space="0" w:color="auto"/>
        <w:left w:val="none" w:sz="0" w:space="0" w:color="auto"/>
        <w:bottom w:val="none" w:sz="0" w:space="0" w:color="auto"/>
        <w:right w:val="none" w:sz="0" w:space="0" w:color="auto"/>
      </w:divBdr>
    </w:div>
    <w:div w:id="1205943227">
      <w:bodyDiv w:val="1"/>
      <w:marLeft w:val="0"/>
      <w:marRight w:val="0"/>
      <w:marTop w:val="0"/>
      <w:marBottom w:val="0"/>
      <w:divBdr>
        <w:top w:val="none" w:sz="0" w:space="0" w:color="auto"/>
        <w:left w:val="none" w:sz="0" w:space="0" w:color="auto"/>
        <w:bottom w:val="none" w:sz="0" w:space="0" w:color="auto"/>
        <w:right w:val="none" w:sz="0" w:space="0" w:color="auto"/>
      </w:divBdr>
    </w:div>
    <w:div w:id="1245990705">
      <w:bodyDiv w:val="1"/>
      <w:marLeft w:val="0"/>
      <w:marRight w:val="0"/>
      <w:marTop w:val="0"/>
      <w:marBottom w:val="0"/>
      <w:divBdr>
        <w:top w:val="none" w:sz="0" w:space="0" w:color="auto"/>
        <w:left w:val="none" w:sz="0" w:space="0" w:color="auto"/>
        <w:bottom w:val="none" w:sz="0" w:space="0" w:color="auto"/>
        <w:right w:val="none" w:sz="0" w:space="0" w:color="auto"/>
      </w:divBdr>
    </w:div>
    <w:div w:id="1247543656">
      <w:bodyDiv w:val="1"/>
      <w:marLeft w:val="0"/>
      <w:marRight w:val="0"/>
      <w:marTop w:val="0"/>
      <w:marBottom w:val="0"/>
      <w:divBdr>
        <w:top w:val="none" w:sz="0" w:space="0" w:color="auto"/>
        <w:left w:val="none" w:sz="0" w:space="0" w:color="auto"/>
        <w:bottom w:val="none" w:sz="0" w:space="0" w:color="auto"/>
        <w:right w:val="none" w:sz="0" w:space="0" w:color="auto"/>
      </w:divBdr>
    </w:div>
    <w:div w:id="1257716973">
      <w:bodyDiv w:val="1"/>
      <w:marLeft w:val="0"/>
      <w:marRight w:val="0"/>
      <w:marTop w:val="0"/>
      <w:marBottom w:val="0"/>
      <w:divBdr>
        <w:top w:val="none" w:sz="0" w:space="0" w:color="auto"/>
        <w:left w:val="none" w:sz="0" w:space="0" w:color="auto"/>
        <w:bottom w:val="none" w:sz="0" w:space="0" w:color="auto"/>
        <w:right w:val="none" w:sz="0" w:space="0" w:color="auto"/>
      </w:divBdr>
    </w:div>
    <w:div w:id="1277296874">
      <w:bodyDiv w:val="1"/>
      <w:marLeft w:val="0"/>
      <w:marRight w:val="0"/>
      <w:marTop w:val="0"/>
      <w:marBottom w:val="0"/>
      <w:divBdr>
        <w:top w:val="none" w:sz="0" w:space="0" w:color="auto"/>
        <w:left w:val="none" w:sz="0" w:space="0" w:color="auto"/>
        <w:bottom w:val="none" w:sz="0" w:space="0" w:color="auto"/>
        <w:right w:val="none" w:sz="0" w:space="0" w:color="auto"/>
      </w:divBdr>
    </w:div>
    <w:div w:id="1295063785">
      <w:bodyDiv w:val="1"/>
      <w:marLeft w:val="0"/>
      <w:marRight w:val="0"/>
      <w:marTop w:val="0"/>
      <w:marBottom w:val="0"/>
      <w:divBdr>
        <w:top w:val="none" w:sz="0" w:space="0" w:color="auto"/>
        <w:left w:val="none" w:sz="0" w:space="0" w:color="auto"/>
        <w:bottom w:val="none" w:sz="0" w:space="0" w:color="auto"/>
        <w:right w:val="none" w:sz="0" w:space="0" w:color="auto"/>
      </w:divBdr>
    </w:div>
    <w:div w:id="1298532238">
      <w:bodyDiv w:val="1"/>
      <w:marLeft w:val="0"/>
      <w:marRight w:val="0"/>
      <w:marTop w:val="0"/>
      <w:marBottom w:val="0"/>
      <w:divBdr>
        <w:top w:val="none" w:sz="0" w:space="0" w:color="auto"/>
        <w:left w:val="none" w:sz="0" w:space="0" w:color="auto"/>
        <w:bottom w:val="none" w:sz="0" w:space="0" w:color="auto"/>
        <w:right w:val="none" w:sz="0" w:space="0" w:color="auto"/>
      </w:divBdr>
    </w:div>
    <w:div w:id="1311979124">
      <w:bodyDiv w:val="1"/>
      <w:marLeft w:val="0"/>
      <w:marRight w:val="0"/>
      <w:marTop w:val="0"/>
      <w:marBottom w:val="0"/>
      <w:divBdr>
        <w:top w:val="none" w:sz="0" w:space="0" w:color="auto"/>
        <w:left w:val="none" w:sz="0" w:space="0" w:color="auto"/>
        <w:bottom w:val="none" w:sz="0" w:space="0" w:color="auto"/>
        <w:right w:val="none" w:sz="0" w:space="0" w:color="auto"/>
      </w:divBdr>
    </w:div>
    <w:div w:id="1312172141">
      <w:bodyDiv w:val="1"/>
      <w:marLeft w:val="0"/>
      <w:marRight w:val="0"/>
      <w:marTop w:val="0"/>
      <w:marBottom w:val="0"/>
      <w:divBdr>
        <w:top w:val="none" w:sz="0" w:space="0" w:color="auto"/>
        <w:left w:val="none" w:sz="0" w:space="0" w:color="auto"/>
        <w:bottom w:val="none" w:sz="0" w:space="0" w:color="auto"/>
        <w:right w:val="none" w:sz="0" w:space="0" w:color="auto"/>
      </w:divBdr>
    </w:div>
    <w:div w:id="1334604248">
      <w:bodyDiv w:val="1"/>
      <w:marLeft w:val="0"/>
      <w:marRight w:val="0"/>
      <w:marTop w:val="0"/>
      <w:marBottom w:val="0"/>
      <w:divBdr>
        <w:top w:val="none" w:sz="0" w:space="0" w:color="auto"/>
        <w:left w:val="none" w:sz="0" w:space="0" w:color="auto"/>
        <w:bottom w:val="none" w:sz="0" w:space="0" w:color="auto"/>
        <w:right w:val="none" w:sz="0" w:space="0" w:color="auto"/>
      </w:divBdr>
    </w:div>
    <w:div w:id="1352605340">
      <w:bodyDiv w:val="1"/>
      <w:marLeft w:val="0"/>
      <w:marRight w:val="0"/>
      <w:marTop w:val="0"/>
      <w:marBottom w:val="0"/>
      <w:divBdr>
        <w:top w:val="none" w:sz="0" w:space="0" w:color="auto"/>
        <w:left w:val="none" w:sz="0" w:space="0" w:color="auto"/>
        <w:bottom w:val="none" w:sz="0" w:space="0" w:color="auto"/>
        <w:right w:val="none" w:sz="0" w:space="0" w:color="auto"/>
      </w:divBdr>
    </w:div>
    <w:div w:id="1376739156">
      <w:bodyDiv w:val="1"/>
      <w:marLeft w:val="0"/>
      <w:marRight w:val="0"/>
      <w:marTop w:val="0"/>
      <w:marBottom w:val="0"/>
      <w:divBdr>
        <w:top w:val="none" w:sz="0" w:space="0" w:color="auto"/>
        <w:left w:val="none" w:sz="0" w:space="0" w:color="auto"/>
        <w:bottom w:val="none" w:sz="0" w:space="0" w:color="auto"/>
        <w:right w:val="none" w:sz="0" w:space="0" w:color="auto"/>
      </w:divBdr>
      <w:divsChild>
        <w:div w:id="645936384">
          <w:marLeft w:val="446"/>
          <w:marRight w:val="0"/>
          <w:marTop w:val="0"/>
          <w:marBottom w:val="0"/>
          <w:divBdr>
            <w:top w:val="none" w:sz="0" w:space="0" w:color="auto"/>
            <w:left w:val="none" w:sz="0" w:space="0" w:color="auto"/>
            <w:bottom w:val="none" w:sz="0" w:space="0" w:color="auto"/>
            <w:right w:val="none" w:sz="0" w:space="0" w:color="auto"/>
          </w:divBdr>
        </w:div>
      </w:divsChild>
    </w:div>
    <w:div w:id="1378821102">
      <w:bodyDiv w:val="1"/>
      <w:marLeft w:val="0"/>
      <w:marRight w:val="0"/>
      <w:marTop w:val="0"/>
      <w:marBottom w:val="0"/>
      <w:divBdr>
        <w:top w:val="none" w:sz="0" w:space="0" w:color="auto"/>
        <w:left w:val="none" w:sz="0" w:space="0" w:color="auto"/>
        <w:bottom w:val="none" w:sz="0" w:space="0" w:color="auto"/>
        <w:right w:val="none" w:sz="0" w:space="0" w:color="auto"/>
      </w:divBdr>
    </w:div>
    <w:div w:id="1379740165">
      <w:bodyDiv w:val="1"/>
      <w:marLeft w:val="0"/>
      <w:marRight w:val="0"/>
      <w:marTop w:val="0"/>
      <w:marBottom w:val="0"/>
      <w:divBdr>
        <w:top w:val="none" w:sz="0" w:space="0" w:color="auto"/>
        <w:left w:val="none" w:sz="0" w:space="0" w:color="auto"/>
        <w:bottom w:val="none" w:sz="0" w:space="0" w:color="auto"/>
        <w:right w:val="none" w:sz="0" w:space="0" w:color="auto"/>
      </w:divBdr>
      <w:divsChild>
        <w:div w:id="988246063">
          <w:marLeft w:val="0"/>
          <w:marRight w:val="0"/>
          <w:marTop w:val="0"/>
          <w:marBottom w:val="0"/>
          <w:divBdr>
            <w:top w:val="none" w:sz="0" w:space="0" w:color="auto"/>
            <w:left w:val="none" w:sz="0" w:space="0" w:color="auto"/>
            <w:bottom w:val="none" w:sz="0" w:space="0" w:color="auto"/>
            <w:right w:val="none" w:sz="0" w:space="0" w:color="auto"/>
          </w:divBdr>
        </w:div>
      </w:divsChild>
    </w:div>
    <w:div w:id="1407462389">
      <w:bodyDiv w:val="1"/>
      <w:marLeft w:val="0"/>
      <w:marRight w:val="0"/>
      <w:marTop w:val="0"/>
      <w:marBottom w:val="0"/>
      <w:divBdr>
        <w:top w:val="none" w:sz="0" w:space="0" w:color="auto"/>
        <w:left w:val="none" w:sz="0" w:space="0" w:color="auto"/>
        <w:bottom w:val="none" w:sz="0" w:space="0" w:color="auto"/>
        <w:right w:val="none" w:sz="0" w:space="0" w:color="auto"/>
      </w:divBdr>
    </w:div>
    <w:div w:id="1408772675">
      <w:bodyDiv w:val="1"/>
      <w:marLeft w:val="0"/>
      <w:marRight w:val="0"/>
      <w:marTop w:val="0"/>
      <w:marBottom w:val="0"/>
      <w:divBdr>
        <w:top w:val="none" w:sz="0" w:space="0" w:color="auto"/>
        <w:left w:val="none" w:sz="0" w:space="0" w:color="auto"/>
        <w:bottom w:val="none" w:sz="0" w:space="0" w:color="auto"/>
        <w:right w:val="none" w:sz="0" w:space="0" w:color="auto"/>
      </w:divBdr>
    </w:div>
    <w:div w:id="1409305799">
      <w:bodyDiv w:val="1"/>
      <w:marLeft w:val="0"/>
      <w:marRight w:val="0"/>
      <w:marTop w:val="0"/>
      <w:marBottom w:val="0"/>
      <w:divBdr>
        <w:top w:val="none" w:sz="0" w:space="0" w:color="auto"/>
        <w:left w:val="none" w:sz="0" w:space="0" w:color="auto"/>
        <w:bottom w:val="none" w:sz="0" w:space="0" w:color="auto"/>
        <w:right w:val="none" w:sz="0" w:space="0" w:color="auto"/>
      </w:divBdr>
    </w:div>
    <w:div w:id="1409572657">
      <w:bodyDiv w:val="1"/>
      <w:marLeft w:val="0"/>
      <w:marRight w:val="0"/>
      <w:marTop w:val="0"/>
      <w:marBottom w:val="0"/>
      <w:divBdr>
        <w:top w:val="none" w:sz="0" w:space="0" w:color="auto"/>
        <w:left w:val="none" w:sz="0" w:space="0" w:color="auto"/>
        <w:bottom w:val="none" w:sz="0" w:space="0" w:color="auto"/>
        <w:right w:val="none" w:sz="0" w:space="0" w:color="auto"/>
      </w:divBdr>
    </w:div>
    <w:div w:id="1444573924">
      <w:bodyDiv w:val="1"/>
      <w:marLeft w:val="0"/>
      <w:marRight w:val="0"/>
      <w:marTop w:val="0"/>
      <w:marBottom w:val="0"/>
      <w:divBdr>
        <w:top w:val="none" w:sz="0" w:space="0" w:color="auto"/>
        <w:left w:val="none" w:sz="0" w:space="0" w:color="auto"/>
        <w:bottom w:val="none" w:sz="0" w:space="0" w:color="auto"/>
        <w:right w:val="none" w:sz="0" w:space="0" w:color="auto"/>
      </w:divBdr>
    </w:div>
    <w:div w:id="1446271103">
      <w:bodyDiv w:val="1"/>
      <w:marLeft w:val="0"/>
      <w:marRight w:val="0"/>
      <w:marTop w:val="0"/>
      <w:marBottom w:val="0"/>
      <w:divBdr>
        <w:top w:val="none" w:sz="0" w:space="0" w:color="auto"/>
        <w:left w:val="none" w:sz="0" w:space="0" w:color="auto"/>
        <w:bottom w:val="none" w:sz="0" w:space="0" w:color="auto"/>
        <w:right w:val="none" w:sz="0" w:space="0" w:color="auto"/>
      </w:divBdr>
    </w:div>
    <w:div w:id="1454009876">
      <w:bodyDiv w:val="1"/>
      <w:marLeft w:val="0"/>
      <w:marRight w:val="0"/>
      <w:marTop w:val="0"/>
      <w:marBottom w:val="0"/>
      <w:divBdr>
        <w:top w:val="none" w:sz="0" w:space="0" w:color="auto"/>
        <w:left w:val="none" w:sz="0" w:space="0" w:color="auto"/>
        <w:bottom w:val="none" w:sz="0" w:space="0" w:color="auto"/>
        <w:right w:val="none" w:sz="0" w:space="0" w:color="auto"/>
      </w:divBdr>
    </w:div>
    <w:div w:id="1454060298">
      <w:bodyDiv w:val="1"/>
      <w:marLeft w:val="0"/>
      <w:marRight w:val="0"/>
      <w:marTop w:val="0"/>
      <w:marBottom w:val="0"/>
      <w:divBdr>
        <w:top w:val="none" w:sz="0" w:space="0" w:color="auto"/>
        <w:left w:val="none" w:sz="0" w:space="0" w:color="auto"/>
        <w:bottom w:val="none" w:sz="0" w:space="0" w:color="auto"/>
        <w:right w:val="none" w:sz="0" w:space="0" w:color="auto"/>
      </w:divBdr>
      <w:divsChild>
        <w:div w:id="953556683">
          <w:marLeft w:val="0"/>
          <w:marRight w:val="0"/>
          <w:marTop w:val="0"/>
          <w:marBottom w:val="0"/>
          <w:divBdr>
            <w:top w:val="none" w:sz="0" w:space="0" w:color="auto"/>
            <w:left w:val="none" w:sz="0" w:space="0" w:color="auto"/>
            <w:bottom w:val="none" w:sz="0" w:space="0" w:color="auto"/>
            <w:right w:val="none" w:sz="0" w:space="0" w:color="auto"/>
          </w:divBdr>
        </w:div>
      </w:divsChild>
    </w:div>
    <w:div w:id="1517957503">
      <w:bodyDiv w:val="1"/>
      <w:marLeft w:val="0"/>
      <w:marRight w:val="0"/>
      <w:marTop w:val="0"/>
      <w:marBottom w:val="0"/>
      <w:divBdr>
        <w:top w:val="none" w:sz="0" w:space="0" w:color="auto"/>
        <w:left w:val="none" w:sz="0" w:space="0" w:color="auto"/>
        <w:bottom w:val="none" w:sz="0" w:space="0" w:color="auto"/>
        <w:right w:val="none" w:sz="0" w:space="0" w:color="auto"/>
      </w:divBdr>
    </w:div>
    <w:div w:id="1519394032">
      <w:bodyDiv w:val="1"/>
      <w:marLeft w:val="0"/>
      <w:marRight w:val="0"/>
      <w:marTop w:val="0"/>
      <w:marBottom w:val="0"/>
      <w:divBdr>
        <w:top w:val="none" w:sz="0" w:space="0" w:color="auto"/>
        <w:left w:val="none" w:sz="0" w:space="0" w:color="auto"/>
        <w:bottom w:val="none" w:sz="0" w:space="0" w:color="auto"/>
        <w:right w:val="none" w:sz="0" w:space="0" w:color="auto"/>
      </w:divBdr>
    </w:div>
    <w:div w:id="1525636708">
      <w:bodyDiv w:val="1"/>
      <w:marLeft w:val="0"/>
      <w:marRight w:val="0"/>
      <w:marTop w:val="0"/>
      <w:marBottom w:val="0"/>
      <w:divBdr>
        <w:top w:val="none" w:sz="0" w:space="0" w:color="auto"/>
        <w:left w:val="none" w:sz="0" w:space="0" w:color="auto"/>
        <w:bottom w:val="none" w:sz="0" w:space="0" w:color="auto"/>
        <w:right w:val="none" w:sz="0" w:space="0" w:color="auto"/>
      </w:divBdr>
    </w:div>
    <w:div w:id="1574777077">
      <w:bodyDiv w:val="1"/>
      <w:marLeft w:val="0"/>
      <w:marRight w:val="0"/>
      <w:marTop w:val="0"/>
      <w:marBottom w:val="0"/>
      <w:divBdr>
        <w:top w:val="none" w:sz="0" w:space="0" w:color="auto"/>
        <w:left w:val="none" w:sz="0" w:space="0" w:color="auto"/>
        <w:bottom w:val="none" w:sz="0" w:space="0" w:color="auto"/>
        <w:right w:val="none" w:sz="0" w:space="0" w:color="auto"/>
      </w:divBdr>
    </w:div>
    <w:div w:id="1633945220">
      <w:bodyDiv w:val="1"/>
      <w:marLeft w:val="0"/>
      <w:marRight w:val="0"/>
      <w:marTop w:val="0"/>
      <w:marBottom w:val="0"/>
      <w:divBdr>
        <w:top w:val="none" w:sz="0" w:space="0" w:color="auto"/>
        <w:left w:val="none" w:sz="0" w:space="0" w:color="auto"/>
        <w:bottom w:val="none" w:sz="0" w:space="0" w:color="auto"/>
        <w:right w:val="none" w:sz="0" w:space="0" w:color="auto"/>
      </w:divBdr>
    </w:div>
    <w:div w:id="1650093813">
      <w:bodyDiv w:val="1"/>
      <w:marLeft w:val="0"/>
      <w:marRight w:val="0"/>
      <w:marTop w:val="0"/>
      <w:marBottom w:val="0"/>
      <w:divBdr>
        <w:top w:val="none" w:sz="0" w:space="0" w:color="auto"/>
        <w:left w:val="none" w:sz="0" w:space="0" w:color="auto"/>
        <w:bottom w:val="none" w:sz="0" w:space="0" w:color="auto"/>
        <w:right w:val="none" w:sz="0" w:space="0" w:color="auto"/>
      </w:divBdr>
    </w:div>
    <w:div w:id="1655529782">
      <w:bodyDiv w:val="1"/>
      <w:marLeft w:val="0"/>
      <w:marRight w:val="0"/>
      <w:marTop w:val="0"/>
      <w:marBottom w:val="0"/>
      <w:divBdr>
        <w:top w:val="none" w:sz="0" w:space="0" w:color="auto"/>
        <w:left w:val="none" w:sz="0" w:space="0" w:color="auto"/>
        <w:bottom w:val="none" w:sz="0" w:space="0" w:color="auto"/>
        <w:right w:val="none" w:sz="0" w:space="0" w:color="auto"/>
      </w:divBdr>
      <w:divsChild>
        <w:div w:id="902836693">
          <w:marLeft w:val="0"/>
          <w:marRight w:val="0"/>
          <w:marTop w:val="0"/>
          <w:marBottom w:val="0"/>
          <w:divBdr>
            <w:top w:val="none" w:sz="0" w:space="0" w:color="auto"/>
            <w:left w:val="none" w:sz="0" w:space="0" w:color="auto"/>
            <w:bottom w:val="none" w:sz="0" w:space="0" w:color="auto"/>
            <w:right w:val="none" w:sz="0" w:space="0" w:color="auto"/>
          </w:divBdr>
        </w:div>
        <w:div w:id="1257590275">
          <w:marLeft w:val="0"/>
          <w:marRight w:val="0"/>
          <w:marTop w:val="0"/>
          <w:marBottom w:val="0"/>
          <w:divBdr>
            <w:top w:val="none" w:sz="0" w:space="0" w:color="auto"/>
            <w:left w:val="none" w:sz="0" w:space="0" w:color="auto"/>
            <w:bottom w:val="none" w:sz="0" w:space="0" w:color="auto"/>
            <w:right w:val="none" w:sz="0" w:space="0" w:color="auto"/>
          </w:divBdr>
        </w:div>
        <w:div w:id="1359354591">
          <w:marLeft w:val="0"/>
          <w:marRight w:val="0"/>
          <w:marTop w:val="0"/>
          <w:marBottom w:val="0"/>
          <w:divBdr>
            <w:top w:val="none" w:sz="0" w:space="0" w:color="auto"/>
            <w:left w:val="none" w:sz="0" w:space="0" w:color="auto"/>
            <w:bottom w:val="none" w:sz="0" w:space="0" w:color="auto"/>
            <w:right w:val="none" w:sz="0" w:space="0" w:color="auto"/>
          </w:divBdr>
        </w:div>
        <w:div w:id="1725450940">
          <w:marLeft w:val="0"/>
          <w:marRight w:val="0"/>
          <w:marTop w:val="0"/>
          <w:marBottom w:val="0"/>
          <w:divBdr>
            <w:top w:val="none" w:sz="0" w:space="0" w:color="auto"/>
            <w:left w:val="none" w:sz="0" w:space="0" w:color="auto"/>
            <w:bottom w:val="none" w:sz="0" w:space="0" w:color="auto"/>
            <w:right w:val="none" w:sz="0" w:space="0" w:color="auto"/>
          </w:divBdr>
        </w:div>
      </w:divsChild>
    </w:div>
    <w:div w:id="1679774462">
      <w:bodyDiv w:val="1"/>
      <w:marLeft w:val="0"/>
      <w:marRight w:val="0"/>
      <w:marTop w:val="0"/>
      <w:marBottom w:val="0"/>
      <w:divBdr>
        <w:top w:val="none" w:sz="0" w:space="0" w:color="auto"/>
        <w:left w:val="none" w:sz="0" w:space="0" w:color="auto"/>
        <w:bottom w:val="none" w:sz="0" w:space="0" w:color="auto"/>
        <w:right w:val="none" w:sz="0" w:space="0" w:color="auto"/>
      </w:divBdr>
    </w:div>
    <w:div w:id="1681084026">
      <w:bodyDiv w:val="1"/>
      <w:marLeft w:val="0"/>
      <w:marRight w:val="0"/>
      <w:marTop w:val="0"/>
      <w:marBottom w:val="0"/>
      <w:divBdr>
        <w:top w:val="none" w:sz="0" w:space="0" w:color="auto"/>
        <w:left w:val="none" w:sz="0" w:space="0" w:color="auto"/>
        <w:bottom w:val="none" w:sz="0" w:space="0" w:color="auto"/>
        <w:right w:val="none" w:sz="0" w:space="0" w:color="auto"/>
      </w:divBdr>
    </w:div>
    <w:div w:id="1710640642">
      <w:bodyDiv w:val="1"/>
      <w:marLeft w:val="0"/>
      <w:marRight w:val="0"/>
      <w:marTop w:val="0"/>
      <w:marBottom w:val="0"/>
      <w:divBdr>
        <w:top w:val="none" w:sz="0" w:space="0" w:color="auto"/>
        <w:left w:val="none" w:sz="0" w:space="0" w:color="auto"/>
        <w:bottom w:val="none" w:sz="0" w:space="0" w:color="auto"/>
        <w:right w:val="none" w:sz="0" w:space="0" w:color="auto"/>
      </w:divBdr>
    </w:div>
    <w:div w:id="1753088262">
      <w:bodyDiv w:val="1"/>
      <w:marLeft w:val="0"/>
      <w:marRight w:val="0"/>
      <w:marTop w:val="0"/>
      <w:marBottom w:val="0"/>
      <w:divBdr>
        <w:top w:val="none" w:sz="0" w:space="0" w:color="auto"/>
        <w:left w:val="none" w:sz="0" w:space="0" w:color="auto"/>
        <w:bottom w:val="none" w:sz="0" w:space="0" w:color="auto"/>
        <w:right w:val="none" w:sz="0" w:space="0" w:color="auto"/>
      </w:divBdr>
    </w:div>
    <w:div w:id="1782526965">
      <w:bodyDiv w:val="1"/>
      <w:marLeft w:val="0"/>
      <w:marRight w:val="0"/>
      <w:marTop w:val="0"/>
      <w:marBottom w:val="0"/>
      <w:divBdr>
        <w:top w:val="none" w:sz="0" w:space="0" w:color="auto"/>
        <w:left w:val="none" w:sz="0" w:space="0" w:color="auto"/>
        <w:bottom w:val="none" w:sz="0" w:space="0" w:color="auto"/>
        <w:right w:val="none" w:sz="0" w:space="0" w:color="auto"/>
      </w:divBdr>
    </w:div>
    <w:div w:id="1788814580">
      <w:bodyDiv w:val="1"/>
      <w:marLeft w:val="0"/>
      <w:marRight w:val="0"/>
      <w:marTop w:val="0"/>
      <w:marBottom w:val="0"/>
      <w:divBdr>
        <w:top w:val="none" w:sz="0" w:space="0" w:color="auto"/>
        <w:left w:val="none" w:sz="0" w:space="0" w:color="auto"/>
        <w:bottom w:val="none" w:sz="0" w:space="0" w:color="auto"/>
        <w:right w:val="none" w:sz="0" w:space="0" w:color="auto"/>
      </w:divBdr>
    </w:div>
    <w:div w:id="1807358186">
      <w:bodyDiv w:val="1"/>
      <w:marLeft w:val="0"/>
      <w:marRight w:val="0"/>
      <w:marTop w:val="0"/>
      <w:marBottom w:val="0"/>
      <w:divBdr>
        <w:top w:val="none" w:sz="0" w:space="0" w:color="auto"/>
        <w:left w:val="none" w:sz="0" w:space="0" w:color="auto"/>
        <w:bottom w:val="none" w:sz="0" w:space="0" w:color="auto"/>
        <w:right w:val="none" w:sz="0" w:space="0" w:color="auto"/>
      </w:divBdr>
    </w:div>
    <w:div w:id="1808474935">
      <w:bodyDiv w:val="1"/>
      <w:marLeft w:val="0"/>
      <w:marRight w:val="0"/>
      <w:marTop w:val="0"/>
      <w:marBottom w:val="0"/>
      <w:divBdr>
        <w:top w:val="none" w:sz="0" w:space="0" w:color="auto"/>
        <w:left w:val="none" w:sz="0" w:space="0" w:color="auto"/>
        <w:bottom w:val="none" w:sz="0" w:space="0" w:color="auto"/>
        <w:right w:val="none" w:sz="0" w:space="0" w:color="auto"/>
      </w:divBdr>
      <w:divsChild>
        <w:div w:id="1262566954">
          <w:marLeft w:val="0"/>
          <w:marRight w:val="0"/>
          <w:marTop w:val="0"/>
          <w:marBottom w:val="0"/>
          <w:divBdr>
            <w:top w:val="none" w:sz="0" w:space="0" w:color="auto"/>
            <w:left w:val="none" w:sz="0" w:space="0" w:color="auto"/>
            <w:bottom w:val="none" w:sz="0" w:space="0" w:color="auto"/>
            <w:right w:val="none" w:sz="0" w:space="0" w:color="auto"/>
          </w:divBdr>
        </w:div>
        <w:div w:id="1328090365">
          <w:marLeft w:val="0"/>
          <w:marRight w:val="0"/>
          <w:marTop w:val="0"/>
          <w:marBottom w:val="0"/>
          <w:divBdr>
            <w:top w:val="none" w:sz="0" w:space="0" w:color="auto"/>
            <w:left w:val="none" w:sz="0" w:space="0" w:color="auto"/>
            <w:bottom w:val="none" w:sz="0" w:space="0" w:color="auto"/>
            <w:right w:val="none" w:sz="0" w:space="0" w:color="auto"/>
          </w:divBdr>
        </w:div>
      </w:divsChild>
    </w:div>
    <w:div w:id="1814978679">
      <w:bodyDiv w:val="1"/>
      <w:marLeft w:val="0"/>
      <w:marRight w:val="0"/>
      <w:marTop w:val="0"/>
      <w:marBottom w:val="0"/>
      <w:divBdr>
        <w:top w:val="none" w:sz="0" w:space="0" w:color="auto"/>
        <w:left w:val="none" w:sz="0" w:space="0" w:color="auto"/>
        <w:bottom w:val="none" w:sz="0" w:space="0" w:color="auto"/>
        <w:right w:val="none" w:sz="0" w:space="0" w:color="auto"/>
      </w:divBdr>
    </w:div>
    <w:div w:id="1817408429">
      <w:bodyDiv w:val="1"/>
      <w:marLeft w:val="0"/>
      <w:marRight w:val="0"/>
      <w:marTop w:val="0"/>
      <w:marBottom w:val="0"/>
      <w:divBdr>
        <w:top w:val="none" w:sz="0" w:space="0" w:color="auto"/>
        <w:left w:val="none" w:sz="0" w:space="0" w:color="auto"/>
        <w:bottom w:val="none" w:sz="0" w:space="0" w:color="auto"/>
        <w:right w:val="none" w:sz="0" w:space="0" w:color="auto"/>
      </w:divBdr>
    </w:div>
    <w:div w:id="1821574193">
      <w:bodyDiv w:val="1"/>
      <w:marLeft w:val="0"/>
      <w:marRight w:val="0"/>
      <w:marTop w:val="0"/>
      <w:marBottom w:val="0"/>
      <w:divBdr>
        <w:top w:val="none" w:sz="0" w:space="0" w:color="auto"/>
        <w:left w:val="none" w:sz="0" w:space="0" w:color="auto"/>
        <w:bottom w:val="none" w:sz="0" w:space="0" w:color="auto"/>
        <w:right w:val="none" w:sz="0" w:space="0" w:color="auto"/>
      </w:divBdr>
      <w:divsChild>
        <w:div w:id="377245988">
          <w:marLeft w:val="0"/>
          <w:marRight w:val="0"/>
          <w:marTop w:val="0"/>
          <w:marBottom w:val="0"/>
          <w:divBdr>
            <w:top w:val="none" w:sz="0" w:space="0" w:color="auto"/>
            <w:left w:val="none" w:sz="0" w:space="0" w:color="auto"/>
            <w:bottom w:val="none" w:sz="0" w:space="0" w:color="auto"/>
            <w:right w:val="none" w:sz="0" w:space="0" w:color="auto"/>
          </w:divBdr>
        </w:div>
        <w:div w:id="660081199">
          <w:marLeft w:val="0"/>
          <w:marRight w:val="0"/>
          <w:marTop w:val="0"/>
          <w:marBottom w:val="0"/>
          <w:divBdr>
            <w:top w:val="none" w:sz="0" w:space="0" w:color="auto"/>
            <w:left w:val="none" w:sz="0" w:space="0" w:color="auto"/>
            <w:bottom w:val="none" w:sz="0" w:space="0" w:color="auto"/>
            <w:right w:val="none" w:sz="0" w:space="0" w:color="auto"/>
          </w:divBdr>
        </w:div>
        <w:div w:id="1199201178">
          <w:marLeft w:val="0"/>
          <w:marRight w:val="0"/>
          <w:marTop w:val="0"/>
          <w:marBottom w:val="0"/>
          <w:divBdr>
            <w:top w:val="none" w:sz="0" w:space="0" w:color="auto"/>
            <w:left w:val="none" w:sz="0" w:space="0" w:color="auto"/>
            <w:bottom w:val="none" w:sz="0" w:space="0" w:color="auto"/>
            <w:right w:val="none" w:sz="0" w:space="0" w:color="auto"/>
          </w:divBdr>
        </w:div>
        <w:div w:id="1260941169">
          <w:marLeft w:val="0"/>
          <w:marRight w:val="0"/>
          <w:marTop w:val="0"/>
          <w:marBottom w:val="0"/>
          <w:divBdr>
            <w:top w:val="none" w:sz="0" w:space="0" w:color="auto"/>
            <w:left w:val="none" w:sz="0" w:space="0" w:color="auto"/>
            <w:bottom w:val="none" w:sz="0" w:space="0" w:color="auto"/>
            <w:right w:val="none" w:sz="0" w:space="0" w:color="auto"/>
          </w:divBdr>
        </w:div>
        <w:div w:id="2016376694">
          <w:marLeft w:val="0"/>
          <w:marRight w:val="0"/>
          <w:marTop w:val="0"/>
          <w:marBottom w:val="0"/>
          <w:divBdr>
            <w:top w:val="none" w:sz="0" w:space="0" w:color="auto"/>
            <w:left w:val="none" w:sz="0" w:space="0" w:color="auto"/>
            <w:bottom w:val="none" w:sz="0" w:space="0" w:color="auto"/>
            <w:right w:val="none" w:sz="0" w:space="0" w:color="auto"/>
          </w:divBdr>
        </w:div>
      </w:divsChild>
    </w:div>
    <w:div w:id="1822892195">
      <w:bodyDiv w:val="1"/>
      <w:marLeft w:val="0"/>
      <w:marRight w:val="0"/>
      <w:marTop w:val="0"/>
      <w:marBottom w:val="0"/>
      <w:divBdr>
        <w:top w:val="none" w:sz="0" w:space="0" w:color="auto"/>
        <w:left w:val="none" w:sz="0" w:space="0" w:color="auto"/>
        <w:bottom w:val="none" w:sz="0" w:space="0" w:color="auto"/>
        <w:right w:val="none" w:sz="0" w:space="0" w:color="auto"/>
      </w:divBdr>
      <w:divsChild>
        <w:div w:id="1199470717">
          <w:marLeft w:val="0"/>
          <w:marRight w:val="0"/>
          <w:marTop w:val="0"/>
          <w:marBottom w:val="0"/>
          <w:divBdr>
            <w:top w:val="none" w:sz="0" w:space="0" w:color="auto"/>
            <w:left w:val="none" w:sz="0" w:space="0" w:color="auto"/>
            <w:bottom w:val="none" w:sz="0" w:space="0" w:color="auto"/>
            <w:right w:val="none" w:sz="0" w:space="0" w:color="auto"/>
          </w:divBdr>
          <w:divsChild>
            <w:div w:id="47002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945564">
      <w:bodyDiv w:val="1"/>
      <w:marLeft w:val="0"/>
      <w:marRight w:val="0"/>
      <w:marTop w:val="0"/>
      <w:marBottom w:val="0"/>
      <w:divBdr>
        <w:top w:val="none" w:sz="0" w:space="0" w:color="auto"/>
        <w:left w:val="none" w:sz="0" w:space="0" w:color="auto"/>
        <w:bottom w:val="none" w:sz="0" w:space="0" w:color="auto"/>
        <w:right w:val="none" w:sz="0" w:space="0" w:color="auto"/>
      </w:divBdr>
    </w:div>
    <w:div w:id="1849903944">
      <w:bodyDiv w:val="1"/>
      <w:marLeft w:val="0"/>
      <w:marRight w:val="0"/>
      <w:marTop w:val="0"/>
      <w:marBottom w:val="0"/>
      <w:divBdr>
        <w:top w:val="none" w:sz="0" w:space="0" w:color="auto"/>
        <w:left w:val="none" w:sz="0" w:space="0" w:color="auto"/>
        <w:bottom w:val="none" w:sz="0" w:space="0" w:color="auto"/>
        <w:right w:val="none" w:sz="0" w:space="0" w:color="auto"/>
      </w:divBdr>
    </w:div>
    <w:div w:id="1850949662">
      <w:bodyDiv w:val="1"/>
      <w:marLeft w:val="0"/>
      <w:marRight w:val="0"/>
      <w:marTop w:val="0"/>
      <w:marBottom w:val="0"/>
      <w:divBdr>
        <w:top w:val="none" w:sz="0" w:space="0" w:color="auto"/>
        <w:left w:val="none" w:sz="0" w:space="0" w:color="auto"/>
        <w:bottom w:val="none" w:sz="0" w:space="0" w:color="auto"/>
        <w:right w:val="none" w:sz="0" w:space="0" w:color="auto"/>
      </w:divBdr>
    </w:div>
    <w:div w:id="1875338103">
      <w:bodyDiv w:val="1"/>
      <w:marLeft w:val="0"/>
      <w:marRight w:val="0"/>
      <w:marTop w:val="0"/>
      <w:marBottom w:val="0"/>
      <w:divBdr>
        <w:top w:val="none" w:sz="0" w:space="0" w:color="auto"/>
        <w:left w:val="none" w:sz="0" w:space="0" w:color="auto"/>
        <w:bottom w:val="none" w:sz="0" w:space="0" w:color="auto"/>
        <w:right w:val="none" w:sz="0" w:space="0" w:color="auto"/>
      </w:divBdr>
    </w:div>
    <w:div w:id="1893494619">
      <w:bodyDiv w:val="1"/>
      <w:marLeft w:val="0"/>
      <w:marRight w:val="0"/>
      <w:marTop w:val="0"/>
      <w:marBottom w:val="0"/>
      <w:divBdr>
        <w:top w:val="none" w:sz="0" w:space="0" w:color="auto"/>
        <w:left w:val="none" w:sz="0" w:space="0" w:color="auto"/>
        <w:bottom w:val="none" w:sz="0" w:space="0" w:color="auto"/>
        <w:right w:val="none" w:sz="0" w:space="0" w:color="auto"/>
      </w:divBdr>
    </w:div>
    <w:div w:id="1915165723">
      <w:bodyDiv w:val="1"/>
      <w:marLeft w:val="0"/>
      <w:marRight w:val="0"/>
      <w:marTop w:val="0"/>
      <w:marBottom w:val="0"/>
      <w:divBdr>
        <w:top w:val="none" w:sz="0" w:space="0" w:color="auto"/>
        <w:left w:val="none" w:sz="0" w:space="0" w:color="auto"/>
        <w:bottom w:val="none" w:sz="0" w:space="0" w:color="auto"/>
        <w:right w:val="none" w:sz="0" w:space="0" w:color="auto"/>
      </w:divBdr>
    </w:div>
    <w:div w:id="1915622081">
      <w:bodyDiv w:val="1"/>
      <w:marLeft w:val="0"/>
      <w:marRight w:val="0"/>
      <w:marTop w:val="0"/>
      <w:marBottom w:val="0"/>
      <w:divBdr>
        <w:top w:val="none" w:sz="0" w:space="0" w:color="auto"/>
        <w:left w:val="none" w:sz="0" w:space="0" w:color="auto"/>
        <w:bottom w:val="none" w:sz="0" w:space="0" w:color="auto"/>
        <w:right w:val="none" w:sz="0" w:space="0" w:color="auto"/>
      </w:divBdr>
    </w:div>
    <w:div w:id="1916471218">
      <w:bodyDiv w:val="1"/>
      <w:marLeft w:val="0"/>
      <w:marRight w:val="0"/>
      <w:marTop w:val="0"/>
      <w:marBottom w:val="0"/>
      <w:divBdr>
        <w:top w:val="none" w:sz="0" w:space="0" w:color="auto"/>
        <w:left w:val="none" w:sz="0" w:space="0" w:color="auto"/>
        <w:bottom w:val="none" w:sz="0" w:space="0" w:color="auto"/>
        <w:right w:val="none" w:sz="0" w:space="0" w:color="auto"/>
      </w:divBdr>
    </w:div>
    <w:div w:id="1927037882">
      <w:bodyDiv w:val="1"/>
      <w:marLeft w:val="0"/>
      <w:marRight w:val="0"/>
      <w:marTop w:val="0"/>
      <w:marBottom w:val="0"/>
      <w:divBdr>
        <w:top w:val="none" w:sz="0" w:space="0" w:color="auto"/>
        <w:left w:val="none" w:sz="0" w:space="0" w:color="auto"/>
        <w:bottom w:val="none" w:sz="0" w:space="0" w:color="auto"/>
        <w:right w:val="none" w:sz="0" w:space="0" w:color="auto"/>
      </w:divBdr>
    </w:div>
    <w:div w:id="1931311238">
      <w:bodyDiv w:val="1"/>
      <w:marLeft w:val="0"/>
      <w:marRight w:val="0"/>
      <w:marTop w:val="0"/>
      <w:marBottom w:val="0"/>
      <w:divBdr>
        <w:top w:val="none" w:sz="0" w:space="0" w:color="auto"/>
        <w:left w:val="none" w:sz="0" w:space="0" w:color="auto"/>
        <w:bottom w:val="none" w:sz="0" w:space="0" w:color="auto"/>
        <w:right w:val="none" w:sz="0" w:space="0" w:color="auto"/>
      </w:divBdr>
    </w:div>
    <w:div w:id="1938902516">
      <w:bodyDiv w:val="1"/>
      <w:marLeft w:val="0"/>
      <w:marRight w:val="0"/>
      <w:marTop w:val="0"/>
      <w:marBottom w:val="0"/>
      <w:divBdr>
        <w:top w:val="none" w:sz="0" w:space="0" w:color="auto"/>
        <w:left w:val="none" w:sz="0" w:space="0" w:color="auto"/>
        <w:bottom w:val="none" w:sz="0" w:space="0" w:color="auto"/>
        <w:right w:val="none" w:sz="0" w:space="0" w:color="auto"/>
      </w:divBdr>
    </w:div>
    <w:div w:id="1949194772">
      <w:bodyDiv w:val="1"/>
      <w:marLeft w:val="0"/>
      <w:marRight w:val="0"/>
      <w:marTop w:val="0"/>
      <w:marBottom w:val="0"/>
      <w:divBdr>
        <w:top w:val="none" w:sz="0" w:space="0" w:color="auto"/>
        <w:left w:val="none" w:sz="0" w:space="0" w:color="auto"/>
        <w:bottom w:val="none" w:sz="0" w:space="0" w:color="auto"/>
        <w:right w:val="none" w:sz="0" w:space="0" w:color="auto"/>
      </w:divBdr>
    </w:div>
    <w:div w:id="1958415928">
      <w:bodyDiv w:val="1"/>
      <w:marLeft w:val="0"/>
      <w:marRight w:val="0"/>
      <w:marTop w:val="0"/>
      <w:marBottom w:val="0"/>
      <w:divBdr>
        <w:top w:val="none" w:sz="0" w:space="0" w:color="auto"/>
        <w:left w:val="none" w:sz="0" w:space="0" w:color="auto"/>
        <w:bottom w:val="none" w:sz="0" w:space="0" w:color="auto"/>
        <w:right w:val="none" w:sz="0" w:space="0" w:color="auto"/>
      </w:divBdr>
    </w:div>
    <w:div w:id="1964842097">
      <w:bodyDiv w:val="1"/>
      <w:marLeft w:val="0"/>
      <w:marRight w:val="0"/>
      <w:marTop w:val="0"/>
      <w:marBottom w:val="0"/>
      <w:divBdr>
        <w:top w:val="none" w:sz="0" w:space="0" w:color="auto"/>
        <w:left w:val="none" w:sz="0" w:space="0" w:color="auto"/>
        <w:bottom w:val="none" w:sz="0" w:space="0" w:color="auto"/>
        <w:right w:val="none" w:sz="0" w:space="0" w:color="auto"/>
      </w:divBdr>
    </w:div>
    <w:div w:id="1964918569">
      <w:bodyDiv w:val="1"/>
      <w:marLeft w:val="0"/>
      <w:marRight w:val="0"/>
      <w:marTop w:val="0"/>
      <w:marBottom w:val="0"/>
      <w:divBdr>
        <w:top w:val="none" w:sz="0" w:space="0" w:color="auto"/>
        <w:left w:val="none" w:sz="0" w:space="0" w:color="auto"/>
        <w:bottom w:val="none" w:sz="0" w:space="0" w:color="auto"/>
        <w:right w:val="none" w:sz="0" w:space="0" w:color="auto"/>
      </w:divBdr>
    </w:div>
    <w:div w:id="1965040750">
      <w:bodyDiv w:val="1"/>
      <w:marLeft w:val="0"/>
      <w:marRight w:val="0"/>
      <w:marTop w:val="0"/>
      <w:marBottom w:val="0"/>
      <w:divBdr>
        <w:top w:val="none" w:sz="0" w:space="0" w:color="auto"/>
        <w:left w:val="none" w:sz="0" w:space="0" w:color="auto"/>
        <w:bottom w:val="none" w:sz="0" w:space="0" w:color="auto"/>
        <w:right w:val="none" w:sz="0" w:space="0" w:color="auto"/>
      </w:divBdr>
    </w:div>
    <w:div w:id="1973559230">
      <w:bodyDiv w:val="1"/>
      <w:marLeft w:val="0"/>
      <w:marRight w:val="0"/>
      <w:marTop w:val="0"/>
      <w:marBottom w:val="0"/>
      <w:divBdr>
        <w:top w:val="none" w:sz="0" w:space="0" w:color="auto"/>
        <w:left w:val="none" w:sz="0" w:space="0" w:color="auto"/>
        <w:bottom w:val="none" w:sz="0" w:space="0" w:color="auto"/>
        <w:right w:val="none" w:sz="0" w:space="0" w:color="auto"/>
      </w:divBdr>
      <w:divsChild>
        <w:div w:id="2097897405">
          <w:marLeft w:val="0"/>
          <w:marRight w:val="0"/>
          <w:marTop w:val="0"/>
          <w:marBottom w:val="0"/>
          <w:divBdr>
            <w:top w:val="none" w:sz="0" w:space="0" w:color="auto"/>
            <w:left w:val="none" w:sz="0" w:space="0" w:color="auto"/>
            <w:bottom w:val="none" w:sz="0" w:space="0" w:color="auto"/>
            <w:right w:val="none" w:sz="0" w:space="0" w:color="auto"/>
          </w:divBdr>
        </w:div>
      </w:divsChild>
    </w:div>
    <w:div w:id="1985036742">
      <w:bodyDiv w:val="1"/>
      <w:marLeft w:val="0"/>
      <w:marRight w:val="0"/>
      <w:marTop w:val="0"/>
      <w:marBottom w:val="0"/>
      <w:divBdr>
        <w:top w:val="none" w:sz="0" w:space="0" w:color="auto"/>
        <w:left w:val="none" w:sz="0" w:space="0" w:color="auto"/>
        <w:bottom w:val="none" w:sz="0" w:space="0" w:color="auto"/>
        <w:right w:val="none" w:sz="0" w:space="0" w:color="auto"/>
      </w:divBdr>
    </w:div>
    <w:div w:id="1990863889">
      <w:bodyDiv w:val="1"/>
      <w:marLeft w:val="0"/>
      <w:marRight w:val="0"/>
      <w:marTop w:val="0"/>
      <w:marBottom w:val="0"/>
      <w:divBdr>
        <w:top w:val="none" w:sz="0" w:space="0" w:color="auto"/>
        <w:left w:val="none" w:sz="0" w:space="0" w:color="auto"/>
        <w:bottom w:val="none" w:sz="0" w:space="0" w:color="auto"/>
        <w:right w:val="none" w:sz="0" w:space="0" w:color="auto"/>
      </w:divBdr>
    </w:div>
    <w:div w:id="1991325019">
      <w:bodyDiv w:val="1"/>
      <w:marLeft w:val="0"/>
      <w:marRight w:val="0"/>
      <w:marTop w:val="0"/>
      <w:marBottom w:val="0"/>
      <w:divBdr>
        <w:top w:val="none" w:sz="0" w:space="0" w:color="auto"/>
        <w:left w:val="none" w:sz="0" w:space="0" w:color="auto"/>
        <w:bottom w:val="none" w:sz="0" w:space="0" w:color="auto"/>
        <w:right w:val="none" w:sz="0" w:space="0" w:color="auto"/>
      </w:divBdr>
    </w:div>
    <w:div w:id="1997610910">
      <w:bodyDiv w:val="1"/>
      <w:marLeft w:val="0"/>
      <w:marRight w:val="0"/>
      <w:marTop w:val="0"/>
      <w:marBottom w:val="0"/>
      <w:divBdr>
        <w:top w:val="none" w:sz="0" w:space="0" w:color="auto"/>
        <w:left w:val="none" w:sz="0" w:space="0" w:color="auto"/>
        <w:bottom w:val="none" w:sz="0" w:space="0" w:color="auto"/>
        <w:right w:val="none" w:sz="0" w:space="0" w:color="auto"/>
      </w:divBdr>
    </w:div>
    <w:div w:id="2034719341">
      <w:bodyDiv w:val="1"/>
      <w:marLeft w:val="0"/>
      <w:marRight w:val="0"/>
      <w:marTop w:val="0"/>
      <w:marBottom w:val="0"/>
      <w:divBdr>
        <w:top w:val="none" w:sz="0" w:space="0" w:color="auto"/>
        <w:left w:val="none" w:sz="0" w:space="0" w:color="auto"/>
        <w:bottom w:val="none" w:sz="0" w:space="0" w:color="auto"/>
        <w:right w:val="none" w:sz="0" w:space="0" w:color="auto"/>
      </w:divBdr>
    </w:div>
    <w:div w:id="2066442672">
      <w:bodyDiv w:val="1"/>
      <w:marLeft w:val="0"/>
      <w:marRight w:val="0"/>
      <w:marTop w:val="0"/>
      <w:marBottom w:val="0"/>
      <w:divBdr>
        <w:top w:val="none" w:sz="0" w:space="0" w:color="auto"/>
        <w:left w:val="none" w:sz="0" w:space="0" w:color="auto"/>
        <w:bottom w:val="none" w:sz="0" w:space="0" w:color="auto"/>
        <w:right w:val="none" w:sz="0" w:space="0" w:color="auto"/>
      </w:divBdr>
    </w:div>
    <w:div w:id="2098745962">
      <w:bodyDiv w:val="1"/>
      <w:marLeft w:val="0"/>
      <w:marRight w:val="0"/>
      <w:marTop w:val="0"/>
      <w:marBottom w:val="0"/>
      <w:divBdr>
        <w:top w:val="none" w:sz="0" w:space="0" w:color="auto"/>
        <w:left w:val="none" w:sz="0" w:space="0" w:color="auto"/>
        <w:bottom w:val="none" w:sz="0" w:space="0" w:color="auto"/>
        <w:right w:val="none" w:sz="0" w:space="0" w:color="auto"/>
      </w:divBdr>
    </w:div>
    <w:div w:id="2112316053">
      <w:bodyDiv w:val="1"/>
      <w:marLeft w:val="0"/>
      <w:marRight w:val="0"/>
      <w:marTop w:val="0"/>
      <w:marBottom w:val="0"/>
      <w:divBdr>
        <w:top w:val="none" w:sz="0" w:space="0" w:color="auto"/>
        <w:left w:val="none" w:sz="0" w:space="0" w:color="auto"/>
        <w:bottom w:val="none" w:sz="0" w:space="0" w:color="auto"/>
        <w:right w:val="none" w:sz="0" w:space="0" w:color="auto"/>
      </w:divBdr>
    </w:div>
    <w:div w:id="2121412100">
      <w:bodyDiv w:val="1"/>
      <w:marLeft w:val="0"/>
      <w:marRight w:val="0"/>
      <w:marTop w:val="0"/>
      <w:marBottom w:val="0"/>
      <w:divBdr>
        <w:top w:val="none" w:sz="0" w:space="0" w:color="auto"/>
        <w:left w:val="none" w:sz="0" w:space="0" w:color="auto"/>
        <w:bottom w:val="none" w:sz="0" w:space="0" w:color="auto"/>
        <w:right w:val="none" w:sz="0" w:space="0" w:color="auto"/>
      </w:divBdr>
    </w:div>
    <w:div w:id="2134593504">
      <w:bodyDiv w:val="1"/>
      <w:marLeft w:val="0"/>
      <w:marRight w:val="0"/>
      <w:marTop w:val="0"/>
      <w:marBottom w:val="0"/>
      <w:divBdr>
        <w:top w:val="none" w:sz="0" w:space="0" w:color="auto"/>
        <w:left w:val="none" w:sz="0" w:space="0" w:color="auto"/>
        <w:bottom w:val="none" w:sz="0" w:space="0" w:color="auto"/>
        <w:right w:val="none" w:sz="0" w:space="0" w:color="auto"/>
      </w:divBdr>
    </w:div>
    <w:div w:id="2137596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32272FC-8E74-42FA-B2E5-073499E72FD8}">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dataSourceCollection xmlns="http://www.yonyou.com/datasource"/>
</file>

<file path=customXml/item2.xml><?xml version="1.0" encoding="utf-8"?>
<relations xmlns="http://www.yonyou.com/relation"/>
</file>

<file path=customXml/item3.xml><?xml version="1.0" encoding="utf-8"?>
<DataSourc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37BF1-FFD4-418B-9205-999226986A80}">
  <ds:schemaRefs>
    <ds:schemaRef ds:uri="http://www.yonyou.com/datasource"/>
  </ds:schemaRefs>
</ds:datastoreItem>
</file>

<file path=customXml/itemProps2.xml><?xml version="1.0" encoding="utf-8"?>
<ds:datastoreItem xmlns:ds="http://schemas.openxmlformats.org/officeDocument/2006/customXml" ds:itemID="{25898634-9A96-4467-975E-010587F94E35}">
  <ds:schemaRefs>
    <ds:schemaRef ds:uri="http://www.yonyou.com/relation"/>
  </ds:schemaRefs>
</ds:datastoreItem>
</file>

<file path=customXml/itemProps3.xml><?xml version="1.0" encoding="utf-8"?>
<ds:datastoreItem xmlns:ds="http://schemas.openxmlformats.org/officeDocument/2006/customXml" ds:itemID="{BBDED131-DB41-4468-8697-42167235D39E}">
  <ds:schemaRefs/>
</ds:datastoreItem>
</file>

<file path=customXml/itemProps4.xml><?xml version="1.0" encoding="utf-8"?>
<ds:datastoreItem xmlns:ds="http://schemas.openxmlformats.org/officeDocument/2006/customXml" ds:itemID="{D09DCFF2-9041-45A9-B5E4-251688D8A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0</TotalTime>
  <Pages>63</Pages>
  <Words>4996</Words>
  <Characters>28481</Characters>
  <Application>Microsoft Office Word</Application>
  <DocSecurity>0</DocSecurity>
  <Lines>237</Lines>
  <Paragraphs>66</Paragraphs>
  <ScaleCrop>false</ScaleCrop>
  <Company>huaycolee</Company>
  <LinksUpToDate>false</LinksUpToDate>
  <CharactersWithSpaces>33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863供应链产品定义</dc:title>
  <dc:creator>huayanlee</dc:creator>
  <cp:lastModifiedBy>袁慧</cp:lastModifiedBy>
  <cp:revision>2459</cp:revision>
  <dcterms:created xsi:type="dcterms:W3CDTF">2016-08-26T06:54:00Z</dcterms:created>
  <dcterms:modified xsi:type="dcterms:W3CDTF">2016-11-29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FIDA_U9App_DataSourceXMLPart">
    <vt:lpwstr>{BBDED131-DB41-4468-8697-42167235D39E}</vt:lpwstr>
  </property>
</Properties>
</file>